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693774464"/>
        <w:docPartObj>
          <w:docPartGallery w:val="Cover Pages"/>
          <w:docPartUnique/>
        </w:docPartObj>
      </w:sdtPr>
      <w:sdtEndPr/>
      <w:sdtContent>
        <w:p w14:paraId="79B9EE9C" w14:textId="79B468F5" w:rsidR="00464622" w:rsidRPr="007F1A37" w:rsidRDefault="00464622" w:rsidP="00A554C7">
          <w:pPr>
            <w:jc w:val="both"/>
          </w:pPr>
          <w:r w:rsidRPr="007F1A37">
            <w:rPr>
              <w:noProof/>
              <w:lang w:eastAsia="fr-FR"/>
            </w:rPr>
            <w:drawing>
              <wp:inline distT="0" distB="0" distL="0" distR="0" wp14:anchorId="5AAA7579" wp14:editId="58698A82">
                <wp:extent cx="2542338" cy="98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YD - Logo - L.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546473" cy="981594"/>
                        </a:xfrm>
                        <a:prstGeom prst="rect">
                          <a:avLst/>
                        </a:prstGeom>
                      </pic:spPr>
                    </pic:pic>
                  </a:graphicData>
                </a:graphic>
              </wp:inline>
            </w:drawing>
          </w:r>
          <w:r w:rsidR="001546A5">
            <w:t xml:space="preserve">                                                                                                                                         </w:t>
          </w:r>
        </w:p>
        <w:p w14:paraId="6D03D1C7" w14:textId="77777777" w:rsidR="00464622" w:rsidRPr="007F1A37" w:rsidRDefault="00464622" w:rsidP="00A554C7">
          <w:pPr>
            <w:jc w:val="both"/>
          </w:pPr>
        </w:p>
        <w:p w14:paraId="4693A9EA" w14:textId="3434CC01" w:rsidR="00464622" w:rsidRPr="007F1A37" w:rsidRDefault="00A820EB" w:rsidP="00A554C7">
          <w:pPr>
            <w:jc w:val="both"/>
          </w:pPr>
          <w:r>
            <w:rPr>
              <w:noProof/>
              <w:lang w:eastAsia="fr-FR"/>
            </w:rPr>
            <w:drawing>
              <wp:inline distT="0" distB="0" distL="0" distR="0" wp14:anchorId="68831DA0" wp14:editId="2B531344">
                <wp:extent cx="2590800" cy="1233221"/>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8eDQ_afriland.jpg"/>
                        <pic:cNvPicPr/>
                      </pic:nvPicPr>
                      <pic:blipFill>
                        <a:blip r:embed="rId9">
                          <a:extLst>
                            <a:ext uri="{28A0092B-C50C-407E-A947-70E740481C1C}">
                              <a14:useLocalDpi xmlns:a14="http://schemas.microsoft.com/office/drawing/2010/main" val="0"/>
                            </a:ext>
                          </a:extLst>
                        </a:blip>
                        <a:stretch>
                          <a:fillRect/>
                        </a:stretch>
                      </pic:blipFill>
                      <pic:spPr>
                        <a:xfrm>
                          <a:off x="0" y="0"/>
                          <a:ext cx="2686342" cy="1278699"/>
                        </a:xfrm>
                        <a:prstGeom prst="rect">
                          <a:avLst/>
                        </a:prstGeom>
                      </pic:spPr>
                    </pic:pic>
                  </a:graphicData>
                </a:graphic>
              </wp:inline>
            </w:drawing>
          </w:r>
        </w:p>
        <w:tbl>
          <w:tblPr>
            <w:tblStyle w:val="TableGrid"/>
            <w:tblW w:w="102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87"/>
            <w:gridCol w:w="6019"/>
          </w:tblGrid>
          <w:tr w:rsidR="00464622" w:rsidRPr="007F1A37" w14:paraId="2FAD13E5" w14:textId="77777777" w:rsidTr="008A4651">
            <w:tc>
              <w:tcPr>
                <w:tcW w:w="4187" w:type="dxa"/>
              </w:tcPr>
              <w:p w14:paraId="26C46094" w14:textId="77777777" w:rsidR="00464622" w:rsidRPr="007F1A37" w:rsidRDefault="00464622" w:rsidP="00A554C7">
                <w:pPr>
                  <w:jc w:val="both"/>
                </w:pPr>
              </w:p>
            </w:tc>
            <w:tc>
              <w:tcPr>
                <w:tcW w:w="6019" w:type="dxa"/>
                <w:vAlign w:val="bottom"/>
              </w:tcPr>
              <w:p w14:paraId="56B9C450" w14:textId="77777777" w:rsidR="00464622" w:rsidRPr="007F1A37" w:rsidRDefault="00464622" w:rsidP="00A554C7">
                <w:pPr>
                  <w:jc w:val="both"/>
                </w:pPr>
              </w:p>
            </w:tc>
          </w:tr>
          <w:tr w:rsidR="00464622" w:rsidRPr="007F1A37" w14:paraId="513D8271" w14:textId="77777777" w:rsidTr="008A4651">
            <w:tc>
              <w:tcPr>
                <w:tcW w:w="10206" w:type="dxa"/>
                <w:gridSpan w:val="2"/>
              </w:tcPr>
              <w:p w14:paraId="1DE10213" w14:textId="77777777" w:rsidR="00E675A3" w:rsidRPr="007F1A37" w:rsidRDefault="00E675A3" w:rsidP="00A554C7">
                <w:pPr>
                  <w:pStyle w:val="titreayd"/>
                  <w:jc w:val="both"/>
                  <w:rPr>
                    <w:rFonts w:eastAsia="Times New Roman"/>
                  </w:rPr>
                </w:pPr>
              </w:p>
              <w:p w14:paraId="5C194A20" w14:textId="1851158C" w:rsidR="00464622" w:rsidRPr="00035C74" w:rsidRDefault="00A820EB" w:rsidP="00A554C7">
                <w:pPr>
                  <w:pStyle w:val="coucou"/>
                  <w:jc w:val="both"/>
                  <w:rPr>
                    <w:b/>
                    <w:sz w:val="72"/>
                  </w:rPr>
                </w:pPr>
                <w:r w:rsidRPr="00A820EB">
                  <w:rPr>
                    <w:b/>
                  </w:rPr>
                  <w:t>MISE PLACE D’UNE SOLUTION INTEGREE DE GESTION ELECTRONIQUE DE DOCUMENTS, ARCHIVAGE NUMERIQUE ET DES ARCHIVES PHYSIQUES</w:t>
                </w:r>
              </w:p>
            </w:tc>
          </w:tr>
          <w:tr w:rsidR="00464622" w:rsidRPr="007F1A37" w14:paraId="5C51DB56" w14:textId="77777777" w:rsidTr="008A4651">
            <w:tc>
              <w:tcPr>
                <w:tcW w:w="4187" w:type="dxa"/>
              </w:tcPr>
              <w:p w14:paraId="3FC21A91" w14:textId="77777777" w:rsidR="00464622" w:rsidRPr="007F1A37" w:rsidRDefault="00C57134" w:rsidP="00A554C7">
                <w:pPr>
                  <w:jc w:val="both"/>
                </w:pPr>
                <w:r>
                  <w:rPr>
                    <w:noProof/>
                  </w:rPr>
                  <mc:AlternateContent>
                    <mc:Choice Requires="wps">
                      <w:drawing>
                        <wp:anchor distT="0" distB="0" distL="114300" distR="114300" simplePos="0" relativeHeight="251656192" behindDoc="0" locked="0" layoutInCell="1" allowOverlap="1" wp14:anchorId="416D60B1" wp14:editId="1C2339C6">
                          <wp:simplePos x="0" y="0"/>
                          <wp:positionH relativeFrom="column">
                            <wp:posOffset>0</wp:posOffset>
                          </wp:positionH>
                          <wp:positionV relativeFrom="paragraph">
                            <wp:posOffset>203835</wp:posOffset>
                          </wp:positionV>
                          <wp:extent cx="7305675" cy="605155"/>
                          <wp:effectExtent l="0" t="0" r="9525" b="4445"/>
                          <wp:wrapNone/>
                          <wp:docPr id="14" name="Rounded 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05675" cy="605155"/>
                                  </a:xfrm>
                                  <a:prstGeom prst="roundRect">
                                    <a:avLst>
                                      <a:gd name="adj" fmla="val 30964"/>
                                    </a:avLst>
                                  </a:prstGeom>
                                  <a:solidFill>
                                    <a:srgbClr val="92D05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40ECEE7" w14:textId="77777777" w:rsidR="00CE13AA" w:rsidRPr="008A4651" w:rsidRDefault="00CE13AA" w:rsidP="0049160B">
                                      <w:pPr>
                                        <w:pStyle w:val="Title"/>
                                        <w:rPr>
                                          <w:b/>
                                          <w:color w:val="FFFFFF" w:themeColor="background1"/>
                                          <w:sz w:val="160"/>
                                        </w:rPr>
                                      </w:pPr>
                                      <w:r w:rsidRPr="008A4651">
                                        <w:rPr>
                                          <w:rFonts w:asciiTheme="minorHAnsi" w:hAnsiTheme="minorHAnsi"/>
                                          <w:b/>
                                          <w:sz w:val="40"/>
                                          <w:szCs w:val="18"/>
                                        </w:rPr>
                                        <w:t>Cahier des spécifications fonctionnelles et techniques détaillé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16D60B1" id="Rounded Rectangle 4" o:spid="_x0000_s1026" style="position:absolute;left:0;text-align:left;margin-left:0;margin-top:16.05pt;width:575.25pt;height:47.6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2029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" fillcolor="#92d050" stroked="f" strokeweight="2pt">
                          <v:path arrowok="t"/>
                          <v:textbox>
                            <w:txbxContent>
                              <w:p w14:paraId="640ECEE7" w14:textId="77777777" w:rsidR="00CE13AA" w:rsidRPr="008A4651" w:rsidRDefault="00CE13AA" w:rsidP="0049160B">
                                <w:pPr>
                                  <w:pStyle w:val="Title"/>
                                  <w:rPr>
                                    <w:b/>
                                    <w:color w:val="FFFFFF" w:themeColor="background1"/>
                                    <w:sz w:val="160"/>
                                  </w:rPr>
                                </w:pPr>
                                <w:r w:rsidRPr="008A4651">
                                  <w:rPr>
                                    <w:rFonts w:asciiTheme="minorHAnsi" w:hAnsiTheme="minorHAnsi"/>
                                    <w:b/>
                                    <w:sz w:val="40"/>
                                    <w:szCs w:val="18"/>
                                  </w:rPr>
                                  <w:t>Cahier des spécifications fonctionnelles et techniques détaillées</w:t>
                                </w:r>
                              </w:p>
                            </w:txbxContent>
                          </v:textbox>
                        </v:roundrect>
                      </w:pict>
                    </mc:Fallback>
                  </mc:AlternateContent>
                </w:r>
              </w:p>
            </w:tc>
            <w:tc>
              <w:tcPr>
                <w:tcW w:w="6019" w:type="dxa"/>
              </w:tcPr>
              <w:p w14:paraId="14820DA3" w14:textId="77777777" w:rsidR="00464622" w:rsidRPr="007F1A37" w:rsidRDefault="00464622" w:rsidP="00A554C7">
                <w:pPr>
                  <w:jc w:val="both"/>
                </w:pPr>
              </w:p>
            </w:tc>
          </w:tr>
        </w:tbl>
        <w:p w14:paraId="4B586A21" w14:textId="77777777" w:rsidR="00464622" w:rsidRPr="007F1A37" w:rsidRDefault="00464622" w:rsidP="00A554C7">
          <w:pPr>
            <w:jc w:val="both"/>
          </w:pPr>
        </w:p>
        <w:p w14:paraId="19EC3F72" w14:textId="77777777" w:rsidR="00464622" w:rsidRPr="007F1A37" w:rsidRDefault="00464622" w:rsidP="00A554C7">
          <w:pPr>
            <w:jc w:val="both"/>
          </w:pPr>
          <w:r w:rsidRPr="007F1A37">
            <w:rPr>
              <w:noProof/>
              <w:lang w:eastAsia="fr-FR"/>
            </w:rPr>
            <w:lastRenderedPageBreak/>
            <w:drawing>
              <wp:anchor distT="0" distB="0" distL="114300" distR="114300" simplePos="0" relativeHeight="251655168" behindDoc="0" locked="0" layoutInCell="1" allowOverlap="1" wp14:anchorId="0E6C21BF" wp14:editId="6557546E">
                <wp:simplePos x="0" y="0"/>
                <wp:positionH relativeFrom="margin">
                  <wp:posOffset>-85725</wp:posOffset>
                </wp:positionH>
                <wp:positionV relativeFrom="margin">
                  <wp:posOffset>7457440</wp:posOffset>
                </wp:positionV>
                <wp:extent cx="6029325" cy="2390775"/>
                <wp:effectExtent l="0" t="0" r="9525" b="9525"/>
                <wp:wrapSquare wrapText="bothSides"/>
                <wp:docPr id="3" name="Picture 3" descr="D:\adres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adresse.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029325" cy="2390775"/>
                        </a:xfrm>
                        <a:prstGeom prst="rect">
                          <a:avLst/>
                        </a:prstGeom>
                        <a:noFill/>
                        <a:ln>
                          <a:noFill/>
                        </a:ln>
                      </pic:spPr>
                    </pic:pic>
                  </a:graphicData>
                </a:graphic>
              </wp:anchor>
            </w:drawing>
          </w:r>
        </w:p>
      </w:sdtContent>
    </w:sdt>
    <w:bookmarkStart w:id="0" w:name="_Toc392250944" w:displacedByCustomXml="next"/>
    <w:bookmarkStart w:id="1" w:name="_Toc394565534" w:displacedByCustomXml="next"/>
    <w:sdt>
      <w:sdtPr>
        <w:rPr>
          <w:rFonts w:asciiTheme="minorHAnsi" w:eastAsiaTheme="minorEastAsia" w:hAnsiTheme="minorHAnsi" w:cs="Segoe UI"/>
          <w:b w:val="0"/>
          <w:bCs w:val="0"/>
          <w:color w:val="auto"/>
          <w:sz w:val="22"/>
          <w:szCs w:val="22"/>
        </w:rPr>
        <w:id w:val="840273286"/>
        <w:docPartObj>
          <w:docPartGallery w:val="Table of Contents"/>
          <w:docPartUnique/>
        </w:docPartObj>
      </w:sdtPr>
      <w:sdtEndPr/>
      <w:sdtContent>
        <w:p w14:paraId="174AA885" w14:textId="77777777" w:rsidR="00812AEF" w:rsidRPr="007F1A37" w:rsidRDefault="00812AEF" w:rsidP="00A554C7">
          <w:pPr>
            <w:pStyle w:val="TOCHeading"/>
            <w:numPr>
              <w:ilvl w:val="0"/>
              <w:numId w:val="0"/>
            </w:numPr>
            <w:jc w:val="both"/>
          </w:pPr>
          <w:r w:rsidRPr="007F1A37">
            <w:t>Table des matières</w:t>
          </w:r>
        </w:p>
        <w:p w14:paraId="31068369" w14:textId="44242EFC" w:rsidR="00F326C6" w:rsidRDefault="003846CB" w:rsidP="005E5C9B">
          <w:pPr>
            <w:pStyle w:val="TOC1"/>
            <w:tabs>
              <w:tab w:val="right" w:leader="dot" w:pos="14276"/>
            </w:tabs>
            <w:jc w:val="both"/>
            <w:rPr>
              <w:rFonts w:cstheme="minorBidi"/>
              <w:noProof/>
              <w:lang w:eastAsia="fr-FR"/>
            </w:rPr>
          </w:pPr>
          <w:r>
            <w:rPr>
              <w:b/>
              <w:bCs/>
              <w:caps/>
            </w:rPr>
            <w:fldChar w:fldCharType="begin"/>
          </w:r>
          <w:r>
            <w:instrText xml:space="preserve"> TOC \o "1-3" \h \z \u </w:instrText>
          </w:r>
          <w:r>
            <w:rPr>
              <w:b/>
              <w:bCs/>
              <w:caps/>
            </w:rPr>
            <w:fldChar w:fldCharType="separate"/>
          </w:r>
          <w:hyperlink w:anchor="_Toc461117169" w:history="1">
            <w:r w:rsidR="00F326C6" w:rsidRPr="00995C62">
              <w:rPr>
                <w:rStyle w:val="Hyperlink"/>
                <w:noProof/>
              </w:rPr>
              <w:t>1. Introduction générale et contexte du projet</w:t>
            </w:r>
            <w:r w:rsidR="00F326C6">
              <w:rPr>
                <w:noProof/>
                <w:webHidden/>
              </w:rPr>
              <w:tab/>
            </w:r>
            <w:r w:rsidR="00F326C6">
              <w:rPr>
                <w:noProof/>
                <w:webHidden/>
              </w:rPr>
              <w:fldChar w:fldCharType="begin"/>
            </w:r>
            <w:r w:rsidR="00F326C6">
              <w:rPr>
                <w:noProof/>
                <w:webHidden/>
              </w:rPr>
              <w:instrText xml:space="preserve"> PAGEREF _Toc461117169 \h </w:instrText>
            </w:r>
            <w:r w:rsidR="00F326C6">
              <w:rPr>
                <w:noProof/>
                <w:webHidden/>
              </w:rPr>
            </w:r>
            <w:r w:rsidR="00F326C6">
              <w:rPr>
                <w:noProof/>
                <w:webHidden/>
              </w:rPr>
              <w:fldChar w:fldCharType="separate"/>
            </w:r>
            <w:r w:rsidR="006E674C">
              <w:rPr>
                <w:noProof/>
                <w:webHidden/>
              </w:rPr>
              <w:t>5</w:t>
            </w:r>
            <w:r w:rsidR="00F326C6">
              <w:rPr>
                <w:noProof/>
                <w:webHidden/>
              </w:rPr>
              <w:fldChar w:fldCharType="end"/>
            </w:r>
          </w:hyperlink>
        </w:p>
        <w:p w14:paraId="61EC0DF6" w14:textId="574249F0" w:rsidR="00F326C6" w:rsidRDefault="00922292" w:rsidP="005E5C9B">
          <w:pPr>
            <w:pStyle w:val="TOC2"/>
            <w:tabs>
              <w:tab w:val="right" w:leader="dot" w:pos="14276"/>
            </w:tabs>
            <w:jc w:val="both"/>
            <w:rPr>
              <w:rFonts w:cstheme="minorBidi"/>
              <w:smallCaps w:val="0"/>
              <w:noProof/>
              <w:sz w:val="22"/>
              <w:szCs w:val="22"/>
              <w:lang w:eastAsia="fr-FR"/>
            </w:rPr>
          </w:pPr>
          <w:hyperlink w:anchor="_Toc461117170" w:history="1">
            <w:r w:rsidR="00F326C6" w:rsidRPr="00995C62">
              <w:rPr>
                <w:rStyle w:val="Hyperlink"/>
                <w:noProof/>
                <w14:scene3d>
                  <w14:camera w14:prst="orthographicFront"/>
                  <w14:lightRig w14:rig="threePt" w14:dir="t">
                    <w14:rot w14:lat="0" w14:lon="0" w14:rev="0"/>
                  </w14:lightRig>
                </w14:scene3d>
              </w:rPr>
              <w:t>1.1.</w:t>
            </w:r>
            <w:r w:rsidR="00F326C6" w:rsidRPr="00995C62">
              <w:rPr>
                <w:rStyle w:val="Hyperlink"/>
                <w:noProof/>
              </w:rPr>
              <w:t xml:space="preserve"> Objet du document</w:t>
            </w:r>
            <w:r w:rsidR="00F326C6">
              <w:rPr>
                <w:noProof/>
                <w:webHidden/>
              </w:rPr>
              <w:tab/>
            </w:r>
            <w:r w:rsidR="00F326C6">
              <w:rPr>
                <w:noProof/>
                <w:webHidden/>
              </w:rPr>
              <w:fldChar w:fldCharType="begin"/>
            </w:r>
            <w:r w:rsidR="00F326C6">
              <w:rPr>
                <w:noProof/>
                <w:webHidden/>
              </w:rPr>
              <w:instrText xml:space="preserve"> PAGEREF _Toc461117170 \h </w:instrText>
            </w:r>
            <w:r w:rsidR="00F326C6">
              <w:rPr>
                <w:noProof/>
                <w:webHidden/>
              </w:rPr>
            </w:r>
            <w:r w:rsidR="00F326C6">
              <w:rPr>
                <w:noProof/>
                <w:webHidden/>
              </w:rPr>
              <w:fldChar w:fldCharType="separate"/>
            </w:r>
            <w:r w:rsidR="006E674C">
              <w:rPr>
                <w:noProof/>
                <w:webHidden/>
              </w:rPr>
              <w:t>5</w:t>
            </w:r>
            <w:r w:rsidR="00F326C6">
              <w:rPr>
                <w:noProof/>
                <w:webHidden/>
              </w:rPr>
              <w:fldChar w:fldCharType="end"/>
            </w:r>
          </w:hyperlink>
        </w:p>
        <w:p w14:paraId="37E086C3" w14:textId="397E40FA" w:rsidR="00F326C6" w:rsidRDefault="00922292" w:rsidP="005E5C9B">
          <w:pPr>
            <w:pStyle w:val="TOC2"/>
            <w:tabs>
              <w:tab w:val="right" w:leader="dot" w:pos="14276"/>
            </w:tabs>
            <w:jc w:val="both"/>
            <w:rPr>
              <w:rFonts w:cstheme="minorBidi"/>
              <w:smallCaps w:val="0"/>
              <w:noProof/>
              <w:sz w:val="22"/>
              <w:szCs w:val="22"/>
              <w:lang w:eastAsia="fr-FR"/>
            </w:rPr>
          </w:pPr>
          <w:hyperlink w:anchor="_Toc461117171" w:history="1">
            <w:r w:rsidR="00F326C6" w:rsidRPr="00995C62">
              <w:rPr>
                <w:rStyle w:val="Hyperlink"/>
                <w:noProof/>
                <w14:scene3d>
                  <w14:camera w14:prst="orthographicFront"/>
                  <w14:lightRig w14:rig="threePt" w14:dir="t">
                    <w14:rot w14:lat="0" w14:lon="0" w14:rev="0"/>
                  </w14:lightRig>
                </w14:scene3d>
              </w:rPr>
              <w:t>1.2.</w:t>
            </w:r>
            <w:r w:rsidR="00F326C6" w:rsidRPr="00995C62">
              <w:rPr>
                <w:rStyle w:val="Hyperlink"/>
                <w:noProof/>
              </w:rPr>
              <w:t xml:space="preserve"> Objet de la demande</w:t>
            </w:r>
            <w:r w:rsidR="00F326C6">
              <w:rPr>
                <w:noProof/>
                <w:webHidden/>
              </w:rPr>
              <w:tab/>
            </w:r>
            <w:r w:rsidR="00F326C6">
              <w:rPr>
                <w:noProof/>
                <w:webHidden/>
              </w:rPr>
              <w:fldChar w:fldCharType="begin"/>
            </w:r>
            <w:r w:rsidR="00F326C6">
              <w:rPr>
                <w:noProof/>
                <w:webHidden/>
              </w:rPr>
              <w:instrText xml:space="preserve"> PAGEREF _Toc461117171 \h </w:instrText>
            </w:r>
            <w:r w:rsidR="00F326C6">
              <w:rPr>
                <w:noProof/>
                <w:webHidden/>
              </w:rPr>
            </w:r>
            <w:r w:rsidR="00F326C6">
              <w:rPr>
                <w:noProof/>
                <w:webHidden/>
              </w:rPr>
              <w:fldChar w:fldCharType="separate"/>
            </w:r>
            <w:r w:rsidR="006E674C">
              <w:rPr>
                <w:noProof/>
                <w:webHidden/>
              </w:rPr>
              <w:t>5</w:t>
            </w:r>
            <w:r w:rsidR="00F326C6">
              <w:rPr>
                <w:noProof/>
                <w:webHidden/>
              </w:rPr>
              <w:fldChar w:fldCharType="end"/>
            </w:r>
          </w:hyperlink>
        </w:p>
        <w:p w14:paraId="3B9EAC00" w14:textId="29A6657A" w:rsidR="00F326C6" w:rsidRDefault="00922292" w:rsidP="005E5C9B">
          <w:pPr>
            <w:pStyle w:val="TOC2"/>
            <w:tabs>
              <w:tab w:val="right" w:leader="dot" w:pos="14276"/>
            </w:tabs>
            <w:jc w:val="both"/>
            <w:rPr>
              <w:rFonts w:cstheme="minorBidi"/>
              <w:smallCaps w:val="0"/>
              <w:noProof/>
              <w:sz w:val="22"/>
              <w:szCs w:val="22"/>
              <w:lang w:eastAsia="fr-FR"/>
            </w:rPr>
          </w:pPr>
          <w:hyperlink w:anchor="_Toc461117172" w:history="1">
            <w:r w:rsidR="00F326C6" w:rsidRPr="00995C62">
              <w:rPr>
                <w:rStyle w:val="Hyperlink"/>
                <w:noProof/>
                <w14:scene3d>
                  <w14:camera w14:prst="orthographicFront"/>
                  <w14:lightRig w14:rig="threePt" w14:dir="t">
                    <w14:rot w14:lat="0" w14:lon="0" w14:rev="0"/>
                  </w14:lightRig>
                </w14:scene3d>
              </w:rPr>
              <w:t>1.3.</w:t>
            </w:r>
            <w:r w:rsidR="00F326C6" w:rsidRPr="00995C62">
              <w:rPr>
                <w:rStyle w:val="Hyperlink"/>
                <w:noProof/>
              </w:rPr>
              <w:t xml:space="preserve"> Le demandeur</w:t>
            </w:r>
            <w:r w:rsidR="00F326C6">
              <w:rPr>
                <w:noProof/>
                <w:webHidden/>
              </w:rPr>
              <w:tab/>
            </w:r>
            <w:r w:rsidR="00F326C6">
              <w:rPr>
                <w:noProof/>
                <w:webHidden/>
              </w:rPr>
              <w:fldChar w:fldCharType="begin"/>
            </w:r>
            <w:r w:rsidR="00F326C6">
              <w:rPr>
                <w:noProof/>
                <w:webHidden/>
              </w:rPr>
              <w:instrText xml:space="preserve"> PAGEREF _Toc461117172 \h </w:instrText>
            </w:r>
            <w:r w:rsidR="00F326C6">
              <w:rPr>
                <w:noProof/>
                <w:webHidden/>
              </w:rPr>
            </w:r>
            <w:r w:rsidR="00F326C6">
              <w:rPr>
                <w:noProof/>
                <w:webHidden/>
              </w:rPr>
              <w:fldChar w:fldCharType="separate"/>
            </w:r>
            <w:r w:rsidR="006E674C">
              <w:rPr>
                <w:noProof/>
                <w:webHidden/>
              </w:rPr>
              <w:t>6</w:t>
            </w:r>
            <w:r w:rsidR="00F326C6">
              <w:rPr>
                <w:noProof/>
                <w:webHidden/>
              </w:rPr>
              <w:fldChar w:fldCharType="end"/>
            </w:r>
          </w:hyperlink>
        </w:p>
        <w:p w14:paraId="51394893" w14:textId="0B2252C7" w:rsidR="00F326C6" w:rsidRDefault="00922292" w:rsidP="005E5C9B">
          <w:pPr>
            <w:pStyle w:val="TOC1"/>
            <w:tabs>
              <w:tab w:val="right" w:leader="dot" w:pos="14276"/>
            </w:tabs>
            <w:jc w:val="both"/>
            <w:rPr>
              <w:rFonts w:cstheme="minorBidi"/>
              <w:noProof/>
              <w:lang w:eastAsia="fr-FR"/>
            </w:rPr>
          </w:pPr>
          <w:hyperlink w:anchor="_Toc461117173" w:history="1">
            <w:r w:rsidR="00F326C6" w:rsidRPr="00995C62">
              <w:rPr>
                <w:rStyle w:val="Hyperlink"/>
                <w:noProof/>
              </w:rPr>
              <w:t>2. Spécifications fonctionnelles détaillées</w:t>
            </w:r>
            <w:r w:rsidR="00F326C6">
              <w:rPr>
                <w:noProof/>
                <w:webHidden/>
              </w:rPr>
              <w:tab/>
            </w:r>
            <w:r w:rsidR="00F326C6">
              <w:rPr>
                <w:noProof/>
                <w:webHidden/>
              </w:rPr>
              <w:fldChar w:fldCharType="begin"/>
            </w:r>
            <w:r w:rsidR="00F326C6">
              <w:rPr>
                <w:noProof/>
                <w:webHidden/>
              </w:rPr>
              <w:instrText xml:space="preserve"> PAGEREF _Toc461117173 \h </w:instrText>
            </w:r>
            <w:r w:rsidR="00F326C6">
              <w:rPr>
                <w:noProof/>
                <w:webHidden/>
              </w:rPr>
            </w:r>
            <w:r w:rsidR="00F326C6">
              <w:rPr>
                <w:noProof/>
                <w:webHidden/>
              </w:rPr>
              <w:fldChar w:fldCharType="separate"/>
            </w:r>
            <w:r w:rsidR="006E674C">
              <w:rPr>
                <w:noProof/>
                <w:webHidden/>
              </w:rPr>
              <w:t>8</w:t>
            </w:r>
            <w:r w:rsidR="00F326C6">
              <w:rPr>
                <w:noProof/>
                <w:webHidden/>
              </w:rPr>
              <w:fldChar w:fldCharType="end"/>
            </w:r>
          </w:hyperlink>
        </w:p>
        <w:p w14:paraId="1DA221AC" w14:textId="16C92FDD" w:rsidR="00F326C6" w:rsidRDefault="00922292" w:rsidP="005E5C9B">
          <w:pPr>
            <w:pStyle w:val="TOC2"/>
            <w:tabs>
              <w:tab w:val="right" w:leader="dot" w:pos="14276"/>
            </w:tabs>
            <w:jc w:val="both"/>
            <w:rPr>
              <w:rFonts w:cstheme="minorBidi"/>
              <w:smallCaps w:val="0"/>
              <w:noProof/>
              <w:sz w:val="22"/>
              <w:szCs w:val="22"/>
              <w:lang w:eastAsia="fr-FR"/>
            </w:rPr>
          </w:pPr>
          <w:hyperlink w:anchor="_Toc461117176" w:history="1">
            <w:r w:rsidR="00F326C6" w:rsidRPr="00995C62">
              <w:rPr>
                <w:rStyle w:val="Hyperlink"/>
                <w:noProof/>
                <w14:scene3d>
                  <w14:camera w14:prst="orthographicFront"/>
                  <w14:lightRig w14:rig="threePt" w14:dir="t">
                    <w14:rot w14:lat="0" w14:lon="0" w14:rev="0"/>
                  </w14:lightRig>
                </w14:scene3d>
              </w:rPr>
              <w:t>2.1.</w:t>
            </w:r>
            <w:r w:rsidR="00F326C6" w:rsidRPr="00995C62">
              <w:rPr>
                <w:rStyle w:val="Hyperlink"/>
                <w:noProof/>
              </w:rPr>
              <w:t xml:space="preserve"> Description détaillée des processus métiers</w:t>
            </w:r>
            <w:r w:rsidR="00F326C6">
              <w:rPr>
                <w:noProof/>
                <w:webHidden/>
              </w:rPr>
              <w:tab/>
            </w:r>
            <w:r w:rsidR="00F326C6">
              <w:rPr>
                <w:noProof/>
                <w:webHidden/>
              </w:rPr>
              <w:fldChar w:fldCharType="begin"/>
            </w:r>
            <w:r w:rsidR="00F326C6">
              <w:rPr>
                <w:noProof/>
                <w:webHidden/>
              </w:rPr>
              <w:instrText xml:space="preserve"> PAGEREF _Toc461117176 \h </w:instrText>
            </w:r>
            <w:r w:rsidR="00F326C6">
              <w:rPr>
                <w:noProof/>
                <w:webHidden/>
              </w:rPr>
            </w:r>
            <w:r w:rsidR="00F326C6">
              <w:rPr>
                <w:noProof/>
                <w:webHidden/>
              </w:rPr>
              <w:fldChar w:fldCharType="separate"/>
            </w:r>
            <w:r w:rsidR="006E674C">
              <w:rPr>
                <w:noProof/>
                <w:webHidden/>
              </w:rPr>
              <w:t>8</w:t>
            </w:r>
            <w:r w:rsidR="00F326C6">
              <w:rPr>
                <w:noProof/>
                <w:webHidden/>
              </w:rPr>
              <w:fldChar w:fldCharType="end"/>
            </w:r>
          </w:hyperlink>
        </w:p>
        <w:p w14:paraId="6FF27708" w14:textId="437A9D7F" w:rsidR="00F326C6" w:rsidRDefault="00922292" w:rsidP="005E5C9B">
          <w:pPr>
            <w:pStyle w:val="TOC3"/>
            <w:tabs>
              <w:tab w:val="right" w:leader="dot" w:pos="14276"/>
            </w:tabs>
            <w:jc w:val="both"/>
            <w:rPr>
              <w:rFonts w:cstheme="minorBidi"/>
              <w:i w:val="0"/>
              <w:iCs w:val="0"/>
              <w:noProof/>
              <w:sz w:val="22"/>
              <w:szCs w:val="22"/>
              <w:lang w:eastAsia="fr-FR"/>
            </w:rPr>
          </w:pPr>
          <w:hyperlink w:anchor="_Toc461117177" w:history="1">
            <w:r w:rsidR="00F326C6" w:rsidRPr="00995C62">
              <w:rPr>
                <w:rStyle w:val="Hyperlink"/>
                <w:noProof/>
                <w14:scene3d>
                  <w14:camera w14:prst="orthographicFront"/>
                  <w14:lightRig w14:rig="threePt" w14:dir="t">
                    <w14:rot w14:lat="0" w14:lon="0" w14:rev="0"/>
                  </w14:lightRig>
                </w14:scene3d>
              </w:rPr>
              <w:t>2.1.1.</w:t>
            </w:r>
            <w:r w:rsidR="00F326C6" w:rsidRPr="00995C62">
              <w:rPr>
                <w:rStyle w:val="Hyperlink"/>
                <w:noProof/>
              </w:rPr>
              <w:t xml:space="preserve"> Processus crédit</w:t>
            </w:r>
            <w:r w:rsidR="00F326C6">
              <w:rPr>
                <w:noProof/>
                <w:webHidden/>
              </w:rPr>
              <w:tab/>
            </w:r>
            <w:r w:rsidR="00F326C6">
              <w:rPr>
                <w:noProof/>
                <w:webHidden/>
              </w:rPr>
              <w:fldChar w:fldCharType="begin"/>
            </w:r>
            <w:r w:rsidR="00F326C6">
              <w:rPr>
                <w:noProof/>
                <w:webHidden/>
              </w:rPr>
              <w:instrText xml:space="preserve"> PAGEREF _Toc461117177 \h </w:instrText>
            </w:r>
            <w:r w:rsidR="00F326C6">
              <w:rPr>
                <w:noProof/>
                <w:webHidden/>
              </w:rPr>
            </w:r>
            <w:r w:rsidR="00F326C6">
              <w:rPr>
                <w:noProof/>
                <w:webHidden/>
              </w:rPr>
              <w:fldChar w:fldCharType="separate"/>
            </w:r>
            <w:r w:rsidR="006E674C">
              <w:rPr>
                <w:noProof/>
                <w:webHidden/>
              </w:rPr>
              <w:t>8</w:t>
            </w:r>
            <w:r w:rsidR="00F326C6">
              <w:rPr>
                <w:noProof/>
                <w:webHidden/>
              </w:rPr>
              <w:fldChar w:fldCharType="end"/>
            </w:r>
          </w:hyperlink>
        </w:p>
        <w:p w14:paraId="43CD6CE9" w14:textId="5C01EEAF" w:rsidR="00F326C6" w:rsidRDefault="00922292" w:rsidP="005E5C9B">
          <w:pPr>
            <w:pStyle w:val="TOC3"/>
            <w:tabs>
              <w:tab w:val="right" w:leader="dot" w:pos="14276"/>
            </w:tabs>
            <w:jc w:val="both"/>
            <w:rPr>
              <w:rFonts w:cstheme="minorBidi"/>
              <w:i w:val="0"/>
              <w:iCs w:val="0"/>
              <w:noProof/>
              <w:sz w:val="22"/>
              <w:szCs w:val="22"/>
              <w:lang w:eastAsia="fr-FR"/>
            </w:rPr>
          </w:pPr>
          <w:hyperlink w:anchor="_Toc461117178" w:history="1">
            <w:r w:rsidR="00F326C6" w:rsidRPr="00995C62">
              <w:rPr>
                <w:rStyle w:val="Hyperlink"/>
                <w:noProof/>
                <w14:scene3d>
                  <w14:camera w14:prst="orthographicFront"/>
                  <w14:lightRig w14:rig="threePt" w14:dir="t">
                    <w14:rot w14:lat="0" w14:lon="0" w14:rev="0"/>
                  </w14:lightRig>
                </w14:scene3d>
              </w:rPr>
              <w:t>2.1.2.</w:t>
            </w:r>
            <w:r w:rsidR="00F326C6" w:rsidRPr="00995C62">
              <w:rPr>
                <w:rStyle w:val="Hyperlink"/>
                <w:noProof/>
              </w:rPr>
              <w:t xml:space="preserve"> Processus courriers arrivés externes</w:t>
            </w:r>
            <w:r w:rsidR="00F326C6">
              <w:rPr>
                <w:noProof/>
                <w:webHidden/>
              </w:rPr>
              <w:tab/>
            </w:r>
            <w:r w:rsidR="00F326C6">
              <w:rPr>
                <w:noProof/>
                <w:webHidden/>
              </w:rPr>
              <w:fldChar w:fldCharType="begin"/>
            </w:r>
            <w:r w:rsidR="00F326C6">
              <w:rPr>
                <w:noProof/>
                <w:webHidden/>
              </w:rPr>
              <w:instrText xml:space="preserve"> PAGEREF _Toc461117178 \h </w:instrText>
            </w:r>
            <w:r w:rsidR="00F326C6">
              <w:rPr>
                <w:noProof/>
                <w:webHidden/>
              </w:rPr>
            </w:r>
            <w:r w:rsidR="00F326C6">
              <w:rPr>
                <w:noProof/>
                <w:webHidden/>
              </w:rPr>
              <w:fldChar w:fldCharType="separate"/>
            </w:r>
            <w:r w:rsidR="006E674C">
              <w:rPr>
                <w:noProof/>
                <w:webHidden/>
              </w:rPr>
              <w:t>19</w:t>
            </w:r>
            <w:r w:rsidR="00F326C6">
              <w:rPr>
                <w:noProof/>
                <w:webHidden/>
              </w:rPr>
              <w:fldChar w:fldCharType="end"/>
            </w:r>
          </w:hyperlink>
        </w:p>
        <w:p w14:paraId="3AD7FBFD" w14:textId="616E85B6" w:rsidR="00F326C6" w:rsidRDefault="00922292" w:rsidP="005E5C9B">
          <w:pPr>
            <w:pStyle w:val="TOC3"/>
            <w:tabs>
              <w:tab w:val="right" w:leader="dot" w:pos="14276"/>
            </w:tabs>
            <w:jc w:val="both"/>
            <w:rPr>
              <w:rFonts w:cstheme="minorBidi"/>
              <w:i w:val="0"/>
              <w:iCs w:val="0"/>
              <w:noProof/>
              <w:sz w:val="22"/>
              <w:szCs w:val="22"/>
              <w:lang w:eastAsia="fr-FR"/>
            </w:rPr>
          </w:pPr>
          <w:hyperlink w:anchor="_Toc461117179" w:history="1">
            <w:r w:rsidR="00F326C6" w:rsidRPr="00995C62">
              <w:rPr>
                <w:rStyle w:val="Hyperlink"/>
                <w:noProof/>
                <w14:scene3d>
                  <w14:camera w14:prst="orthographicFront"/>
                  <w14:lightRig w14:rig="threePt" w14:dir="t">
                    <w14:rot w14:lat="0" w14:lon="0" w14:rev="0"/>
                  </w14:lightRig>
                </w14:scene3d>
              </w:rPr>
              <w:t>2.1.3.</w:t>
            </w:r>
            <w:r w:rsidR="00F326C6" w:rsidRPr="00995C62">
              <w:rPr>
                <w:rStyle w:val="Hyperlink"/>
                <w:noProof/>
              </w:rPr>
              <w:t xml:space="preserve"> Processus courrier depart</w:t>
            </w:r>
            <w:r w:rsidR="00F326C6">
              <w:rPr>
                <w:noProof/>
                <w:webHidden/>
              </w:rPr>
              <w:tab/>
            </w:r>
            <w:r w:rsidR="00F326C6">
              <w:rPr>
                <w:noProof/>
                <w:webHidden/>
              </w:rPr>
              <w:fldChar w:fldCharType="begin"/>
            </w:r>
            <w:r w:rsidR="00F326C6">
              <w:rPr>
                <w:noProof/>
                <w:webHidden/>
              </w:rPr>
              <w:instrText xml:space="preserve"> PAGEREF _Toc461117179 \h </w:instrText>
            </w:r>
            <w:r w:rsidR="00F326C6">
              <w:rPr>
                <w:noProof/>
                <w:webHidden/>
              </w:rPr>
            </w:r>
            <w:r w:rsidR="00F326C6">
              <w:rPr>
                <w:noProof/>
                <w:webHidden/>
              </w:rPr>
              <w:fldChar w:fldCharType="separate"/>
            </w:r>
            <w:r w:rsidR="006E674C">
              <w:rPr>
                <w:noProof/>
                <w:webHidden/>
              </w:rPr>
              <w:t>21</w:t>
            </w:r>
            <w:r w:rsidR="00F326C6">
              <w:rPr>
                <w:noProof/>
                <w:webHidden/>
              </w:rPr>
              <w:fldChar w:fldCharType="end"/>
            </w:r>
          </w:hyperlink>
        </w:p>
        <w:p w14:paraId="0AEAEE7B" w14:textId="4A3B9689" w:rsidR="00F326C6" w:rsidRDefault="00922292" w:rsidP="005E5C9B">
          <w:pPr>
            <w:pStyle w:val="TOC3"/>
            <w:tabs>
              <w:tab w:val="right" w:leader="dot" w:pos="14276"/>
            </w:tabs>
            <w:jc w:val="both"/>
            <w:rPr>
              <w:rFonts w:cstheme="minorBidi"/>
              <w:i w:val="0"/>
              <w:iCs w:val="0"/>
              <w:noProof/>
              <w:sz w:val="22"/>
              <w:szCs w:val="22"/>
              <w:lang w:eastAsia="fr-FR"/>
            </w:rPr>
          </w:pPr>
          <w:hyperlink w:anchor="_Toc461117180" w:history="1">
            <w:r w:rsidR="00F326C6" w:rsidRPr="00995C62">
              <w:rPr>
                <w:rStyle w:val="Hyperlink"/>
                <w:noProof/>
                <w14:scene3d>
                  <w14:camera w14:prst="orthographicFront"/>
                  <w14:lightRig w14:rig="threePt" w14:dir="t">
                    <w14:rot w14:lat="0" w14:lon="0" w14:rev="0"/>
                  </w14:lightRig>
                </w14:scene3d>
              </w:rPr>
              <w:t>2.1.4.</w:t>
            </w:r>
            <w:r w:rsidR="00F326C6" w:rsidRPr="00995C62">
              <w:rPr>
                <w:rStyle w:val="Hyperlink"/>
                <w:noProof/>
              </w:rPr>
              <w:t xml:space="preserve"> Processus courriers internes</w:t>
            </w:r>
            <w:r w:rsidR="00F326C6">
              <w:rPr>
                <w:noProof/>
                <w:webHidden/>
              </w:rPr>
              <w:tab/>
            </w:r>
            <w:r w:rsidR="00F326C6">
              <w:rPr>
                <w:noProof/>
                <w:webHidden/>
              </w:rPr>
              <w:fldChar w:fldCharType="begin"/>
            </w:r>
            <w:r w:rsidR="00F326C6">
              <w:rPr>
                <w:noProof/>
                <w:webHidden/>
              </w:rPr>
              <w:instrText xml:space="preserve"> PAGEREF _Toc461117180 \h </w:instrText>
            </w:r>
            <w:r w:rsidR="00F326C6">
              <w:rPr>
                <w:noProof/>
                <w:webHidden/>
              </w:rPr>
            </w:r>
            <w:r w:rsidR="00F326C6">
              <w:rPr>
                <w:noProof/>
                <w:webHidden/>
              </w:rPr>
              <w:fldChar w:fldCharType="separate"/>
            </w:r>
            <w:r w:rsidR="006E674C">
              <w:rPr>
                <w:noProof/>
                <w:webHidden/>
              </w:rPr>
              <w:t>24</w:t>
            </w:r>
            <w:r w:rsidR="00F326C6">
              <w:rPr>
                <w:noProof/>
                <w:webHidden/>
              </w:rPr>
              <w:fldChar w:fldCharType="end"/>
            </w:r>
          </w:hyperlink>
        </w:p>
        <w:p w14:paraId="71CBA8CA" w14:textId="2D66059F" w:rsidR="00F326C6" w:rsidRDefault="00922292" w:rsidP="005E5C9B">
          <w:pPr>
            <w:pStyle w:val="TOC3"/>
            <w:tabs>
              <w:tab w:val="right" w:leader="dot" w:pos="14276"/>
            </w:tabs>
            <w:jc w:val="both"/>
            <w:rPr>
              <w:noProof/>
            </w:rPr>
          </w:pPr>
          <w:hyperlink w:anchor="_Toc461117181" w:history="1">
            <w:r w:rsidR="00F326C6" w:rsidRPr="00995C62">
              <w:rPr>
                <w:rStyle w:val="Hyperlink"/>
                <w:noProof/>
                <w14:scene3d>
                  <w14:camera w14:prst="orthographicFront"/>
                  <w14:lightRig w14:rig="threePt" w14:dir="t">
                    <w14:rot w14:lat="0" w14:lon="0" w14:rev="0"/>
                  </w14:lightRig>
                </w14:scene3d>
              </w:rPr>
              <w:t>2.1.5.</w:t>
            </w:r>
            <w:r w:rsidR="00F326C6" w:rsidRPr="00995C62">
              <w:rPr>
                <w:rStyle w:val="Hyperlink"/>
                <w:noProof/>
              </w:rPr>
              <w:t xml:space="preserve"> Processus gestion des réclamations</w:t>
            </w:r>
            <w:r w:rsidR="00F326C6">
              <w:rPr>
                <w:noProof/>
                <w:webHidden/>
              </w:rPr>
              <w:tab/>
            </w:r>
            <w:r w:rsidR="00F326C6">
              <w:rPr>
                <w:noProof/>
                <w:webHidden/>
              </w:rPr>
              <w:fldChar w:fldCharType="begin"/>
            </w:r>
            <w:r w:rsidR="00F326C6">
              <w:rPr>
                <w:noProof/>
                <w:webHidden/>
              </w:rPr>
              <w:instrText xml:space="preserve"> PAGEREF _Toc461117181 \h </w:instrText>
            </w:r>
            <w:r w:rsidR="00F326C6">
              <w:rPr>
                <w:noProof/>
                <w:webHidden/>
              </w:rPr>
            </w:r>
            <w:r w:rsidR="00F326C6">
              <w:rPr>
                <w:noProof/>
                <w:webHidden/>
              </w:rPr>
              <w:fldChar w:fldCharType="separate"/>
            </w:r>
            <w:r w:rsidR="006E674C">
              <w:rPr>
                <w:noProof/>
                <w:webHidden/>
              </w:rPr>
              <w:t>26</w:t>
            </w:r>
            <w:r w:rsidR="00F326C6">
              <w:rPr>
                <w:noProof/>
                <w:webHidden/>
              </w:rPr>
              <w:fldChar w:fldCharType="end"/>
            </w:r>
          </w:hyperlink>
        </w:p>
        <w:p w14:paraId="3DF270AA" w14:textId="14E00244" w:rsidR="005660D6" w:rsidRPr="005660D6" w:rsidRDefault="005660D6" w:rsidP="005E5C9B">
          <w:pPr>
            <w:jc w:val="both"/>
          </w:pPr>
          <w:r>
            <w:t xml:space="preserve">3. </w:t>
          </w:r>
          <w:r w:rsidRPr="005660D6">
            <w:t>2.1.  Description du module GED :</w:t>
          </w:r>
          <w:r>
            <w:t>……………………………………………………………………………………………………………………………………………………………………………………………29</w:t>
          </w:r>
        </w:p>
        <w:p w14:paraId="2D1751DC" w14:textId="2A4DBEE5" w:rsidR="00F326C6" w:rsidRDefault="00922292" w:rsidP="005E5C9B">
          <w:pPr>
            <w:pStyle w:val="TOC1"/>
            <w:tabs>
              <w:tab w:val="right" w:leader="dot" w:pos="14276"/>
            </w:tabs>
            <w:jc w:val="both"/>
            <w:rPr>
              <w:rFonts w:cstheme="minorBidi"/>
              <w:noProof/>
              <w:lang w:eastAsia="fr-FR"/>
            </w:rPr>
          </w:pPr>
          <w:hyperlink w:anchor="_Toc461117182" w:history="1">
            <w:r w:rsidR="005660D6">
              <w:rPr>
                <w:rStyle w:val="Hyperlink"/>
                <w:noProof/>
              </w:rPr>
              <w:t>4</w:t>
            </w:r>
            <w:r w:rsidR="00F326C6" w:rsidRPr="00995C62">
              <w:rPr>
                <w:rStyle w:val="Hyperlink"/>
                <w:noProof/>
              </w:rPr>
              <w:t>. Spécifications techniques détaillées</w:t>
            </w:r>
            <w:r w:rsidR="00F326C6">
              <w:rPr>
                <w:noProof/>
                <w:webHidden/>
              </w:rPr>
              <w:tab/>
            </w:r>
            <w:r w:rsidR="00F326C6">
              <w:rPr>
                <w:noProof/>
                <w:webHidden/>
              </w:rPr>
              <w:fldChar w:fldCharType="begin"/>
            </w:r>
            <w:r w:rsidR="00F326C6">
              <w:rPr>
                <w:noProof/>
                <w:webHidden/>
              </w:rPr>
              <w:instrText xml:space="preserve"> PAGEREF _Toc461117182 \h </w:instrText>
            </w:r>
            <w:r w:rsidR="00F326C6">
              <w:rPr>
                <w:noProof/>
                <w:webHidden/>
              </w:rPr>
            </w:r>
            <w:r w:rsidR="00F326C6">
              <w:rPr>
                <w:noProof/>
                <w:webHidden/>
              </w:rPr>
              <w:fldChar w:fldCharType="separate"/>
            </w:r>
            <w:r w:rsidR="006E674C">
              <w:rPr>
                <w:noProof/>
                <w:webHidden/>
              </w:rPr>
              <w:t>36</w:t>
            </w:r>
            <w:r w:rsidR="00F326C6">
              <w:rPr>
                <w:noProof/>
                <w:webHidden/>
              </w:rPr>
              <w:fldChar w:fldCharType="end"/>
            </w:r>
          </w:hyperlink>
        </w:p>
        <w:p w14:paraId="72AC1DCA" w14:textId="4FB142F4" w:rsidR="00F326C6" w:rsidRDefault="00922292" w:rsidP="005E5C9B">
          <w:pPr>
            <w:pStyle w:val="TOC2"/>
            <w:tabs>
              <w:tab w:val="right" w:leader="dot" w:pos="14276"/>
            </w:tabs>
            <w:jc w:val="both"/>
            <w:rPr>
              <w:rFonts w:cstheme="minorBidi"/>
              <w:smallCaps w:val="0"/>
              <w:noProof/>
              <w:sz w:val="22"/>
              <w:szCs w:val="22"/>
              <w:lang w:eastAsia="fr-FR"/>
            </w:rPr>
          </w:pPr>
          <w:hyperlink w:anchor="_Toc461117184" w:history="1">
            <w:r w:rsidR="00F326C6" w:rsidRPr="00995C62">
              <w:rPr>
                <w:rStyle w:val="Hyperlink"/>
                <w:noProof/>
                <w14:scene3d>
                  <w14:camera w14:prst="orthographicFront"/>
                  <w14:lightRig w14:rig="threePt" w14:dir="t">
                    <w14:rot w14:lat="0" w14:lon="0" w14:rev="0"/>
                  </w14:lightRig>
                </w14:scene3d>
              </w:rPr>
              <w:t>3.1.</w:t>
            </w:r>
            <w:r w:rsidR="00F326C6" w:rsidRPr="00995C62">
              <w:rPr>
                <w:rStyle w:val="Hyperlink"/>
                <w:noProof/>
              </w:rPr>
              <w:t xml:space="preserve"> Architecture globale de la solution</w:t>
            </w:r>
            <w:r w:rsidR="00F326C6">
              <w:rPr>
                <w:noProof/>
                <w:webHidden/>
              </w:rPr>
              <w:tab/>
            </w:r>
            <w:r w:rsidR="00F326C6">
              <w:rPr>
                <w:noProof/>
                <w:webHidden/>
              </w:rPr>
              <w:fldChar w:fldCharType="begin"/>
            </w:r>
            <w:r w:rsidR="00F326C6">
              <w:rPr>
                <w:noProof/>
                <w:webHidden/>
              </w:rPr>
              <w:instrText xml:space="preserve"> PAGEREF _Toc461117184 \h </w:instrText>
            </w:r>
            <w:r w:rsidR="00F326C6">
              <w:rPr>
                <w:noProof/>
                <w:webHidden/>
              </w:rPr>
            </w:r>
            <w:r w:rsidR="00F326C6">
              <w:rPr>
                <w:noProof/>
                <w:webHidden/>
              </w:rPr>
              <w:fldChar w:fldCharType="separate"/>
            </w:r>
            <w:r w:rsidR="006E674C">
              <w:rPr>
                <w:noProof/>
                <w:webHidden/>
              </w:rPr>
              <w:t>36</w:t>
            </w:r>
            <w:r w:rsidR="00F326C6">
              <w:rPr>
                <w:noProof/>
                <w:webHidden/>
              </w:rPr>
              <w:fldChar w:fldCharType="end"/>
            </w:r>
          </w:hyperlink>
        </w:p>
        <w:p w14:paraId="4FFFC96A" w14:textId="4639D429" w:rsidR="00F326C6" w:rsidRDefault="00922292" w:rsidP="005E5C9B">
          <w:pPr>
            <w:pStyle w:val="TOC2"/>
            <w:tabs>
              <w:tab w:val="right" w:leader="dot" w:pos="14276"/>
            </w:tabs>
            <w:jc w:val="both"/>
            <w:rPr>
              <w:rFonts w:cstheme="minorBidi"/>
              <w:smallCaps w:val="0"/>
              <w:noProof/>
              <w:sz w:val="22"/>
              <w:szCs w:val="22"/>
              <w:lang w:eastAsia="fr-FR"/>
            </w:rPr>
          </w:pPr>
          <w:hyperlink w:anchor="_Toc461117185" w:history="1">
            <w:r w:rsidR="00F326C6" w:rsidRPr="00995C62">
              <w:rPr>
                <w:rStyle w:val="Hyperlink"/>
                <w:noProof/>
                <w14:scene3d>
                  <w14:camera w14:prst="orthographicFront"/>
                  <w14:lightRig w14:rig="threePt" w14:dir="t">
                    <w14:rot w14:lat="0" w14:lon="0" w14:rev="0"/>
                  </w14:lightRig>
                </w14:scene3d>
              </w:rPr>
              <w:t>3.2.</w:t>
            </w:r>
            <w:r w:rsidR="00F326C6" w:rsidRPr="00995C62">
              <w:rPr>
                <w:rStyle w:val="Hyperlink"/>
                <w:noProof/>
              </w:rPr>
              <w:t xml:space="preserve"> Infrastructure</w:t>
            </w:r>
            <w:r w:rsidR="00F326C6">
              <w:rPr>
                <w:noProof/>
                <w:webHidden/>
              </w:rPr>
              <w:tab/>
            </w:r>
            <w:r w:rsidR="00F326C6">
              <w:rPr>
                <w:noProof/>
                <w:webHidden/>
              </w:rPr>
              <w:fldChar w:fldCharType="begin"/>
            </w:r>
            <w:r w:rsidR="00F326C6">
              <w:rPr>
                <w:noProof/>
                <w:webHidden/>
              </w:rPr>
              <w:instrText xml:space="preserve"> PAGEREF _Toc461117185 \h </w:instrText>
            </w:r>
            <w:r w:rsidR="00F326C6">
              <w:rPr>
                <w:noProof/>
                <w:webHidden/>
              </w:rPr>
            </w:r>
            <w:r w:rsidR="00F326C6">
              <w:rPr>
                <w:noProof/>
                <w:webHidden/>
              </w:rPr>
              <w:fldChar w:fldCharType="separate"/>
            </w:r>
            <w:r w:rsidR="006E674C">
              <w:rPr>
                <w:noProof/>
                <w:webHidden/>
              </w:rPr>
              <w:t>37</w:t>
            </w:r>
            <w:r w:rsidR="00F326C6">
              <w:rPr>
                <w:noProof/>
                <w:webHidden/>
              </w:rPr>
              <w:fldChar w:fldCharType="end"/>
            </w:r>
          </w:hyperlink>
        </w:p>
        <w:p w14:paraId="22DECB3D" w14:textId="60F02C41" w:rsidR="00F326C6" w:rsidRDefault="00922292" w:rsidP="005E5C9B">
          <w:pPr>
            <w:pStyle w:val="TOC2"/>
            <w:tabs>
              <w:tab w:val="right" w:leader="dot" w:pos="14276"/>
            </w:tabs>
            <w:jc w:val="both"/>
            <w:rPr>
              <w:rFonts w:cstheme="minorBidi"/>
              <w:smallCaps w:val="0"/>
              <w:noProof/>
              <w:sz w:val="22"/>
              <w:szCs w:val="22"/>
              <w:lang w:eastAsia="fr-FR"/>
            </w:rPr>
          </w:pPr>
          <w:hyperlink w:anchor="_Toc461117186" w:history="1">
            <w:r w:rsidR="00F326C6" w:rsidRPr="00995C62">
              <w:rPr>
                <w:rStyle w:val="Hyperlink"/>
                <w:noProof/>
                <w14:scene3d>
                  <w14:camera w14:prst="orthographicFront"/>
                  <w14:lightRig w14:rig="threePt" w14:dir="t">
                    <w14:rot w14:lat="0" w14:lon="0" w14:rev="0"/>
                  </w14:lightRig>
                </w14:scene3d>
              </w:rPr>
              <w:t>3.3.</w:t>
            </w:r>
            <w:r w:rsidR="00F326C6" w:rsidRPr="00995C62">
              <w:rPr>
                <w:rStyle w:val="Hyperlink"/>
                <w:noProof/>
              </w:rPr>
              <w:t xml:space="preserve"> Interfaçage et interopérabilité</w:t>
            </w:r>
            <w:r w:rsidR="00F326C6">
              <w:rPr>
                <w:noProof/>
                <w:webHidden/>
              </w:rPr>
              <w:tab/>
            </w:r>
            <w:r w:rsidR="00F326C6">
              <w:rPr>
                <w:noProof/>
                <w:webHidden/>
              </w:rPr>
              <w:fldChar w:fldCharType="begin"/>
            </w:r>
            <w:r w:rsidR="00F326C6">
              <w:rPr>
                <w:noProof/>
                <w:webHidden/>
              </w:rPr>
              <w:instrText xml:space="preserve"> PAGEREF _Toc461117186 \h </w:instrText>
            </w:r>
            <w:r w:rsidR="00F326C6">
              <w:rPr>
                <w:noProof/>
                <w:webHidden/>
              </w:rPr>
            </w:r>
            <w:r w:rsidR="00F326C6">
              <w:rPr>
                <w:noProof/>
                <w:webHidden/>
              </w:rPr>
              <w:fldChar w:fldCharType="separate"/>
            </w:r>
            <w:r w:rsidR="006E674C">
              <w:rPr>
                <w:noProof/>
                <w:webHidden/>
              </w:rPr>
              <w:t>37</w:t>
            </w:r>
            <w:r w:rsidR="00F326C6">
              <w:rPr>
                <w:noProof/>
                <w:webHidden/>
              </w:rPr>
              <w:fldChar w:fldCharType="end"/>
            </w:r>
          </w:hyperlink>
        </w:p>
        <w:p w14:paraId="5827B3EF" w14:textId="12223924" w:rsidR="00F326C6" w:rsidRDefault="00922292" w:rsidP="005E5C9B">
          <w:pPr>
            <w:pStyle w:val="TOC3"/>
            <w:tabs>
              <w:tab w:val="right" w:leader="dot" w:pos="14276"/>
            </w:tabs>
            <w:jc w:val="both"/>
            <w:rPr>
              <w:rFonts w:cstheme="minorBidi"/>
              <w:i w:val="0"/>
              <w:iCs w:val="0"/>
              <w:noProof/>
              <w:sz w:val="22"/>
              <w:szCs w:val="22"/>
              <w:lang w:eastAsia="fr-FR"/>
            </w:rPr>
          </w:pPr>
          <w:hyperlink w:anchor="_Toc461117187" w:history="1">
            <w:r w:rsidR="00F326C6" w:rsidRPr="00995C62">
              <w:rPr>
                <w:rStyle w:val="Hyperlink"/>
                <w:noProof/>
                <w14:scene3d>
                  <w14:camera w14:prst="orthographicFront"/>
                  <w14:lightRig w14:rig="threePt" w14:dir="t">
                    <w14:rot w14:lat="0" w14:lon="0" w14:rev="0"/>
                  </w14:lightRig>
                </w14:scene3d>
              </w:rPr>
              <w:t>3.3.1.</w:t>
            </w:r>
            <w:r w:rsidR="00F326C6" w:rsidRPr="00995C62">
              <w:rPr>
                <w:rStyle w:val="Hyperlink"/>
                <w:noProof/>
              </w:rPr>
              <w:t xml:space="preserve"> Interfa</w:t>
            </w:r>
            <w:r w:rsidR="007675C0">
              <w:rPr>
                <w:rStyle w:val="Hyperlink"/>
                <w:noProof/>
              </w:rPr>
              <w:t xml:space="preserve">çage avec le service d'annuaire </w:t>
            </w:r>
            <w:r w:rsidR="00F326C6" w:rsidRPr="00995C62">
              <w:rPr>
                <w:rStyle w:val="Hyperlink"/>
                <w:noProof/>
              </w:rPr>
              <w:t>:</w:t>
            </w:r>
            <w:r w:rsidR="00F326C6">
              <w:rPr>
                <w:noProof/>
                <w:webHidden/>
              </w:rPr>
              <w:tab/>
            </w:r>
            <w:r w:rsidR="00F326C6">
              <w:rPr>
                <w:noProof/>
                <w:webHidden/>
              </w:rPr>
              <w:fldChar w:fldCharType="begin"/>
            </w:r>
            <w:r w:rsidR="00F326C6">
              <w:rPr>
                <w:noProof/>
                <w:webHidden/>
              </w:rPr>
              <w:instrText xml:space="preserve"> PAGEREF _Toc461117187 \h </w:instrText>
            </w:r>
            <w:r w:rsidR="00F326C6">
              <w:rPr>
                <w:noProof/>
                <w:webHidden/>
              </w:rPr>
            </w:r>
            <w:r w:rsidR="00F326C6">
              <w:rPr>
                <w:noProof/>
                <w:webHidden/>
              </w:rPr>
              <w:fldChar w:fldCharType="separate"/>
            </w:r>
            <w:r w:rsidR="006E674C">
              <w:rPr>
                <w:noProof/>
                <w:webHidden/>
              </w:rPr>
              <w:t>37</w:t>
            </w:r>
            <w:r w:rsidR="00F326C6">
              <w:rPr>
                <w:noProof/>
                <w:webHidden/>
              </w:rPr>
              <w:fldChar w:fldCharType="end"/>
            </w:r>
          </w:hyperlink>
        </w:p>
        <w:p w14:paraId="062EAA53" w14:textId="37D56862" w:rsidR="00F326C6" w:rsidRDefault="00922292" w:rsidP="005E5C9B">
          <w:pPr>
            <w:pStyle w:val="TOC3"/>
            <w:tabs>
              <w:tab w:val="right" w:leader="dot" w:pos="14276"/>
            </w:tabs>
            <w:jc w:val="both"/>
            <w:rPr>
              <w:noProof/>
            </w:rPr>
          </w:pPr>
          <w:hyperlink w:anchor="_Toc461117188" w:history="1">
            <w:r w:rsidR="00F326C6" w:rsidRPr="00995C62">
              <w:rPr>
                <w:rStyle w:val="Hyperlink"/>
                <w:noProof/>
                <w14:scene3d>
                  <w14:camera w14:prst="orthographicFront"/>
                  <w14:lightRig w14:rig="threePt" w14:dir="t">
                    <w14:rot w14:lat="0" w14:lon="0" w14:rev="0"/>
                  </w14:lightRig>
                </w14:scene3d>
              </w:rPr>
              <w:t>3.3.2.</w:t>
            </w:r>
            <w:r w:rsidR="00F326C6" w:rsidRPr="00995C62">
              <w:rPr>
                <w:rStyle w:val="Hyperlink"/>
                <w:noProof/>
              </w:rPr>
              <w:t xml:space="preserve"> Interfaçage ave</w:t>
            </w:r>
            <w:r w:rsidR="00CD0A7F">
              <w:rPr>
                <w:rStyle w:val="Hyperlink"/>
                <w:noProof/>
              </w:rPr>
              <w:t>c la base de données :</w:t>
            </w:r>
            <w:r w:rsidR="00F326C6">
              <w:rPr>
                <w:noProof/>
                <w:webHidden/>
              </w:rPr>
              <w:tab/>
            </w:r>
            <w:r w:rsidR="00F326C6">
              <w:rPr>
                <w:noProof/>
                <w:webHidden/>
              </w:rPr>
              <w:fldChar w:fldCharType="begin"/>
            </w:r>
            <w:r w:rsidR="00F326C6">
              <w:rPr>
                <w:noProof/>
                <w:webHidden/>
              </w:rPr>
              <w:instrText xml:space="preserve"> PAGEREF _Toc461117188 \h </w:instrText>
            </w:r>
            <w:r w:rsidR="00F326C6">
              <w:rPr>
                <w:noProof/>
                <w:webHidden/>
              </w:rPr>
            </w:r>
            <w:r w:rsidR="00F326C6">
              <w:rPr>
                <w:noProof/>
                <w:webHidden/>
              </w:rPr>
              <w:fldChar w:fldCharType="separate"/>
            </w:r>
            <w:r w:rsidR="006E674C">
              <w:rPr>
                <w:noProof/>
                <w:webHidden/>
              </w:rPr>
              <w:t>38</w:t>
            </w:r>
            <w:r w:rsidR="00F326C6">
              <w:rPr>
                <w:noProof/>
                <w:webHidden/>
              </w:rPr>
              <w:fldChar w:fldCharType="end"/>
            </w:r>
          </w:hyperlink>
        </w:p>
        <w:p w14:paraId="14F22B6E" w14:textId="793FCF01" w:rsidR="00CD0A7F" w:rsidRPr="00CD0A7F" w:rsidRDefault="00CD0A7F" w:rsidP="00CD0A7F">
          <w:r>
            <w:t>5.Annexe………………………………………………………………………………………………………………………………………………………………………………………………………………………………………….</w:t>
          </w:r>
        </w:p>
        <w:p w14:paraId="052D5CC9" w14:textId="717EF5E3" w:rsidR="00C90140" w:rsidRDefault="003846CB" w:rsidP="00A554C7">
          <w:pPr>
            <w:jc w:val="both"/>
            <w:rPr>
              <w:b/>
              <w:bCs/>
              <w:caps/>
              <w:sz w:val="20"/>
              <w:szCs w:val="20"/>
            </w:rPr>
          </w:pPr>
          <w:r>
            <w:rPr>
              <w:sz w:val="20"/>
              <w:szCs w:val="20"/>
            </w:rPr>
            <w:fldChar w:fldCharType="end"/>
          </w:r>
        </w:p>
        <w:p w14:paraId="384D41B8" w14:textId="77777777" w:rsidR="00E91889" w:rsidRPr="00035C74" w:rsidRDefault="00E91889" w:rsidP="00A554C7">
          <w:pPr>
            <w:jc w:val="both"/>
            <w:rPr>
              <w:b/>
              <w:bCs/>
              <w:caps/>
              <w:sz w:val="20"/>
              <w:szCs w:val="20"/>
            </w:rPr>
          </w:pPr>
          <w:r w:rsidRPr="00BF5FF8">
            <w:rPr>
              <w:rFonts w:asciiTheme="majorHAnsi" w:eastAsiaTheme="majorEastAsia" w:hAnsiTheme="majorHAnsi" w:cstheme="majorBidi"/>
              <w:b/>
              <w:bCs/>
              <w:color w:val="92D050"/>
              <w:sz w:val="48"/>
              <w:szCs w:val="48"/>
            </w:rPr>
            <w:t>Table des figures</w:t>
          </w:r>
        </w:p>
        <w:p w14:paraId="06DEFA40" w14:textId="340D60EB" w:rsidR="00461E22" w:rsidRDefault="003E456A" w:rsidP="005E5C9B">
          <w:pPr>
            <w:pStyle w:val="TableofFigures"/>
            <w:tabs>
              <w:tab w:val="right" w:leader="dot" w:pos="9344"/>
            </w:tabs>
            <w:jc w:val="both"/>
            <w:rPr>
              <w:rFonts w:cstheme="minorBidi"/>
              <w:noProof/>
              <w:lang w:eastAsia="fr-FR"/>
            </w:rPr>
          </w:pPr>
          <w:r w:rsidRPr="007F1A37">
            <w:fldChar w:fldCharType="begin"/>
          </w:r>
          <w:r w:rsidR="00601B16" w:rsidRPr="007F1A37">
            <w:instrText xml:space="preserve"> TOC \h \z \c "Figure" </w:instrText>
          </w:r>
          <w:r w:rsidRPr="007F1A37">
            <w:fldChar w:fldCharType="separate"/>
          </w:r>
          <w:hyperlink w:anchor="_Toc416771776" w:history="1">
            <w:r w:rsidR="00461E22" w:rsidRPr="000542CA">
              <w:rPr>
                <w:rStyle w:val="Hyperlink"/>
                <w:noProof/>
              </w:rPr>
              <w:t>Figure 1. Architecture générale de la solution</w:t>
            </w:r>
            <w:r w:rsidR="00461E22">
              <w:rPr>
                <w:noProof/>
                <w:webHidden/>
              </w:rPr>
              <w:tab/>
            </w:r>
            <w:r w:rsidR="00461E22">
              <w:rPr>
                <w:noProof/>
                <w:webHidden/>
              </w:rPr>
              <w:fldChar w:fldCharType="begin"/>
            </w:r>
            <w:r w:rsidR="00461E22">
              <w:rPr>
                <w:noProof/>
                <w:webHidden/>
              </w:rPr>
              <w:instrText xml:space="preserve"> PAGEREF _Toc416771776 \h </w:instrText>
            </w:r>
            <w:r w:rsidR="00461E22">
              <w:rPr>
                <w:noProof/>
                <w:webHidden/>
              </w:rPr>
            </w:r>
            <w:r w:rsidR="00461E22">
              <w:rPr>
                <w:noProof/>
                <w:webHidden/>
              </w:rPr>
              <w:fldChar w:fldCharType="separate"/>
            </w:r>
            <w:r w:rsidR="004C4306">
              <w:rPr>
                <w:noProof/>
                <w:webHidden/>
              </w:rPr>
              <w:t>30</w:t>
            </w:r>
            <w:r w:rsidR="00461E22">
              <w:rPr>
                <w:noProof/>
                <w:webHidden/>
              </w:rPr>
              <w:fldChar w:fldCharType="end"/>
            </w:r>
          </w:hyperlink>
        </w:p>
        <w:p w14:paraId="33332AE3" w14:textId="77777777" w:rsidR="00812AEF" w:rsidRPr="007F1A37" w:rsidRDefault="003E456A" w:rsidP="00A554C7">
          <w:pPr>
            <w:jc w:val="both"/>
          </w:pPr>
          <w:r w:rsidRPr="007F1A37">
            <w:fldChar w:fldCharType="end"/>
          </w:r>
        </w:p>
      </w:sdtContent>
    </w:sdt>
    <w:p w14:paraId="4D0124CD" w14:textId="77777777" w:rsidR="00954775" w:rsidRPr="006E674C" w:rsidRDefault="00954775" w:rsidP="005E5C9B">
      <w:pPr>
        <w:pStyle w:val="Heading1"/>
        <w:jc w:val="both"/>
      </w:pPr>
      <w:bookmarkStart w:id="2" w:name="_Toc461117169"/>
      <w:r w:rsidRPr="006E674C">
        <w:t>Introduction</w:t>
      </w:r>
      <w:bookmarkEnd w:id="1"/>
      <w:bookmarkEnd w:id="0"/>
      <w:r w:rsidR="00C053CA" w:rsidRPr="006E674C">
        <w:t xml:space="preserve"> générale et contexte du projet</w:t>
      </w:r>
      <w:bookmarkEnd w:id="2"/>
    </w:p>
    <w:p w14:paraId="3FED9A40" w14:textId="77777777" w:rsidR="005C2816" w:rsidRPr="006E674C" w:rsidRDefault="005C2816" w:rsidP="005E5C9B">
      <w:pPr>
        <w:pStyle w:val="Heading2"/>
        <w:jc w:val="both"/>
      </w:pPr>
      <w:bookmarkStart w:id="3" w:name="_Toc461117170"/>
      <w:r w:rsidRPr="006E674C">
        <w:t>Objet du document</w:t>
      </w:r>
      <w:bookmarkEnd w:id="3"/>
    </w:p>
    <w:p w14:paraId="1943518F" w14:textId="6F88AFF8" w:rsidR="004F1407" w:rsidRDefault="004F1407" w:rsidP="005E5C9B">
      <w:pPr>
        <w:ind w:firstLine="708"/>
        <w:jc w:val="both"/>
      </w:pPr>
      <w:r>
        <w:t xml:space="preserve">Ce document décrit les spécifications fonctionnelles et techniques nécessaires à la réalisation et à la mise en œuvre d’un </w:t>
      </w:r>
      <w:r w:rsidRPr="00450AFC">
        <w:t xml:space="preserve">système d'information intégré pour la </w:t>
      </w:r>
      <w:r w:rsidR="00A820EB" w:rsidRPr="00A820EB">
        <w:t xml:space="preserve">gestion électronique de documents, archivage numérique et des archives physiques </w:t>
      </w:r>
      <w:r>
        <w:t xml:space="preserve">au </w:t>
      </w:r>
      <w:r w:rsidR="001E3A8B">
        <w:t>sein</w:t>
      </w:r>
      <w:r w:rsidR="00A820EB">
        <w:t xml:space="preserve"> de la banque </w:t>
      </w:r>
      <w:r w:rsidR="00A820EB" w:rsidRPr="0004438D">
        <w:rPr>
          <w:b/>
        </w:rPr>
        <w:t>AFRILAND FIRST BANK</w:t>
      </w:r>
      <w:r w:rsidR="00A820EB">
        <w:t>.</w:t>
      </w:r>
    </w:p>
    <w:p w14:paraId="469C994A" w14:textId="77777777" w:rsidR="004F1407" w:rsidRDefault="004F1407" w:rsidP="005E5C9B">
      <w:pPr>
        <w:jc w:val="both"/>
      </w:pPr>
    </w:p>
    <w:p w14:paraId="00B18A85" w14:textId="53BCA7C5" w:rsidR="004F1407" w:rsidRDefault="004F1407" w:rsidP="005E5C9B">
      <w:pPr>
        <w:ind w:firstLine="708"/>
        <w:jc w:val="both"/>
      </w:pPr>
      <w:r>
        <w:t xml:space="preserve">Ce document exprime la réponse aux besoins et aux attentes </w:t>
      </w:r>
      <w:r w:rsidR="00A820EB">
        <w:t xml:space="preserve">de </w:t>
      </w:r>
      <w:r w:rsidR="00A820EB" w:rsidRPr="0004438D">
        <w:rPr>
          <w:b/>
        </w:rPr>
        <w:t>AFRILAND FIRST BANK</w:t>
      </w:r>
      <w:r w:rsidR="00A820EB">
        <w:t xml:space="preserve"> en</w:t>
      </w:r>
      <w:r w:rsidRPr="008A5D32">
        <w:t xml:space="preserve"> </w:t>
      </w:r>
      <w:r>
        <w:t>dres</w:t>
      </w:r>
      <w:r w:rsidR="007D5D7B">
        <w:t>sant une description détaillée d</w:t>
      </w:r>
      <w:r>
        <w:t>es processus métier</w:t>
      </w:r>
      <w:r w:rsidR="007D5D7B">
        <w:t>s</w:t>
      </w:r>
      <w:r>
        <w:t xml:space="preserve"> qui seront gérés par le </w:t>
      </w:r>
      <w:r w:rsidRPr="008A5D32">
        <w:t>système d'information</w:t>
      </w:r>
      <w:r>
        <w:t>, le système de gestion élect</w:t>
      </w:r>
      <w:r w:rsidR="00A820EB">
        <w:t xml:space="preserve">ronique des documents </w:t>
      </w:r>
      <w:r>
        <w:t>ainsi que les principales fonctionnalités offerte</w:t>
      </w:r>
      <w:r w:rsidR="00A820EB">
        <w:t>s</w:t>
      </w:r>
      <w:r>
        <w:t xml:space="preserve"> aux utilisateurs du système.</w:t>
      </w:r>
    </w:p>
    <w:p w14:paraId="361BD39A" w14:textId="57E55386" w:rsidR="004F1407" w:rsidRDefault="004F1407" w:rsidP="005E5C9B">
      <w:pPr>
        <w:ind w:firstLine="708"/>
        <w:jc w:val="both"/>
      </w:pPr>
      <w:r>
        <w:t>Il vient compléter et détailler les points décidés lors des diff</w:t>
      </w:r>
      <w:r w:rsidR="00A820EB">
        <w:t xml:space="preserve">érents ateliers de conception de processus, ateliers </w:t>
      </w:r>
      <w:r w:rsidR="00A820EB" w:rsidRPr="006F2360">
        <w:rPr>
          <w:b/>
        </w:rPr>
        <w:t>GED</w:t>
      </w:r>
      <w:r w:rsidR="00A820EB">
        <w:t xml:space="preserve"> et </w:t>
      </w:r>
      <w:r w:rsidR="00A820EB" w:rsidRPr="006F2360">
        <w:rPr>
          <w:b/>
        </w:rPr>
        <w:t>RM</w:t>
      </w:r>
      <w:r w:rsidR="00A820EB">
        <w:t xml:space="preserve"> et </w:t>
      </w:r>
      <w:r>
        <w:t>les ateliers techniques entre l’équipe projet</w:t>
      </w:r>
      <w:r w:rsidR="00A820EB" w:rsidRPr="00A820EB">
        <w:t xml:space="preserve"> </w:t>
      </w:r>
      <w:r w:rsidR="00A820EB" w:rsidRPr="0004438D">
        <w:rPr>
          <w:b/>
        </w:rPr>
        <w:t>AFRILAND FIRST BANK</w:t>
      </w:r>
      <w:r>
        <w:t xml:space="preserve">, les contributeurs métiers et l’équipe </w:t>
      </w:r>
      <w:r w:rsidR="00C053CA">
        <w:t>ArchiveYou</w:t>
      </w:r>
      <w:r w:rsidR="00A820EB">
        <w:t>r</w:t>
      </w:r>
      <w:r w:rsidR="00C053CA">
        <w:t>Docs</w:t>
      </w:r>
      <w:r w:rsidR="00A820EB">
        <w:t xml:space="preserve"> représenté</w:t>
      </w:r>
      <w:r w:rsidR="00A554C7">
        <w:t>e</w:t>
      </w:r>
      <w:r w:rsidR="00A820EB">
        <w:t xml:space="preserve"> par le chef du projet</w:t>
      </w:r>
      <w:r>
        <w:t xml:space="preserve"> et qui sont mentionnés et validés </w:t>
      </w:r>
      <w:r w:rsidR="00311A58">
        <w:t xml:space="preserve">dans </w:t>
      </w:r>
      <w:r>
        <w:t>ce rapport.</w:t>
      </w:r>
    </w:p>
    <w:p w14:paraId="64919921" w14:textId="77777777" w:rsidR="002E173F" w:rsidRPr="006E674C" w:rsidRDefault="002E173F" w:rsidP="005E5C9B">
      <w:pPr>
        <w:pStyle w:val="Heading2"/>
        <w:jc w:val="both"/>
      </w:pPr>
      <w:bookmarkStart w:id="4" w:name="_Toc461117171"/>
      <w:r w:rsidRPr="006E674C">
        <w:t>Objet de la demande</w:t>
      </w:r>
      <w:bookmarkEnd w:id="4"/>
    </w:p>
    <w:p w14:paraId="6AB3486A" w14:textId="41F986DA" w:rsidR="00311A58" w:rsidRDefault="00311A58" w:rsidP="005E5C9B">
      <w:pPr>
        <w:ind w:firstLine="708"/>
        <w:jc w:val="both"/>
      </w:pPr>
      <w:r w:rsidRPr="00311A58">
        <w:t xml:space="preserve">Afriland First Bank </w:t>
      </w:r>
      <w:r w:rsidR="007675C0" w:rsidRPr="00311A58">
        <w:t>(</w:t>
      </w:r>
      <w:r w:rsidR="007675C0">
        <w:t>FIRST</w:t>
      </w:r>
      <w:r w:rsidR="00A554C7">
        <w:t xml:space="preserve"> BANK</w:t>
      </w:r>
      <w:r w:rsidRPr="00311A58">
        <w:t>) a initié une transformation globale en vue de la « digitalisation » de la banque. Le programme de « Mise en place d’une solution intégrée de gestion électronique de documents, archive numérique et archivage physique », dénommé programme GED, s’inscrit dans la ligne de mire de cette transformation stratégique.</w:t>
      </w:r>
    </w:p>
    <w:p w14:paraId="13DF5630" w14:textId="77777777" w:rsidR="00311A58" w:rsidRDefault="00311A58" w:rsidP="005E5C9B">
      <w:pPr>
        <w:ind w:firstLine="708"/>
        <w:jc w:val="both"/>
      </w:pPr>
    </w:p>
    <w:p w14:paraId="40AC78A8" w14:textId="7AEDE7B7" w:rsidR="004F1407" w:rsidRDefault="004F1407" w:rsidP="005E5C9B">
      <w:pPr>
        <w:ind w:firstLine="708"/>
        <w:jc w:val="both"/>
      </w:pPr>
      <w:r>
        <w:t xml:space="preserve">Le but de la réalisation de </w:t>
      </w:r>
      <w:r w:rsidR="00311A58">
        <w:t>ce projet</w:t>
      </w:r>
      <w:r>
        <w:t xml:space="preserve"> </w:t>
      </w:r>
      <w:r w:rsidR="00311A58">
        <w:t>est d’améliorer le</w:t>
      </w:r>
      <w:r>
        <w:t xml:space="preserve"> traitement des processus métiers au </w:t>
      </w:r>
      <w:r w:rsidR="00311A58">
        <w:t xml:space="preserve">sein d’AFRILAND FIRST BANK </w:t>
      </w:r>
      <w:r>
        <w:t xml:space="preserve">et de ses structures régionales en proposant un système d'information complet, intégré, performant et sécurisé, permettant d’épauler les pratiques </w:t>
      </w:r>
      <w:r w:rsidR="00311A58">
        <w:t>et d’améliorer</w:t>
      </w:r>
      <w:r>
        <w:t xml:space="preserve"> les méthodes de travail, et facilitant l'analyse des données. </w:t>
      </w:r>
    </w:p>
    <w:p w14:paraId="1CB86039" w14:textId="77777777" w:rsidR="009004E0" w:rsidRPr="006E674C" w:rsidRDefault="009004E0" w:rsidP="005E5C9B">
      <w:pPr>
        <w:pStyle w:val="Heading2"/>
        <w:jc w:val="both"/>
      </w:pPr>
      <w:bookmarkStart w:id="5" w:name="_Toc400355544"/>
      <w:bookmarkStart w:id="6" w:name="_Toc400355767"/>
      <w:bookmarkStart w:id="7" w:name="_Toc400356994"/>
      <w:bookmarkStart w:id="8" w:name="_Toc400357094"/>
      <w:bookmarkStart w:id="9" w:name="_Toc400357194"/>
      <w:bookmarkStart w:id="10" w:name="_Toc400357295"/>
      <w:bookmarkStart w:id="11" w:name="_Toc400357394"/>
      <w:bookmarkStart w:id="12" w:name="_Toc400357493"/>
      <w:bookmarkStart w:id="13" w:name="_Toc400357591"/>
      <w:bookmarkStart w:id="14" w:name="_Toc400357695"/>
      <w:bookmarkStart w:id="15" w:name="_Toc400357810"/>
      <w:bookmarkStart w:id="16" w:name="_Toc400357910"/>
      <w:bookmarkStart w:id="17" w:name="_Toc400357997"/>
      <w:bookmarkStart w:id="18" w:name="_Toc400358087"/>
      <w:bookmarkStart w:id="19" w:name="_Toc400358177"/>
      <w:bookmarkStart w:id="20" w:name="_Toc400368243"/>
      <w:bookmarkStart w:id="21" w:name="_Toc400368338"/>
      <w:bookmarkStart w:id="22" w:name="_Toc400368431"/>
      <w:bookmarkStart w:id="23" w:name="_Toc400368524"/>
      <w:bookmarkStart w:id="24" w:name="_Toc400369769"/>
      <w:bookmarkStart w:id="25" w:name="_Toc400371792"/>
      <w:bookmarkStart w:id="26" w:name="_Toc400373129"/>
      <w:bookmarkStart w:id="27" w:name="_Toc400373222"/>
      <w:bookmarkStart w:id="28" w:name="_Toc400373919"/>
      <w:bookmarkStart w:id="29" w:name="_Toc400374012"/>
      <w:bookmarkStart w:id="30" w:name="_Toc400374105"/>
      <w:bookmarkStart w:id="31" w:name="_Toc400374196"/>
      <w:bookmarkStart w:id="32" w:name="_Toc400374287"/>
      <w:bookmarkStart w:id="33" w:name="_Toc400374968"/>
      <w:bookmarkStart w:id="34" w:name="_Toc400375637"/>
      <w:bookmarkStart w:id="35" w:name="_Toc400375829"/>
      <w:bookmarkStart w:id="36" w:name="_Toc400377266"/>
      <w:bookmarkStart w:id="37" w:name="_Toc400377407"/>
      <w:bookmarkStart w:id="38" w:name="_Toc400553926"/>
      <w:bookmarkStart w:id="39" w:name="_Toc400554013"/>
      <w:bookmarkStart w:id="40" w:name="_Toc400554101"/>
      <w:bookmarkStart w:id="41" w:name="_Toc400554191"/>
      <w:bookmarkStart w:id="42" w:name="_Toc400554281"/>
      <w:bookmarkStart w:id="43" w:name="_Toc400629238"/>
      <w:bookmarkStart w:id="44" w:name="_Toc400629590"/>
      <w:bookmarkStart w:id="45" w:name="_Toc400629680"/>
      <w:bookmarkStart w:id="46" w:name="_Toc400629957"/>
      <w:bookmarkStart w:id="47" w:name="_Toc410393951"/>
      <w:bookmarkStart w:id="48" w:name="_Toc410394470"/>
      <w:bookmarkStart w:id="49" w:name="_Toc410394540"/>
      <w:bookmarkStart w:id="50" w:name="_Toc410394611"/>
      <w:bookmarkStart w:id="51" w:name="_Toc410394876"/>
      <w:bookmarkStart w:id="52" w:name="_Toc410394967"/>
      <w:bookmarkStart w:id="53" w:name="_Toc410396099"/>
      <w:bookmarkStart w:id="54" w:name="_Toc410399139"/>
      <w:bookmarkStart w:id="55" w:name="_Toc410399228"/>
      <w:bookmarkStart w:id="56" w:name="_Toc410399628"/>
      <w:bookmarkStart w:id="57" w:name="_Toc410399722"/>
      <w:bookmarkStart w:id="58" w:name="_Toc410399817"/>
      <w:bookmarkStart w:id="59" w:name="_Toc410399917"/>
      <w:bookmarkStart w:id="60" w:name="_Toc410399963"/>
      <w:bookmarkStart w:id="61" w:name="_Toc410400008"/>
      <w:bookmarkStart w:id="62" w:name="_Toc410400054"/>
      <w:bookmarkStart w:id="63" w:name="_Toc410404190"/>
      <w:bookmarkStart w:id="64" w:name="_Toc410404235"/>
      <w:bookmarkStart w:id="65" w:name="_Toc410404281"/>
      <w:bookmarkStart w:id="66" w:name="_Toc410404327"/>
      <w:bookmarkStart w:id="67" w:name="_Toc410404373"/>
      <w:bookmarkStart w:id="68" w:name="_Toc410404418"/>
      <w:bookmarkStart w:id="69" w:name="_Toc410404509"/>
      <w:bookmarkStart w:id="70" w:name="_Toc410404628"/>
      <w:bookmarkStart w:id="71" w:name="_Toc410404673"/>
      <w:bookmarkStart w:id="72" w:name="_Toc410404775"/>
      <w:bookmarkStart w:id="73" w:name="_Toc410658307"/>
      <w:bookmarkStart w:id="74" w:name="_Toc410658475"/>
      <w:bookmarkStart w:id="75" w:name="_Toc410658884"/>
      <w:bookmarkStart w:id="76" w:name="_Toc410659231"/>
      <w:bookmarkStart w:id="77" w:name="_Toc414885525"/>
      <w:bookmarkStart w:id="78" w:name="_Toc461117172"/>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r w:rsidRPr="006E674C">
        <w:t>Le deman</w:t>
      </w:r>
      <w:r w:rsidR="001546A5" w:rsidRPr="006E674C">
        <w:t>d</w:t>
      </w:r>
      <w:r w:rsidRPr="006E674C">
        <w:t>eur</w:t>
      </w:r>
      <w:bookmarkEnd w:id="78"/>
    </w:p>
    <w:p w14:paraId="15AD1E79" w14:textId="77777777" w:rsidR="00662733" w:rsidRDefault="00662733" w:rsidP="005E5C9B">
      <w:pPr>
        <w:jc w:val="both"/>
      </w:pPr>
      <w:bookmarkStart w:id="79" w:name="_Toc392250948"/>
      <w:bookmarkStart w:id="80" w:name="_Toc394565540"/>
    </w:p>
    <w:p w14:paraId="42657BF1" w14:textId="55FEAED8" w:rsidR="00662733" w:rsidRDefault="00662733" w:rsidP="005E5C9B">
      <w:pPr>
        <w:jc w:val="both"/>
      </w:pPr>
      <w:r w:rsidRPr="00662733">
        <w:rPr>
          <w:b/>
        </w:rPr>
        <w:t>Afriland First Bank</w:t>
      </w:r>
      <w:r>
        <w:t xml:space="preserve"> voit le jour au Cameroun en 1987 sous le nom de Caisse Commune d’Epargne et d'Investissement. L'environnement économique d'alors est caractérisé par une conjoncture défavorable et la faillite généralisée des banques.</w:t>
      </w:r>
    </w:p>
    <w:p w14:paraId="26866E89" w14:textId="77777777" w:rsidR="00662733" w:rsidRDefault="00662733" w:rsidP="005E5C9B">
      <w:pPr>
        <w:jc w:val="both"/>
      </w:pPr>
    </w:p>
    <w:p w14:paraId="74BBFC8B" w14:textId="735FEB55" w:rsidR="00662733" w:rsidRDefault="00662733" w:rsidP="005E5C9B">
      <w:pPr>
        <w:jc w:val="both"/>
      </w:pPr>
      <w:r>
        <w:t>Quatre constats ont présidé à la création de la First Bank, notamment :</w:t>
      </w:r>
    </w:p>
    <w:p w14:paraId="4642CEF2" w14:textId="0F1E0CA0" w:rsidR="00662733" w:rsidRDefault="00662733" w:rsidP="00A554C7">
      <w:pPr>
        <w:pStyle w:val="ListParagraph"/>
        <w:numPr>
          <w:ilvl w:val="0"/>
          <w:numId w:val="20"/>
        </w:numPr>
      </w:pPr>
      <w:r>
        <w:t xml:space="preserve">La non prise en compte dans le calcul du PIB de 60% de l'activité des Camerounais car émanant du </w:t>
      </w:r>
      <w:r w:rsidR="00141E81">
        <w:t>s</w:t>
      </w:r>
      <w:r>
        <w:t>ecteur informel. Cette activité est pourtant créatrice de richesses </w:t>
      </w:r>
    </w:p>
    <w:p w14:paraId="3FBA26E1" w14:textId="59475D36" w:rsidR="00141E81" w:rsidRDefault="00141E81" w:rsidP="00A554C7">
      <w:pPr>
        <w:pStyle w:val="ListParagraph"/>
        <w:numPr>
          <w:ilvl w:val="0"/>
          <w:numId w:val="20"/>
        </w:numPr>
      </w:pPr>
      <w:r>
        <w:t>La mise</w:t>
      </w:r>
      <w:r w:rsidR="00662733">
        <w:t xml:space="preserve"> à l'écart par le système bancaire de la majorité de la population domiciliée en</w:t>
      </w:r>
      <w:r>
        <w:t xml:space="preserve"> </w:t>
      </w:r>
      <w:r w:rsidR="00662733">
        <w:t xml:space="preserve">zone </w:t>
      </w:r>
      <w:r>
        <w:t>rurale</w:t>
      </w:r>
    </w:p>
    <w:p w14:paraId="6CF28FCC" w14:textId="4F9FCFD1" w:rsidR="00141E81" w:rsidRDefault="00141E81">
      <w:pPr>
        <w:pStyle w:val="ListParagraph"/>
        <w:numPr>
          <w:ilvl w:val="0"/>
          <w:numId w:val="20"/>
        </w:numPr>
      </w:pPr>
      <w:r>
        <w:t xml:space="preserve">L’impréparation des investisseurs à la production </w:t>
      </w:r>
    </w:p>
    <w:p w14:paraId="0CE9CDCC" w14:textId="30838803" w:rsidR="00662733" w:rsidRDefault="00141E81">
      <w:pPr>
        <w:pStyle w:val="ListParagraph"/>
        <w:numPr>
          <w:ilvl w:val="0"/>
          <w:numId w:val="20"/>
        </w:numPr>
      </w:pPr>
      <w:r>
        <w:t>L</w:t>
      </w:r>
      <w:r w:rsidR="00662733">
        <w:t>a domination du système financier par les tontines et les usuri</w:t>
      </w:r>
      <w:r>
        <w:t>ers</w:t>
      </w:r>
    </w:p>
    <w:p w14:paraId="30EC6BFA" w14:textId="30776677" w:rsidR="00662733" w:rsidRDefault="00662733" w:rsidP="005E5C9B">
      <w:pPr>
        <w:jc w:val="both"/>
      </w:pPr>
    </w:p>
    <w:p w14:paraId="6FA2AFE1" w14:textId="1C1F0E11" w:rsidR="00141E81" w:rsidRDefault="00141E81" w:rsidP="005E5C9B">
      <w:pPr>
        <w:jc w:val="both"/>
      </w:pPr>
      <w:r>
        <w:t xml:space="preserve">De ces constats sont nées des convictions : </w:t>
      </w:r>
    </w:p>
    <w:p w14:paraId="061940AF" w14:textId="5E1C22CB" w:rsidR="00141E81" w:rsidRDefault="00141E81" w:rsidP="00A554C7">
      <w:pPr>
        <w:pStyle w:val="ListParagraph"/>
        <w:numPr>
          <w:ilvl w:val="0"/>
          <w:numId w:val="21"/>
        </w:numPr>
      </w:pPr>
      <w:r>
        <w:t>Le développement de l'Afrique incombe aux Africains ;</w:t>
      </w:r>
    </w:p>
    <w:p w14:paraId="6F5CC768" w14:textId="7AE42A49" w:rsidR="00141E81" w:rsidRDefault="00141E81" w:rsidP="00A554C7">
      <w:pPr>
        <w:pStyle w:val="ListParagraph"/>
        <w:numPr>
          <w:ilvl w:val="0"/>
          <w:numId w:val="21"/>
        </w:numPr>
      </w:pPr>
      <w:r>
        <w:t>Il faut soutenir le développement économique par la promotion de l'entreprenariat et par l'investissement</w:t>
      </w:r>
    </w:p>
    <w:p w14:paraId="555AD67E" w14:textId="0055F531" w:rsidR="00141E81" w:rsidRDefault="00141E81">
      <w:pPr>
        <w:pStyle w:val="ListParagraph"/>
        <w:numPr>
          <w:ilvl w:val="0"/>
          <w:numId w:val="21"/>
        </w:numPr>
      </w:pPr>
      <w:r>
        <w:t>Une certaine épargne existe au sein des communautés malgré la pauvreté ; et qu'enfin.</w:t>
      </w:r>
    </w:p>
    <w:p w14:paraId="6E6B62D6" w14:textId="2418B010" w:rsidR="00141E81" w:rsidRDefault="00141E81">
      <w:pPr>
        <w:pStyle w:val="ListParagraph"/>
        <w:numPr>
          <w:ilvl w:val="0"/>
          <w:numId w:val="21"/>
        </w:numPr>
      </w:pPr>
      <w:r>
        <w:t>Il faut promouvoir la croissance des entreprises</w:t>
      </w:r>
    </w:p>
    <w:p w14:paraId="62272E00" w14:textId="5A58DC28" w:rsidR="00141E81" w:rsidRDefault="00141E81" w:rsidP="005E5C9B">
      <w:pPr>
        <w:jc w:val="both"/>
      </w:pPr>
    </w:p>
    <w:p w14:paraId="0B523CD9" w14:textId="05F74B5F" w:rsidR="00141E81" w:rsidRDefault="00141E81" w:rsidP="005E5C9B">
      <w:pPr>
        <w:jc w:val="both"/>
      </w:pPr>
      <w:r>
        <w:t>Fort de ces convictions, les promoteurs de la First Bank se sont fixés quatre objectifs à savoir :</w:t>
      </w:r>
    </w:p>
    <w:p w14:paraId="6CF50FB2" w14:textId="34416F3E" w:rsidR="00141E81" w:rsidRDefault="00141E81" w:rsidP="00A554C7">
      <w:pPr>
        <w:pStyle w:val="ListParagraph"/>
        <w:numPr>
          <w:ilvl w:val="0"/>
          <w:numId w:val="22"/>
        </w:numPr>
      </w:pPr>
      <w:r>
        <w:t>Créer des passerelles entre les secteurs formels et informel</w:t>
      </w:r>
      <w:r w:rsidR="00A554C7">
        <w:t>s</w:t>
      </w:r>
      <w:r>
        <w:t xml:space="preserve"> </w:t>
      </w:r>
    </w:p>
    <w:p w14:paraId="106808B7" w14:textId="775A48AD" w:rsidR="00141E81" w:rsidRDefault="00141E81" w:rsidP="00A554C7">
      <w:pPr>
        <w:pStyle w:val="ListParagraph"/>
        <w:numPr>
          <w:ilvl w:val="0"/>
          <w:numId w:val="22"/>
        </w:numPr>
      </w:pPr>
      <w:r>
        <w:t xml:space="preserve">Favoriser l'intégration des ruraux dans le système bancaire </w:t>
      </w:r>
    </w:p>
    <w:p w14:paraId="02232170" w14:textId="7DC3D41B" w:rsidR="00141E81" w:rsidRDefault="00141E81" w:rsidP="00A554C7">
      <w:pPr>
        <w:pStyle w:val="ListParagraph"/>
        <w:numPr>
          <w:ilvl w:val="0"/>
          <w:numId w:val="22"/>
        </w:numPr>
      </w:pPr>
      <w:r>
        <w:t xml:space="preserve">Favoriser l'émergence d'une classe d'entrepreneurs africains </w:t>
      </w:r>
    </w:p>
    <w:p w14:paraId="4FC9A183" w14:textId="7B131E20" w:rsidR="00141E81" w:rsidRDefault="00141E81">
      <w:pPr>
        <w:pStyle w:val="ListParagraph"/>
        <w:numPr>
          <w:ilvl w:val="0"/>
          <w:numId w:val="22"/>
        </w:numPr>
      </w:pPr>
      <w:r>
        <w:t>Soutenir les entreprises existantes.</w:t>
      </w:r>
    </w:p>
    <w:p w14:paraId="2777AEAF" w14:textId="31226272" w:rsidR="00141E81" w:rsidRDefault="00141E81" w:rsidP="005E5C9B">
      <w:pPr>
        <w:jc w:val="both"/>
      </w:pPr>
    </w:p>
    <w:p w14:paraId="0F27710E" w14:textId="4DD98004" w:rsidR="00141E81" w:rsidRDefault="00141E81" w:rsidP="005E5C9B">
      <w:pPr>
        <w:jc w:val="both"/>
      </w:pPr>
      <w:r>
        <w:t>D'où la naissance de la First Bank, et le développement par ses promoteurs de produits bancaires spécifiques, adaptés au contexte africain. Le premier guichet, ouvert à l'actuelle agence de la Retraite (Yaoundé), a commencé à fonctionner le 1er Juillet 1988.</w:t>
      </w:r>
      <w:r>
        <w:cr/>
      </w:r>
    </w:p>
    <w:p w14:paraId="2C110520" w14:textId="4CFF29EF" w:rsidR="00141E81" w:rsidRDefault="00141E81" w:rsidP="005E5C9B">
      <w:pPr>
        <w:jc w:val="both"/>
      </w:pPr>
      <w:r>
        <w:t>La Banque compte à ce jour une quarantaine d'agences réparties dans dix régions du Cameroun et des filiales/bureaux à l'étranger.</w:t>
      </w:r>
    </w:p>
    <w:p w14:paraId="73F88B0D" w14:textId="49D8FFED" w:rsidR="006E674C" w:rsidRDefault="006E674C" w:rsidP="005E5C9B">
      <w:pPr>
        <w:jc w:val="both"/>
      </w:pPr>
    </w:p>
    <w:p w14:paraId="24DF0FC6" w14:textId="1C6CEF41" w:rsidR="006E674C" w:rsidRDefault="006E674C" w:rsidP="005E5C9B">
      <w:pPr>
        <w:jc w:val="both"/>
      </w:pPr>
    </w:p>
    <w:p w14:paraId="686B983C" w14:textId="77777777" w:rsidR="006E674C" w:rsidRDefault="006E674C" w:rsidP="005E5C9B">
      <w:pPr>
        <w:jc w:val="both"/>
      </w:pPr>
    </w:p>
    <w:p w14:paraId="1A235FAA" w14:textId="02BC2957" w:rsidR="006E674C" w:rsidRDefault="006E674C" w:rsidP="005E5C9B">
      <w:pPr>
        <w:pStyle w:val="Heading1"/>
        <w:jc w:val="both"/>
      </w:pPr>
      <w:r w:rsidRPr="006E674C">
        <w:t>Spécifications fonctionnelles détaillées</w:t>
      </w:r>
    </w:p>
    <w:p w14:paraId="3BEAA99B" w14:textId="77777777" w:rsidR="006E674C" w:rsidRPr="006E674C" w:rsidRDefault="006E674C" w:rsidP="005E5C9B">
      <w:pPr>
        <w:pStyle w:val="ListParagraph"/>
        <w:keepNext/>
        <w:numPr>
          <w:ilvl w:val="0"/>
          <w:numId w:val="19"/>
        </w:numPr>
        <w:tabs>
          <w:tab w:val="left" w:pos="426"/>
        </w:tabs>
        <w:spacing w:before="100" w:beforeAutospacing="1" w:after="100" w:afterAutospacing="1"/>
        <w:contextualSpacing w:val="0"/>
        <w:outlineLvl w:val="1"/>
        <w:rPr>
          <w:rFonts w:ascii="Cambria" w:eastAsia="Calibri" w:hAnsi="Cambria" w:cs="Times New Roman"/>
          <w:iCs/>
          <w:noProof/>
          <w:vanish/>
          <w:color w:val="1F497D"/>
          <w:sz w:val="40"/>
          <w:szCs w:val="40"/>
          <w:lang w:eastAsia="fr-FR" w:bidi="ar-SA"/>
        </w:rPr>
      </w:pPr>
    </w:p>
    <w:p w14:paraId="685FC775" w14:textId="77777777" w:rsidR="006E674C" w:rsidRPr="006E674C" w:rsidRDefault="006E674C" w:rsidP="005E5C9B">
      <w:pPr>
        <w:pStyle w:val="ListParagraph"/>
        <w:keepNext/>
        <w:numPr>
          <w:ilvl w:val="1"/>
          <w:numId w:val="19"/>
        </w:numPr>
        <w:tabs>
          <w:tab w:val="left" w:pos="426"/>
        </w:tabs>
        <w:spacing w:before="100" w:beforeAutospacing="1" w:after="100" w:afterAutospacing="1"/>
        <w:contextualSpacing w:val="0"/>
        <w:outlineLvl w:val="1"/>
        <w:rPr>
          <w:rFonts w:ascii="Cambria" w:eastAsia="Calibri" w:hAnsi="Cambria" w:cs="Times New Roman"/>
          <w:iCs/>
          <w:noProof/>
          <w:vanish/>
          <w:color w:val="1F497D"/>
          <w:sz w:val="40"/>
          <w:szCs w:val="40"/>
          <w:lang w:eastAsia="fr-FR" w:bidi="ar-SA"/>
        </w:rPr>
      </w:pPr>
    </w:p>
    <w:p w14:paraId="1D8B0F94" w14:textId="77777777" w:rsidR="006E674C" w:rsidRPr="006E674C" w:rsidRDefault="006E674C" w:rsidP="005E5C9B">
      <w:pPr>
        <w:pStyle w:val="ListParagraph"/>
        <w:keepNext/>
        <w:numPr>
          <w:ilvl w:val="1"/>
          <w:numId w:val="19"/>
        </w:numPr>
        <w:tabs>
          <w:tab w:val="left" w:pos="426"/>
        </w:tabs>
        <w:spacing w:before="100" w:beforeAutospacing="1" w:after="100" w:afterAutospacing="1"/>
        <w:contextualSpacing w:val="0"/>
        <w:outlineLvl w:val="1"/>
        <w:rPr>
          <w:rFonts w:ascii="Cambria" w:eastAsia="Calibri" w:hAnsi="Cambria" w:cs="Times New Roman"/>
          <w:iCs/>
          <w:noProof/>
          <w:vanish/>
          <w:color w:val="1F497D"/>
          <w:sz w:val="40"/>
          <w:szCs w:val="40"/>
          <w:lang w:eastAsia="fr-FR" w:bidi="ar-SA"/>
        </w:rPr>
      </w:pPr>
    </w:p>
    <w:p w14:paraId="32A8B1D7" w14:textId="77777777" w:rsidR="006E674C" w:rsidRPr="006E674C" w:rsidRDefault="006E674C" w:rsidP="005E5C9B">
      <w:pPr>
        <w:pStyle w:val="ListParagraph"/>
        <w:keepNext/>
        <w:numPr>
          <w:ilvl w:val="1"/>
          <w:numId w:val="19"/>
        </w:numPr>
        <w:tabs>
          <w:tab w:val="left" w:pos="426"/>
        </w:tabs>
        <w:spacing w:before="100" w:beforeAutospacing="1" w:after="100" w:afterAutospacing="1"/>
        <w:contextualSpacing w:val="0"/>
        <w:outlineLvl w:val="1"/>
        <w:rPr>
          <w:rFonts w:ascii="Cambria" w:eastAsia="Calibri" w:hAnsi="Cambria" w:cs="Times New Roman"/>
          <w:iCs/>
          <w:noProof/>
          <w:vanish/>
          <w:color w:val="1F497D"/>
          <w:sz w:val="40"/>
          <w:szCs w:val="40"/>
          <w:lang w:eastAsia="fr-FR" w:bidi="ar-SA"/>
        </w:rPr>
      </w:pPr>
    </w:p>
    <w:p w14:paraId="3ACB5CF7" w14:textId="1B3B035D" w:rsidR="006E674C" w:rsidRPr="006E674C" w:rsidRDefault="006E674C" w:rsidP="005E5C9B">
      <w:pPr>
        <w:pStyle w:val="Heading2"/>
        <w:jc w:val="both"/>
      </w:pPr>
      <w:bookmarkStart w:id="81" w:name="_Toc416771782"/>
      <w:bookmarkStart w:id="82" w:name="_Toc416771872"/>
      <w:bookmarkStart w:id="83" w:name="_Toc416771962"/>
      <w:bookmarkStart w:id="84" w:name="_Toc416772086"/>
      <w:bookmarkStart w:id="85" w:name="_Toc416772176"/>
      <w:bookmarkStart w:id="86" w:name="_Toc416776351"/>
      <w:bookmarkStart w:id="87" w:name="_Toc416776444"/>
      <w:bookmarkStart w:id="88" w:name="_Toc459646935"/>
      <w:bookmarkStart w:id="89" w:name="_Toc459646953"/>
      <w:bookmarkStart w:id="90" w:name="_Toc460515905"/>
      <w:bookmarkStart w:id="91" w:name="_Toc460515926"/>
      <w:bookmarkStart w:id="92" w:name="_Toc460517547"/>
      <w:bookmarkStart w:id="93" w:name="_Toc461117174"/>
      <w:bookmarkEnd w:id="81"/>
      <w:bookmarkEnd w:id="82"/>
      <w:bookmarkEnd w:id="83"/>
      <w:bookmarkEnd w:id="84"/>
      <w:bookmarkEnd w:id="85"/>
      <w:bookmarkEnd w:id="86"/>
      <w:bookmarkEnd w:id="87"/>
      <w:bookmarkEnd w:id="88"/>
      <w:bookmarkEnd w:id="89"/>
      <w:bookmarkEnd w:id="90"/>
      <w:bookmarkEnd w:id="91"/>
      <w:bookmarkEnd w:id="92"/>
      <w:bookmarkEnd w:id="93"/>
      <w:r w:rsidRPr="006E674C">
        <w:t>Description détaillée des processus métiers</w:t>
      </w:r>
    </w:p>
    <w:p w14:paraId="2AE28A01" w14:textId="0C2E40E3" w:rsidR="006F2360" w:rsidRDefault="00D508DB" w:rsidP="005E5C9B">
      <w:pPr>
        <w:jc w:val="both"/>
        <w:rPr>
          <w:lang w:eastAsia="fr-FR"/>
        </w:rPr>
      </w:pPr>
      <w:r>
        <w:rPr>
          <w:lang w:eastAsia="fr-FR"/>
        </w:rPr>
        <w:t>L</w:t>
      </w:r>
      <w:r w:rsidR="006F2360">
        <w:rPr>
          <w:lang w:eastAsia="fr-FR"/>
        </w:rPr>
        <w:t>es processus</w:t>
      </w:r>
      <w:r>
        <w:rPr>
          <w:lang w:eastAsia="fr-FR"/>
        </w:rPr>
        <w:t xml:space="preserve"> </w:t>
      </w:r>
      <w:r w:rsidR="006F2360">
        <w:rPr>
          <w:lang w:eastAsia="fr-FR"/>
        </w:rPr>
        <w:t>métiers</w:t>
      </w:r>
      <w:r>
        <w:rPr>
          <w:lang w:eastAsia="fr-FR"/>
        </w:rPr>
        <w:t xml:space="preserve"> de </w:t>
      </w:r>
      <w:r w:rsidR="00FC0BC3">
        <w:rPr>
          <w:lang w:eastAsia="fr-FR"/>
        </w:rPr>
        <w:t>la FIRST</w:t>
      </w:r>
      <w:r w:rsidR="00A554C7">
        <w:rPr>
          <w:lang w:eastAsia="fr-FR"/>
        </w:rPr>
        <w:t xml:space="preserve"> BANK</w:t>
      </w:r>
      <w:r>
        <w:rPr>
          <w:lang w:eastAsia="fr-FR"/>
        </w:rPr>
        <w:t xml:space="preserve"> seront décrits dans ce chapitre par des diagrammes respectant la norme BPMN 2.0 (</w:t>
      </w:r>
      <w:r>
        <w:rPr>
          <w:rFonts w:ascii="Arial" w:hAnsi="Arial" w:cs="Arial"/>
          <w:color w:val="222222"/>
          <w:shd w:val="clear" w:color="auto" w:fill="FFFFFF"/>
        </w:rPr>
        <w:t>Business Process Model and Notation)</w:t>
      </w:r>
      <w:r>
        <w:rPr>
          <w:lang w:eastAsia="fr-FR"/>
        </w:rPr>
        <w:t xml:space="preserve"> </w:t>
      </w:r>
      <w:r w:rsidR="00FC0BC3">
        <w:rPr>
          <w:lang w:eastAsia="fr-FR"/>
        </w:rPr>
        <w:t>simplifiée, accompagnées</w:t>
      </w:r>
      <w:r>
        <w:rPr>
          <w:lang w:eastAsia="fr-FR"/>
        </w:rPr>
        <w:t xml:space="preserve"> d’un tableau de spécification</w:t>
      </w:r>
      <w:r w:rsidR="001B7537">
        <w:rPr>
          <w:lang w:eastAsia="fr-FR"/>
        </w:rPr>
        <w:t>s</w:t>
      </w:r>
      <w:r>
        <w:rPr>
          <w:lang w:eastAsia="fr-FR"/>
        </w:rPr>
        <w:t xml:space="preserve"> détaillé</w:t>
      </w:r>
      <w:r w:rsidR="00FB6500">
        <w:rPr>
          <w:lang w:eastAsia="fr-FR"/>
        </w:rPr>
        <w:t>e</w:t>
      </w:r>
      <w:r w:rsidR="001B7537">
        <w:rPr>
          <w:lang w:eastAsia="fr-FR"/>
        </w:rPr>
        <w:t>s</w:t>
      </w:r>
      <w:r>
        <w:rPr>
          <w:lang w:eastAsia="fr-FR"/>
        </w:rPr>
        <w:t>.</w:t>
      </w:r>
    </w:p>
    <w:p w14:paraId="521F047D" w14:textId="753AB1A1" w:rsidR="00D508DB" w:rsidRDefault="00D508DB" w:rsidP="005E5C9B">
      <w:pPr>
        <w:jc w:val="both"/>
        <w:rPr>
          <w:lang w:eastAsia="fr-FR"/>
        </w:rPr>
      </w:pPr>
      <w:r>
        <w:rPr>
          <w:lang w:eastAsia="fr-FR"/>
        </w:rPr>
        <w:t>Ci-après un tableau explicatif des principales formes utilisées :</w:t>
      </w:r>
    </w:p>
    <w:p w14:paraId="67BD6093" w14:textId="77777777" w:rsidR="00AF2E50" w:rsidRDefault="00AF2E50" w:rsidP="005E5C9B">
      <w:pPr>
        <w:jc w:val="both"/>
        <w:rPr>
          <w:lang w:eastAsia="fr-FR"/>
        </w:rPr>
      </w:pPr>
    </w:p>
    <w:tbl>
      <w:tblPr>
        <w:tblStyle w:val="GridTable4-Accent61"/>
        <w:tblW w:w="0" w:type="auto"/>
        <w:jc w:val="center"/>
        <w:tblLook w:val="04A0" w:firstRow="1" w:lastRow="0" w:firstColumn="1" w:lastColumn="0" w:noHBand="0" w:noVBand="1"/>
      </w:tblPr>
      <w:tblGrid>
        <w:gridCol w:w="1673"/>
        <w:gridCol w:w="7665"/>
      </w:tblGrid>
      <w:tr w:rsidR="00D508DB" w14:paraId="4205EF09" w14:textId="77777777" w:rsidTr="00486D0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left w:val="none" w:sz="0" w:space="0" w:color="auto"/>
              <w:bottom w:val="none" w:sz="0" w:space="0" w:color="auto"/>
              <w:right w:val="none" w:sz="0" w:space="0" w:color="auto"/>
            </w:tcBorders>
          </w:tcPr>
          <w:p w14:paraId="32F08732" w14:textId="05C52554" w:rsidR="00D508DB" w:rsidRDefault="00927EAC" w:rsidP="005E5C9B">
            <w:pPr>
              <w:jc w:val="both"/>
            </w:pPr>
            <w:r>
              <w:t>Modèle</w:t>
            </w:r>
          </w:p>
        </w:tc>
        <w:tc>
          <w:tcPr>
            <w:tcW w:w="0" w:type="auto"/>
            <w:tcBorders>
              <w:top w:val="none" w:sz="0" w:space="0" w:color="auto"/>
              <w:left w:val="none" w:sz="0" w:space="0" w:color="auto"/>
              <w:bottom w:val="none" w:sz="0" w:space="0" w:color="auto"/>
              <w:right w:val="none" w:sz="0" w:space="0" w:color="auto"/>
            </w:tcBorders>
          </w:tcPr>
          <w:p w14:paraId="507F6301" w14:textId="3753AD81" w:rsidR="00D508DB" w:rsidRDefault="00927EAC" w:rsidP="005E5C9B">
            <w:pPr>
              <w:jc w:val="both"/>
              <w:cnfStyle w:val="100000000000" w:firstRow="1" w:lastRow="0" w:firstColumn="0" w:lastColumn="0" w:oddVBand="0" w:evenVBand="0" w:oddHBand="0" w:evenHBand="0" w:firstRowFirstColumn="0" w:firstRowLastColumn="0" w:lastRowFirstColumn="0" w:lastRowLastColumn="0"/>
            </w:pPr>
            <w:r>
              <w:t>Signification</w:t>
            </w:r>
          </w:p>
        </w:tc>
      </w:tr>
      <w:tr w:rsidR="00D508DB" w14:paraId="11C98984" w14:textId="77777777" w:rsidTr="00486D0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78B005A8" w14:textId="3D5A8CCE" w:rsidR="00D508DB" w:rsidRDefault="003F67F8" w:rsidP="005E5C9B">
            <w:pPr>
              <w:jc w:val="both"/>
            </w:pPr>
            <w:r>
              <w:t xml:space="preserve">       </w:t>
            </w:r>
            <w:r w:rsidR="00927EAC">
              <w:t xml:space="preserve"> </w:t>
            </w:r>
            <w:r w:rsidR="00927EAC">
              <w:rPr>
                <w:b w:val="0"/>
                <w:bCs w:val="0"/>
              </w:rPr>
              <w:object w:dxaOrig="617" w:dyaOrig="887" w14:anchorId="2CD865AA">
                <v:shape id="_x0000_i1026" type="#_x0000_t75" style="width:31.5pt;height:44.25pt" o:ole="">
                  <v:imagedata r:id="rId11" o:title=""/>
                </v:shape>
                <o:OLEObject Type="Embed" ProgID="Visio.Drawing.15" ShapeID="_x0000_i1026" DrawAspect="Content" ObjectID="_1537800430" r:id="rId12"/>
              </w:object>
            </w:r>
          </w:p>
        </w:tc>
        <w:tc>
          <w:tcPr>
            <w:tcW w:w="0" w:type="auto"/>
          </w:tcPr>
          <w:p w14:paraId="13D5F29F" w14:textId="7F8CAA0E" w:rsidR="00D508DB" w:rsidRDefault="00927EAC" w:rsidP="005E5C9B">
            <w:pPr>
              <w:jc w:val="both"/>
              <w:cnfStyle w:val="000000100000" w:firstRow="0" w:lastRow="0" w:firstColumn="0" w:lastColumn="0" w:oddVBand="0" w:evenVBand="0" w:oddHBand="1" w:evenHBand="0" w:firstRowFirstColumn="0" w:firstRowLastColumn="0" w:lastRowFirstColumn="0" w:lastRowLastColumn="0"/>
            </w:pPr>
            <w:r>
              <w:t xml:space="preserve">Nœud du début </w:t>
            </w:r>
          </w:p>
        </w:tc>
      </w:tr>
      <w:tr w:rsidR="00D508DB" w14:paraId="6D709B8F" w14:textId="77777777" w:rsidTr="00486D0A">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7BAD58ED" w14:textId="63C5DCC0" w:rsidR="00D508DB" w:rsidRDefault="00927EAC" w:rsidP="005E5C9B">
            <w:pPr>
              <w:jc w:val="both"/>
            </w:pPr>
            <w:r>
              <w:rPr>
                <w:b w:val="0"/>
                <w:bCs w:val="0"/>
              </w:rPr>
              <w:object w:dxaOrig="1468" w:dyaOrig="1184" w14:anchorId="0FC716E4">
                <v:shape id="_x0000_i1027" type="#_x0000_t75" style="width:72.75pt;height:59.25pt" o:ole="">
                  <v:imagedata r:id="rId13" o:title=""/>
                </v:shape>
                <o:OLEObject Type="Embed" ProgID="Visio.Drawing.15" ShapeID="_x0000_i1027" DrawAspect="Content" ObjectID="_1537800431" r:id="rId14"/>
              </w:object>
            </w:r>
          </w:p>
        </w:tc>
        <w:tc>
          <w:tcPr>
            <w:tcW w:w="0" w:type="auto"/>
          </w:tcPr>
          <w:p w14:paraId="1600B62D" w14:textId="77777777" w:rsidR="00D508DB" w:rsidRDefault="00927EAC" w:rsidP="005E5C9B">
            <w:pPr>
              <w:jc w:val="both"/>
              <w:cnfStyle w:val="000000000000" w:firstRow="0" w:lastRow="0" w:firstColumn="0" w:lastColumn="0" w:oddVBand="0" w:evenVBand="0" w:oddHBand="0" w:evenHBand="0" w:firstRowFirstColumn="0" w:firstRowLastColumn="0" w:lastRowFirstColumn="0" w:lastRowLastColumn="0"/>
            </w:pPr>
            <w:r>
              <w:t>Tâche manuelle :</w:t>
            </w:r>
          </w:p>
          <w:p w14:paraId="44398358" w14:textId="4BBE7CB5" w:rsidR="00927EAC" w:rsidRDefault="00927EAC" w:rsidP="005E5C9B">
            <w:pPr>
              <w:jc w:val="both"/>
              <w:cnfStyle w:val="000000000000" w:firstRow="0" w:lastRow="0" w:firstColumn="0" w:lastColumn="0" w:oddVBand="0" w:evenVBand="0" w:oddHBand="0" w:evenHBand="0" w:firstRowFirstColumn="0" w:firstRowLastColumn="0" w:lastRowFirstColumn="0" w:lastRowLastColumn="0"/>
            </w:pPr>
            <w:r>
              <w:t>S’effectue manuellement hors système</w:t>
            </w:r>
          </w:p>
        </w:tc>
      </w:tr>
      <w:tr w:rsidR="00D508DB" w14:paraId="4EC12973" w14:textId="77777777" w:rsidTr="00486D0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140CBFED" w14:textId="67176A9B" w:rsidR="00D508DB" w:rsidRDefault="00927EAC" w:rsidP="005E5C9B">
            <w:pPr>
              <w:jc w:val="both"/>
            </w:pPr>
            <w:r>
              <w:rPr>
                <w:b w:val="0"/>
                <w:bCs w:val="0"/>
              </w:rPr>
              <w:object w:dxaOrig="1468" w:dyaOrig="1184" w14:anchorId="0152F897">
                <v:shape id="_x0000_i1028" type="#_x0000_t75" style="width:72.75pt;height:59.25pt" o:ole="">
                  <v:imagedata r:id="rId15" o:title=""/>
                </v:shape>
                <o:OLEObject Type="Embed" ProgID="Visio.Drawing.15" ShapeID="_x0000_i1028" DrawAspect="Content" ObjectID="_1537800432" r:id="rId16"/>
              </w:object>
            </w:r>
          </w:p>
        </w:tc>
        <w:tc>
          <w:tcPr>
            <w:tcW w:w="0" w:type="auto"/>
          </w:tcPr>
          <w:p w14:paraId="3F2E6A67" w14:textId="77777777" w:rsidR="00D508DB" w:rsidRDefault="00927EAC" w:rsidP="005E5C9B">
            <w:pPr>
              <w:jc w:val="both"/>
              <w:cnfStyle w:val="000000100000" w:firstRow="0" w:lastRow="0" w:firstColumn="0" w:lastColumn="0" w:oddVBand="0" w:evenVBand="0" w:oddHBand="1" w:evenHBand="0" w:firstRowFirstColumn="0" w:firstRowLastColumn="0" w:lastRowFirstColumn="0" w:lastRowLastColumn="0"/>
            </w:pPr>
            <w:r>
              <w:t>Tâche utilisateur :</w:t>
            </w:r>
          </w:p>
          <w:p w14:paraId="482BAE0E" w14:textId="532A2C64" w:rsidR="00927EAC" w:rsidRDefault="00927EAC" w:rsidP="005E5C9B">
            <w:pPr>
              <w:jc w:val="both"/>
              <w:cnfStyle w:val="000000100000" w:firstRow="0" w:lastRow="0" w:firstColumn="0" w:lastColumn="0" w:oddVBand="0" w:evenVBand="0" w:oddHBand="1" w:evenHBand="0" w:firstRowFirstColumn="0" w:firstRowLastColumn="0" w:lastRowFirstColumn="0" w:lastRowLastColumn="0"/>
            </w:pPr>
            <w:r>
              <w:t xml:space="preserve">S’effectue sur le système mais nécessite une intervention humaine pour </w:t>
            </w:r>
            <w:r w:rsidR="001B7537">
              <w:t xml:space="preserve">s’effectuer </w:t>
            </w:r>
          </w:p>
        </w:tc>
      </w:tr>
      <w:tr w:rsidR="00D508DB" w14:paraId="365961A6" w14:textId="77777777" w:rsidTr="00486D0A">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35FFCDD" w14:textId="79C27CA0" w:rsidR="00D508DB" w:rsidRDefault="00927EAC" w:rsidP="005E5C9B">
            <w:pPr>
              <w:jc w:val="both"/>
            </w:pPr>
            <w:r>
              <w:rPr>
                <w:b w:val="0"/>
                <w:bCs w:val="0"/>
              </w:rPr>
              <w:object w:dxaOrig="1468" w:dyaOrig="1184" w14:anchorId="608FEAAC">
                <v:shape id="_x0000_i1029" type="#_x0000_t75" style="width:72.75pt;height:59.25pt" o:ole="">
                  <v:imagedata r:id="rId17" o:title=""/>
                </v:shape>
                <o:OLEObject Type="Embed" ProgID="Visio.Drawing.15" ShapeID="_x0000_i1029" DrawAspect="Content" ObjectID="_1537800433" r:id="rId18"/>
              </w:object>
            </w:r>
          </w:p>
        </w:tc>
        <w:tc>
          <w:tcPr>
            <w:tcW w:w="0" w:type="auto"/>
          </w:tcPr>
          <w:p w14:paraId="06AC165B" w14:textId="4A8139AB" w:rsidR="00D508DB" w:rsidRDefault="00927EAC" w:rsidP="005E5C9B">
            <w:pPr>
              <w:jc w:val="both"/>
              <w:cnfStyle w:val="000000000000" w:firstRow="0" w:lastRow="0" w:firstColumn="0" w:lastColumn="0" w:oddVBand="0" w:evenVBand="0" w:oddHBand="0" w:evenHBand="0" w:firstRowFirstColumn="0" w:firstRowLastColumn="0" w:lastRowFirstColumn="0" w:lastRowLastColumn="0"/>
            </w:pPr>
            <w:r>
              <w:t>Tâche Système :</w:t>
            </w:r>
          </w:p>
          <w:p w14:paraId="5A8E2D29" w14:textId="4B3F3191" w:rsidR="00927EAC" w:rsidRDefault="00927EAC" w:rsidP="005E5C9B">
            <w:pPr>
              <w:jc w:val="both"/>
              <w:cnfStyle w:val="000000000000" w:firstRow="0" w:lastRow="0" w:firstColumn="0" w:lastColumn="0" w:oddVBand="0" w:evenVBand="0" w:oddHBand="0" w:evenHBand="0" w:firstRowFirstColumn="0" w:firstRowLastColumn="0" w:lastRowFirstColumn="0" w:lastRowLastColumn="0"/>
            </w:pPr>
            <w:r>
              <w:t>Tâche s’effectuant automatiquement sur le système</w:t>
            </w:r>
          </w:p>
          <w:p w14:paraId="74748D30" w14:textId="50090FB3" w:rsidR="00927EAC" w:rsidRDefault="00927EAC" w:rsidP="005E5C9B">
            <w:pPr>
              <w:jc w:val="both"/>
              <w:cnfStyle w:val="000000000000" w:firstRow="0" w:lastRow="0" w:firstColumn="0" w:lastColumn="0" w:oddVBand="0" w:evenVBand="0" w:oddHBand="0" w:evenHBand="0" w:firstRowFirstColumn="0" w:firstRowLastColumn="0" w:lastRowFirstColumn="0" w:lastRowLastColumn="0"/>
            </w:pPr>
          </w:p>
        </w:tc>
      </w:tr>
      <w:tr w:rsidR="00D508DB" w14:paraId="38E9425D" w14:textId="77777777" w:rsidTr="00486D0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1E03F6D9" w14:textId="42A24A25" w:rsidR="00D508DB" w:rsidRDefault="003F67F8" w:rsidP="005E5C9B">
            <w:pPr>
              <w:jc w:val="both"/>
            </w:pPr>
            <w:r>
              <w:rPr>
                <w:b w:val="0"/>
                <w:bCs w:val="0"/>
              </w:rPr>
              <w:t xml:space="preserve">   </w:t>
            </w:r>
            <w:r w:rsidR="00927EAC">
              <w:rPr>
                <w:b w:val="0"/>
                <w:bCs w:val="0"/>
              </w:rPr>
              <w:object w:dxaOrig="1246" w:dyaOrig="855" w14:anchorId="12E2100B">
                <v:shape id="_x0000_i1030" type="#_x0000_t75" style="width:62.25pt;height:42.75pt" o:ole="">
                  <v:imagedata r:id="rId19" o:title=""/>
                </v:shape>
                <o:OLEObject Type="Embed" ProgID="Visio.Drawing.15" ShapeID="_x0000_i1030" DrawAspect="Content" ObjectID="_1537800434" r:id="rId20"/>
              </w:object>
            </w:r>
          </w:p>
        </w:tc>
        <w:tc>
          <w:tcPr>
            <w:tcW w:w="0" w:type="auto"/>
          </w:tcPr>
          <w:p w14:paraId="352DD0DD" w14:textId="77777777" w:rsidR="00D508DB" w:rsidRDefault="00927EAC" w:rsidP="005E5C9B">
            <w:pPr>
              <w:jc w:val="both"/>
              <w:cnfStyle w:val="000000100000" w:firstRow="0" w:lastRow="0" w:firstColumn="0" w:lastColumn="0" w:oddVBand="0" w:evenVBand="0" w:oddHBand="1" w:evenHBand="0" w:firstRowFirstColumn="0" w:firstRowLastColumn="0" w:lastRowFirstColumn="0" w:lastRowLastColumn="0"/>
            </w:pPr>
            <w:r>
              <w:t>Bifurcation :</w:t>
            </w:r>
          </w:p>
          <w:p w14:paraId="192198A2" w14:textId="01619435" w:rsidR="00927EAC" w:rsidRDefault="00927EAC" w:rsidP="005E5C9B">
            <w:pPr>
              <w:jc w:val="both"/>
              <w:cnfStyle w:val="000000100000" w:firstRow="0" w:lastRow="0" w:firstColumn="0" w:lastColumn="0" w:oddVBand="0" w:evenVBand="0" w:oddHBand="1" w:evenHBand="0" w:firstRowFirstColumn="0" w:firstRowLastColumn="0" w:lastRowFirstColumn="0" w:lastRowLastColumn="0"/>
            </w:pPr>
            <w:r>
              <w:t xml:space="preserve">Symbolise une divergence dans l’enchaînement </w:t>
            </w:r>
          </w:p>
        </w:tc>
      </w:tr>
      <w:tr w:rsidR="00927EAC" w14:paraId="62DDA3C9" w14:textId="77777777" w:rsidTr="00486D0A">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38FE0639" w14:textId="2BAB0F9D" w:rsidR="00927EAC" w:rsidRDefault="00927EAC" w:rsidP="005E5C9B">
            <w:pPr>
              <w:jc w:val="both"/>
            </w:pPr>
            <w:r>
              <w:t xml:space="preserve">         </w:t>
            </w:r>
            <w:r>
              <w:rPr>
                <w:b w:val="0"/>
                <w:bCs w:val="0"/>
              </w:rPr>
              <w:object w:dxaOrig="617" w:dyaOrig="887" w14:anchorId="63610CB1">
                <v:shape id="_x0000_i1031" type="#_x0000_t75" style="width:31.5pt;height:44.25pt" o:ole="">
                  <v:imagedata r:id="rId21" o:title=""/>
                </v:shape>
                <o:OLEObject Type="Embed" ProgID="Visio.Drawing.15" ShapeID="_x0000_i1031" DrawAspect="Content" ObjectID="_1537800435" r:id="rId22"/>
              </w:object>
            </w:r>
          </w:p>
        </w:tc>
        <w:tc>
          <w:tcPr>
            <w:tcW w:w="0" w:type="auto"/>
          </w:tcPr>
          <w:p w14:paraId="04419429" w14:textId="7BDC4734" w:rsidR="00927EAC" w:rsidRDefault="00927EAC" w:rsidP="005E5C9B">
            <w:pPr>
              <w:jc w:val="both"/>
              <w:cnfStyle w:val="000000000000" w:firstRow="0" w:lastRow="0" w:firstColumn="0" w:lastColumn="0" w:oddVBand="0" w:evenVBand="0" w:oddHBand="0" w:evenHBand="0" w:firstRowFirstColumn="0" w:firstRowLastColumn="0" w:lastRowFirstColumn="0" w:lastRowLastColumn="0"/>
            </w:pPr>
            <w:r>
              <w:t>Nœud de fin</w:t>
            </w:r>
          </w:p>
        </w:tc>
      </w:tr>
      <w:tr w:rsidR="006E674C" w14:paraId="2ABA3C19" w14:textId="77777777" w:rsidTr="00486D0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4D547A36" w14:textId="5B86D80A" w:rsidR="006E674C" w:rsidRDefault="0085485A" w:rsidP="005E5C9B">
            <w:pPr>
              <w:jc w:val="both"/>
            </w:pPr>
            <w:r>
              <w:t xml:space="preserve">    </w:t>
            </w:r>
            <w:r w:rsidR="00FC0BC3">
              <w:t xml:space="preserve"> </w:t>
            </w:r>
            <w:r>
              <w:t xml:space="preserve">    </w:t>
            </w:r>
            <w:r>
              <w:rPr>
                <w:b w:val="0"/>
                <w:bCs w:val="0"/>
              </w:rPr>
              <w:object w:dxaOrig="617" w:dyaOrig="887" w14:anchorId="448BEFD2">
                <v:shape id="_x0000_i1032" type="#_x0000_t75" style="width:30.75pt;height:44.25pt" o:ole="">
                  <v:imagedata r:id="rId23" o:title=""/>
                </v:shape>
                <o:OLEObject Type="Embed" ProgID="Visio.Drawing.15" ShapeID="_x0000_i1032" DrawAspect="Content" ObjectID="_1537800436" r:id="rId24"/>
              </w:object>
            </w:r>
          </w:p>
        </w:tc>
        <w:tc>
          <w:tcPr>
            <w:tcW w:w="0" w:type="auto"/>
          </w:tcPr>
          <w:p w14:paraId="3CE14FAC" w14:textId="79623B50" w:rsidR="006E674C" w:rsidRDefault="008B7B96" w:rsidP="005E5C9B">
            <w:pPr>
              <w:jc w:val="both"/>
              <w:cnfStyle w:val="000000100000" w:firstRow="0" w:lastRow="0" w:firstColumn="0" w:lastColumn="0" w:oddVBand="0" w:evenVBand="0" w:oddHBand="1" w:evenHBand="0" w:firstRowFirstColumn="0" w:firstRowLastColumn="0" w:lastRowFirstColumn="0" w:lastRowLastColumn="0"/>
            </w:pPr>
            <w:r>
              <w:t>Time</w:t>
            </w:r>
            <w:r w:rsidR="0085485A">
              <w:t xml:space="preserve"> : Il s’agit </w:t>
            </w:r>
            <w:r w:rsidR="00FC0BC3">
              <w:t>d’une condition liée</w:t>
            </w:r>
            <w:r w:rsidR="0085485A">
              <w:t xml:space="preserve"> </w:t>
            </w:r>
            <w:r w:rsidR="00FC0BC3">
              <w:t>à une échéance (contrôle de délai)</w:t>
            </w:r>
          </w:p>
        </w:tc>
      </w:tr>
      <w:tr w:rsidR="006E674C" w14:paraId="1577A957" w14:textId="77777777" w:rsidTr="00486D0A">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25259D08" w14:textId="5F1AD66B" w:rsidR="006E674C" w:rsidRDefault="00FC0BC3" w:rsidP="005E5C9B">
            <w:pPr>
              <w:jc w:val="both"/>
            </w:pPr>
            <w:r>
              <w:t xml:space="preserve">         </w:t>
            </w:r>
            <w:r>
              <w:rPr>
                <w:b w:val="0"/>
                <w:bCs w:val="0"/>
              </w:rPr>
              <w:object w:dxaOrig="628" w:dyaOrig="627" w14:anchorId="0A8A1700">
                <v:shape id="_x0000_i1033" type="#_x0000_t75" style="width:31.5pt;height:31.5pt" o:ole="">
                  <v:imagedata r:id="rId25" o:title=""/>
                </v:shape>
                <o:OLEObject Type="Embed" ProgID="Visio.Drawing.15" ShapeID="_x0000_i1033" DrawAspect="Content" ObjectID="_1537800437" r:id="rId26"/>
              </w:object>
            </w:r>
          </w:p>
        </w:tc>
        <w:tc>
          <w:tcPr>
            <w:tcW w:w="0" w:type="auto"/>
          </w:tcPr>
          <w:p w14:paraId="2F060842" w14:textId="1E528CD4" w:rsidR="006E674C" w:rsidRDefault="00FC0BC3" w:rsidP="005E5C9B">
            <w:pPr>
              <w:jc w:val="both"/>
              <w:cnfStyle w:val="000000000000" w:firstRow="0" w:lastRow="0" w:firstColumn="0" w:lastColumn="0" w:oddVBand="0" w:evenVBand="0" w:oddHBand="0" w:evenHBand="0" w:firstRowFirstColumn="0" w:firstRowLastColumn="0" w:lastRowFirstColumn="0" w:lastRowLastColumn="0"/>
            </w:pPr>
            <w:r>
              <w:t xml:space="preserve">Référence dans la même page </w:t>
            </w:r>
          </w:p>
        </w:tc>
      </w:tr>
      <w:tr w:rsidR="00FC0BC3" w14:paraId="2440E192" w14:textId="77777777" w:rsidTr="00486D0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28A3E624" w14:textId="4990CDAE" w:rsidR="00FC0BC3" w:rsidRDefault="00FC0BC3" w:rsidP="005E5C9B">
            <w:pPr>
              <w:jc w:val="both"/>
            </w:pPr>
            <w:r>
              <w:t xml:space="preserve">        </w:t>
            </w:r>
            <w:r w:rsidR="00D0681A" w:rsidRPr="00D0681A">
              <w:rPr>
                <w:b w:val="0"/>
                <w:bCs w:val="0"/>
              </w:rPr>
              <w:object w:dxaOrig="740" w:dyaOrig="740" w14:anchorId="520F9CCD">
                <v:shape id="_x0000_i1034" type="#_x0000_t75" style="width:36.75pt;height:36.75pt" o:ole="">
                  <v:imagedata r:id="rId27" o:title=""/>
                </v:shape>
                <o:OLEObject Type="Embed" ProgID="Visio.Drawing.15" ShapeID="_x0000_i1034" DrawAspect="Content" ObjectID="_1537800438" r:id="rId28"/>
              </w:object>
            </w:r>
          </w:p>
        </w:tc>
        <w:tc>
          <w:tcPr>
            <w:tcW w:w="0" w:type="auto"/>
          </w:tcPr>
          <w:p w14:paraId="32C0A9DA" w14:textId="196E28BF" w:rsidR="00FC0BC3" w:rsidRDefault="00FC0BC3" w:rsidP="005E5C9B">
            <w:pPr>
              <w:jc w:val="both"/>
              <w:cnfStyle w:val="000000100000" w:firstRow="0" w:lastRow="0" w:firstColumn="0" w:lastColumn="0" w:oddVBand="0" w:evenVBand="0" w:oddHBand="1" w:evenHBand="0" w:firstRowFirstColumn="0" w:firstRowLastColumn="0" w:lastRowFirstColumn="0" w:lastRowLastColumn="0"/>
            </w:pPr>
            <w:r>
              <w:t xml:space="preserve">Référence hors page </w:t>
            </w:r>
          </w:p>
        </w:tc>
      </w:tr>
    </w:tbl>
    <w:p w14:paraId="70ECE320" w14:textId="77777777" w:rsidR="00D508DB" w:rsidRDefault="00D508DB" w:rsidP="005E5C9B">
      <w:pPr>
        <w:jc w:val="both"/>
        <w:rPr>
          <w:lang w:eastAsia="fr-FR"/>
        </w:rPr>
      </w:pPr>
    </w:p>
    <w:p w14:paraId="16ABB35C" w14:textId="77777777" w:rsidR="00D508DB" w:rsidRPr="006F2360" w:rsidRDefault="00D508DB" w:rsidP="005E5C9B">
      <w:pPr>
        <w:jc w:val="both"/>
        <w:rPr>
          <w:lang w:eastAsia="fr-FR"/>
        </w:rPr>
      </w:pPr>
    </w:p>
    <w:p w14:paraId="22EB7B73" w14:textId="1E2A7326" w:rsidR="00461E22" w:rsidRDefault="00141E81" w:rsidP="005E5C9B">
      <w:pPr>
        <w:pStyle w:val="Heading2"/>
        <w:jc w:val="both"/>
      </w:pPr>
      <w:bookmarkStart w:id="94" w:name="_Toc461117177"/>
      <w:r>
        <w:t>Processus crédit</w:t>
      </w:r>
      <w:bookmarkEnd w:id="94"/>
      <w:r>
        <w:t xml:space="preserve"> </w:t>
      </w:r>
    </w:p>
    <w:p w14:paraId="69DCC3D7" w14:textId="488A60E0" w:rsidR="008B7B96" w:rsidRDefault="00A92490" w:rsidP="008B7B96">
      <w:pPr>
        <w:pStyle w:val="Heading3"/>
        <w:jc w:val="both"/>
      </w:pPr>
      <w:r>
        <w:t>Diagramme</w:t>
      </w:r>
      <w:r w:rsidR="008B7B96">
        <w:t xml:space="preserve"> : </w:t>
      </w:r>
    </w:p>
    <w:p w14:paraId="0050E4DE" w14:textId="77777777" w:rsidR="008B7B96" w:rsidRPr="008B7B96" w:rsidRDefault="008B7B96" w:rsidP="008B7B96"/>
    <w:p w14:paraId="36C62454" w14:textId="19ABCE55" w:rsidR="0026088C" w:rsidRDefault="00496D18" w:rsidP="005E5C9B">
      <w:pPr>
        <w:pStyle w:val="Heading2"/>
        <w:numPr>
          <w:ilvl w:val="0"/>
          <w:numId w:val="0"/>
        </w:numPr>
        <w:ind w:left="1424" w:hanging="432"/>
        <w:jc w:val="both"/>
      </w:pPr>
      <w:r>
        <w:object w:dxaOrig="15396" w:dyaOrig="11399" w14:anchorId="7A54D36D">
          <v:shape id="_x0000_i1035" type="#_x0000_t75" style="width:631.5pt;height:467.25pt" o:ole="">
            <v:imagedata r:id="rId29" o:title=""/>
          </v:shape>
          <o:OLEObject Type="Embed" ProgID="Visio.Drawing.15" ShapeID="_x0000_i1035" DrawAspect="Content" ObjectID="_1537800439" r:id="rId30"/>
        </w:object>
      </w:r>
      <w:r w:rsidR="00A92490">
        <w:object w:dxaOrig="15735" w:dyaOrig="10980" w14:anchorId="601256BF">
          <v:shape id="_x0000_i1036" type="#_x0000_t75" style="width:649.5pt;height:453.75pt" o:ole="">
            <v:imagedata r:id="rId31" o:title=""/>
          </v:shape>
          <o:OLEObject Type="Embed" ProgID="Visio.Drawing.15" ShapeID="_x0000_i1036" DrawAspect="Content" ObjectID="_1537800440" r:id="rId32"/>
        </w:object>
      </w:r>
      <w:r w:rsidR="00A92490">
        <w:object w:dxaOrig="16201" w:dyaOrig="11806" w14:anchorId="5032474B">
          <v:shape id="_x0000_i1037" type="#_x0000_t75" style="width:621.75pt;height:453pt" o:ole="">
            <v:imagedata r:id="rId33" o:title=""/>
          </v:shape>
          <o:OLEObject Type="Embed" ProgID="Visio.Drawing.15" ShapeID="_x0000_i1037" DrawAspect="Content" ObjectID="_1537800441" r:id="rId34"/>
        </w:object>
      </w:r>
      <w:r w:rsidR="00392146">
        <w:object w:dxaOrig="16013" w:dyaOrig="10718" w14:anchorId="5D16B3BD">
          <v:shape id="_x0000_i1038" type="#_x0000_t75" style="width:698.25pt;height:467.25pt" o:ole="">
            <v:imagedata r:id="rId35" o:title=""/>
          </v:shape>
          <o:OLEObject Type="Embed" ProgID="Visio.Drawing.15" ShapeID="_x0000_i1038" DrawAspect="Content" ObjectID="_1537800442" r:id="rId36"/>
        </w:object>
      </w:r>
    </w:p>
    <w:p w14:paraId="533A5F97" w14:textId="12C93510" w:rsidR="00752A9F" w:rsidRDefault="0026088C" w:rsidP="005E5C9B">
      <w:pPr>
        <w:pStyle w:val="Heading2"/>
        <w:numPr>
          <w:ilvl w:val="0"/>
          <w:numId w:val="0"/>
        </w:numPr>
        <w:ind w:left="1424" w:hanging="432"/>
        <w:jc w:val="both"/>
      </w:pPr>
      <w:r>
        <w:object w:dxaOrig="6013" w:dyaOrig="10832" w14:anchorId="1FB9B9FD">
          <v:shape id="_x0000_i1039" type="#_x0000_t75" style="width:259.5pt;height:467.25pt" o:ole="">
            <v:imagedata r:id="rId37" o:title=""/>
          </v:shape>
          <o:OLEObject Type="Embed" ProgID="Visio.Drawing.15" ShapeID="_x0000_i1039" DrawAspect="Content" ObjectID="_1537800443" r:id="rId38"/>
        </w:object>
      </w:r>
    </w:p>
    <w:p w14:paraId="0C38958F" w14:textId="77777777" w:rsidR="00200119" w:rsidRDefault="00200119" w:rsidP="005E5C9B">
      <w:pPr>
        <w:pStyle w:val="Heading3"/>
        <w:jc w:val="both"/>
      </w:pPr>
      <w:r>
        <w:t xml:space="preserve">Tableau de spécification </w:t>
      </w:r>
    </w:p>
    <w:tbl>
      <w:tblPr>
        <w:tblStyle w:val="GridTable4-Accent61"/>
        <w:tblW w:w="16375" w:type="dxa"/>
        <w:jc w:val="center"/>
        <w:tblLook w:val="04A0" w:firstRow="1" w:lastRow="0" w:firstColumn="1" w:lastColumn="0" w:noHBand="0" w:noVBand="1"/>
      </w:tblPr>
      <w:tblGrid>
        <w:gridCol w:w="758"/>
        <w:gridCol w:w="2597"/>
        <w:gridCol w:w="1482"/>
        <w:gridCol w:w="2143"/>
        <w:gridCol w:w="1978"/>
        <w:gridCol w:w="1978"/>
        <w:gridCol w:w="2637"/>
        <w:gridCol w:w="2802"/>
      </w:tblGrid>
      <w:tr w:rsidR="00200119" w:rsidRPr="00200119" w14:paraId="4B0917AA" w14:textId="77777777" w:rsidTr="005E5C9B">
        <w:trPr>
          <w:cnfStyle w:val="100000000000" w:firstRow="1" w:lastRow="0" w:firstColumn="0" w:lastColumn="0" w:oddVBand="0" w:evenVBand="0" w:oddHBand="0"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758" w:type="dxa"/>
            <w:vMerge w:val="restart"/>
            <w:tcBorders>
              <w:top w:val="none" w:sz="0" w:space="0" w:color="auto"/>
              <w:left w:val="none" w:sz="0" w:space="0" w:color="auto"/>
              <w:bottom w:val="none" w:sz="0" w:space="0" w:color="auto"/>
              <w:right w:val="none" w:sz="0" w:space="0" w:color="auto"/>
            </w:tcBorders>
            <w:noWrap/>
            <w:hideMark/>
          </w:tcPr>
          <w:p w14:paraId="4B915764" w14:textId="77777777" w:rsidR="00200119" w:rsidRPr="00200119" w:rsidRDefault="00200119" w:rsidP="005E5C9B">
            <w:pPr>
              <w:spacing w:line="240" w:lineRule="auto"/>
              <w:jc w:val="both"/>
              <w:rPr>
                <w:rFonts w:ascii="Calibri" w:eastAsia="Times New Roman" w:hAnsi="Calibri" w:cs="Calibri"/>
                <w:sz w:val="24"/>
                <w:szCs w:val="24"/>
                <w:lang w:eastAsia="fr-FR"/>
              </w:rPr>
            </w:pPr>
            <w:r w:rsidRPr="00200119">
              <w:rPr>
                <w:rFonts w:ascii="Calibri" w:eastAsia="Times New Roman" w:hAnsi="Calibri" w:cs="Calibri"/>
                <w:sz w:val="24"/>
                <w:szCs w:val="24"/>
                <w:lang w:eastAsia="fr-FR"/>
              </w:rPr>
              <w:t>N°</w:t>
            </w:r>
          </w:p>
        </w:tc>
        <w:tc>
          <w:tcPr>
            <w:tcW w:w="2597" w:type="dxa"/>
            <w:vMerge w:val="restart"/>
            <w:tcBorders>
              <w:top w:val="none" w:sz="0" w:space="0" w:color="auto"/>
              <w:left w:val="none" w:sz="0" w:space="0" w:color="auto"/>
              <w:bottom w:val="none" w:sz="0" w:space="0" w:color="auto"/>
              <w:right w:val="none" w:sz="0" w:space="0" w:color="auto"/>
            </w:tcBorders>
            <w:noWrap/>
            <w:hideMark/>
          </w:tcPr>
          <w:p w14:paraId="21D26661" w14:textId="07513B02" w:rsidR="00200119" w:rsidRPr="00200119" w:rsidRDefault="00200119" w:rsidP="005E5C9B">
            <w:pPr>
              <w:tabs>
                <w:tab w:val="right" w:pos="2381"/>
              </w:tabs>
              <w:spacing w:line="240" w:lineRule="auto"/>
              <w:jc w:val="both"/>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sz w:val="24"/>
                <w:szCs w:val="24"/>
                <w:lang w:eastAsia="fr-FR"/>
              </w:rPr>
            </w:pPr>
            <w:r w:rsidRPr="00200119">
              <w:rPr>
                <w:rFonts w:ascii="Calibri" w:eastAsia="Times New Roman" w:hAnsi="Calibri" w:cs="Calibri"/>
                <w:sz w:val="24"/>
                <w:szCs w:val="24"/>
                <w:lang w:eastAsia="fr-FR"/>
              </w:rPr>
              <w:t>Etape</w:t>
            </w:r>
            <w:r w:rsidR="004A5CEF">
              <w:rPr>
                <w:rFonts w:ascii="Calibri" w:eastAsia="Times New Roman" w:hAnsi="Calibri" w:cs="Calibri"/>
                <w:sz w:val="24"/>
                <w:szCs w:val="24"/>
                <w:lang w:eastAsia="fr-FR"/>
              </w:rPr>
              <w:tab/>
            </w:r>
          </w:p>
        </w:tc>
        <w:tc>
          <w:tcPr>
            <w:tcW w:w="1482" w:type="dxa"/>
            <w:vMerge w:val="restart"/>
            <w:tcBorders>
              <w:top w:val="none" w:sz="0" w:space="0" w:color="auto"/>
              <w:left w:val="none" w:sz="0" w:space="0" w:color="auto"/>
              <w:bottom w:val="none" w:sz="0" w:space="0" w:color="auto"/>
              <w:right w:val="none" w:sz="0" w:space="0" w:color="auto"/>
            </w:tcBorders>
            <w:noWrap/>
            <w:hideMark/>
          </w:tcPr>
          <w:p w14:paraId="1FAE62EB" w14:textId="77777777" w:rsidR="00200119" w:rsidRPr="00200119" w:rsidRDefault="00200119" w:rsidP="005E5C9B">
            <w:pPr>
              <w:spacing w:line="240" w:lineRule="auto"/>
              <w:jc w:val="both"/>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sz w:val="24"/>
                <w:szCs w:val="24"/>
                <w:lang w:eastAsia="fr-FR"/>
              </w:rPr>
            </w:pPr>
            <w:r w:rsidRPr="00200119">
              <w:rPr>
                <w:rFonts w:ascii="Calibri" w:eastAsia="Times New Roman" w:hAnsi="Calibri" w:cs="Calibri"/>
                <w:sz w:val="24"/>
                <w:szCs w:val="24"/>
                <w:lang w:eastAsia="fr-FR"/>
              </w:rPr>
              <w:t>Nature de la tâche</w:t>
            </w:r>
          </w:p>
        </w:tc>
        <w:tc>
          <w:tcPr>
            <w:tcW w:w="2143" w:type="dxa"/>
            <w:vMerge w:val="restart"/>
            <w:tcBorders>
              <w:top w:val="none" w:sz="0" w:space="0" w:color="auto"/>
              <w:left w:val="none" w:sz="0" w:space="0" w:color="auto"/>
              <w:bottom w:val="none" w:sz="0" w:space="0" w:color="auto"/>
              <w:right w:val="none" w:sz="0" w:space="0" w:color="auto"/>
            </w:tcBorders>
            <w:noWrap/>
            <w:hideMark/>
          </w:tcPr>
          <w:p w14:paraId="00159662" w14:textId="77777777" w:rsidR="00200119" w:rsidRPr="00200119" w:rsidRDefault="00200119" w:rsidP="005E5C9B">
            <w:pPr>
              <w:spacing w:line="240" w:lineRule="auto"/>
              <w:jc w:val="both"/>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sz w:val="24"/>
                <w:szCs w:val="24"/>
                <w:lang w:eastAsia="fr-FR"/>
              </w:rPr>
            </w:pPr>
            <w:r w:rsidRPr="00200119">
              <w:rPr>
                <w:rFonts w:ascii="Calibri" w:eastAsia="Times New Roman" w:hAnsi="Calibri" w:cs="Calibri"/>
                <w:sz w:val="24"/>
                <w:szCs w:val="24"/>
                <w:lang w:eastAsia="fr-FR"/>
              </w:rPr>
              <w:t>Intervenant</w:t>
            </w:r>
          </w:p>
        </w:tc>
        <w:tc>
          <w:tcPr>
            <w:tcW w:w="3956" w:type="dxa"/>
            <w:gridSpan w:val="2"/>
            <w:tcBorders>
              <w:top w:val="none" w:sz="0" w:space="0" w:color="auto"/>
              <w:left w:val="none" w:sz="0" w:space="0" w:color="auto"/>
              <w:bottom w:val="none" w:sz="0" w:space="0" w:color="auto"/>
              <w:right w:val="none" w:sz="0" w:space="0" w:color="auto"/>
            </w:tcBorders>
            <w:noWrap/>
            <w:hideMark/>
          </w:tcPr>
          <w:p w14:paraId="5736EC3E" w14:textId="77777777" w:rsidR="00200119" w:rsidRPr="00200119" w:rsidRDefault="00200119" w:rsidP="005E5C9B">
            <w:pPr>
              <w:spacing w:line="240" w:lineRule="auto"/>
              <w:jc w:val="both"/>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sz w:val="24"/>
                <w:szCs w:val="24"/>
                <w:lang w:eastAsia="fr-FR"/>
              </w:rPr>
            </w:pPr>
            <w:r w:rsidRPr="00200119">
              <w:rPr>
                <w:rFonts w:ascii="Calibri" w:eastAsia="Times New Roman" w:hAnsi="Calibri" w:cs="Calibri"/>
                <w:sz w:val="24"/>
                <w:szCs w:val="24"/>
                <w:lang w:eastAsia="fr-FR"/>
              </w:rPr>
              <w:t xml:space="preserve">Documents  </w:t>
            </w:r>
          </w:p>
        </w:tc>
        <w:tc>
          <w:tcPr>
            <w:tcW w:w="2637" w:type="dxa"/>
            <w:vMerge w:val="restart"/>
            <w:tcBorders>
              <w:top w:val="none" w:sz="0" w:space="0" w:color="auto"/>
              <w:left w:val="none" w:sz="0" w:space="0" w:color="auto"/>
              <w:bottom w:val="none" w:sz="0" w:space="0" w:color="auto"/>
              <w:right w:val="none" w:sz="0" w:space="0" w:color="auto"/>
            </w:tcBorders>
            <w:hideMark/>
          </w:tcPr>
          <w:p w14:paraId="7111DAAB" w14:textId="77777777" w:rsidR="00200119" w:rsidRPr="00200119" w:rsidRDefault="00200119" w:rsidP="005E5C9B">
            <w:pPr>
              <w:spacing w:line="240" w:lineRule="auto"/>
              <w:jc w:val="both"/>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sz w:val="24"/>
                <w:szCs w:val="24"/>
                <w:lang w:eastAsia="fr-FR"/>
              </w:rPr>
            </w:pPr>
            <w:r w:rsidRPr="00200119">
              <w:rPr>
                <w:rFonts w:ascii="Calibri" w:eastAsia="Times New Roman" w:hAnsi="Calibri" w:cs="Calibri"/>
                <w:sz w:val="24"/>
                <w:szCs w:val="24"/>
                <w:lang w:eastAsia="fr-FR"/>
              </w:rPr>
              <w:t>Informations à saisir</w:t>
            </w:r>
          </w:p>
        </w:tc>
        <w:tc>
          <w:tcPr>
            <w:tcW w:w="2802" w:type="dxa"/>
            <w:vMerge w:val="restart"/>
            <w:tcBorders>
              <w:top w:val="none" w:sz="0" w:space="0" w:color="auto"/>
              <w:left w:val="none" w:sz="0" w:space="0" w:color="auto"/>
              <w:bottom w:val="none" w:sz="0" w:space="0" w:color="auto"/>
              <w:right w:val="none" w:sz="0" w:space="0" w:color="auto"/>
            </w:tcBorders>
            <w:hideMark/>
          </w:tcPr>
          <w:p w14:paraId="54FEB8EC" w14:textId="77777777" w:rsidR="00200119" w:rsidRPr="00200119" w:rsidRDefault="00200119" w:rsidP="005E5C9B">
            <w:pPr>
              <w:spacing w:line="240" w:lineRule="auto"/>
              <w:jc w:val="both"/>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sz w:val="24"/>
                <w:szCs w:val="24"/>
                <w:lang w:eastAsia="fr-FR"/>
              </w:rPr>
            </w:pPr>
            <w:r w:rsidRPr="00200119">
              <w:rPr>
                <w:rFonts w:ascii="Calibri" w:eastAsia="Times New Roman" w:hAnsi="Calibri" w:cs="Calibri"/>
                <w:sz w:val="24"/>
                <w:szCs w:val="24"/>
                <w:lang w:eastAsia="fr-FR"/>
              </w:rPr>
              <w:t>Transition(s)</w:t>
            </w:r>
          </w:p>
        </w:tc>
      </w:tr>
      <w:tr w:rsidR="00200119" w:rsidRPr="00200119" w14:paraId="4B4325F3" w14:textId="77777777" w:rsidTr="005E5C9B">
        <w:trPr>
          <w:cnfStyle w:val="000000100000" w:firstRow="0" w:lastRow="0" w:firstColumn="0" w:lastColumn="0" w:oddVBand="0" w:evenVBand="0" w:oddHBand="1"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758" w:type="dxa"/>
            <w:vMerge/>
            <w:hideMark/>
          </w:tcPr>
          <w:p w14:paraId="36DDBE1C" w14:textId="77777777" w:rsidR="00200119" w:rsidRPr="00200119" w:rsidRDefault="00200119" w:rsidP="005E5C9B">
            <w:pPr>
              <w:spacing w:line="240" w:lineRule="auto"/>
              <w:jc w:val="both"/>
              <w:rPr>
                <w:rFonts w:ascii="Calibri" w:eastAsia="Times New Roman" w:hAnsi="Calibri" w:cs="Calibri"/>
                <w:color w:val="FFFFFF"/>
                <w:lang w:eastAsia="fr-FR"/>
              </w:rPr>
            </w:pPr>
          </w:p>
        </w:tc>
        <w:tc>
          <w:tcPr>
            <w:tcW w:w="2597" w:type="dxa"/>
            <w:vMerge/>
            <w:hideMark/>
          </w:tcPr>
          <w:p w14:paraId="73D2FA7B" w14:textId="77777777" w:rsidR="00200119" w:rsidRPr="00200119" w:rsidRDefault="0020011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FFFFFF"/>
                <w:lang w:eastAsia="fr-FR"/>
              </w:rPr>
            </w:pPr>
          </w:p>
        </w:tc>
        <w:tc>
          <w:tcPr>
            <w:tcW w:w="1482" w:type="dxa"/>
            <w:vMerge/>
            <w:shd w:val="clear" w:color="auto" w:fill="70AD47"/>
            <w:hideMark/>
          </w:tcPr>
          <w:p w14:paraId="7FE0375E" w14:textId="77777777" w:rsidR="00200119" w:rsidRPr="00200119" w:rsidRDefault="0020011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FFFFFF"/>
                <w:lang w:eastAsia="fr-FR"/>
              </w:rPr>
            </w:pPr>
          </w:p>
        </w:tc>
        <w:tc>
          <w:tcPr>
            <w:tcW w:w="2143" w:type="dxa"/>
            <w:vMerge/>
            <w:hideMark/>
          </w:tcPr>
          <w:p w14:paraId="57B9068F" w14:textId="77777777" w:rsidR="00200119" w:rsidRPr="00200119" w:rsidRDefault="0020011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FFFFFF"/>
                <w:lang w:eastAsia="fr-FR"/>
              </w:rPr>
            </w:pPr>
          </w:p>
        </w:tc>
        <w:tc>
          <w:tcPr>
            <w:tcW w:w="1978" w:type="dxa"/>
            <w:shd w:val="clear" w:color="auto" w:fill="70AD47"/>
            <w:noWrap/>
            <w:hideMark/>
          </w:tcPr>
          <w:p w14:paraId="703D8E10" w14:textId="77777777" w:rsidR="00200119" w:rsidRPr="00200119" w:rsidRDefault="0020011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FFFFFF"/>
                <w:lang w:eastAsia="fr-FR"/>
              </w:rPr>
            </w:pPr>
            <w:r w:rsidRPr="00200119">
              <w:rPr>
                <w:rFonts w:ascii="Calibri" w:eastAsia="Times New Roman" w:hAnsi="Calibri" w:cs="Calibri"/>
                <w:color w:val="FFFFFF"/>
                <w:lang w:eastAsia="fr-FR"/>
              </w:rPr>
              <w:t>Attachés</w:t>
            </w:r>
          </w:p>
        </w:tc>
        <w:tc>
          <w:tcPr>
            <w:tcW w:w="1978" w:type="dxa"/>
            <w:shd w:val="clear" w:color="auto" w:fill="70AD47"/>
            <w:noWrap/>
            <w:hideMark/>
          </w:tcPr>
          <w:p w14:paraId="047FEE28" w14:textId="77777777" w:rsidR="00200119" w:rsidRPr="00200119" w:rsidRDefault="0020011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FFFFFF"/>
                <w:lang w:eastAsia="fr-FR"/>
              </w:rPr>
            </w:pPr>
            <w:r w:rsidRPr="00200119">
              <w:rPr>
                <w:rFonts w:ascii="Calibri" w:eastAsia="Times New Roman" w:hAnsi="Calibri" w:cs="Calibri"/>
                <w:color w:val="FFFFFF"/>
                <w:lang w:eastAsia="fr-FR"/>
              </w:rPr>
              <w:t>Générés</w:t>
            </w:r>
          </w:p>
        </w:tc>
        <w:tc>
          <w:tcPr>
            <w:tcW w:w="2637" w:type="dxa"/>
            <w:vMerge/>
            <w:hideMark/>
          </w:tcPr>
          <w:p w14:paraId="3AE02F33" w14:textId="77777777" w:rsidR="00200119" w:rsidRPr="00200119" w:rsidRDefault="0020011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802" w:type="dxa"/>
            <w:vMerge/>
            <w:hideMark/>
          </w:tcPr>
          <w:p w14:paraId="457F99FC" w14:textId="77777777" w:rsidR="00200119" w:rsidRPr="00200119" w:rsidRDefault="0020011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r>
      <w:tr w:rsidR="00200119" w:rsidRPr="00200119" w14:paraId="1C76345C" w14:textId="77777777" w:rsidTr="005E5C9B">
        <w:trPr>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6A13A71A" w14:textId="77777777" w:rsidR="00200119" w:rsidRPr="00200119" w:rsidRDefault="00200119" w:rsidP="005E5C9B">
            <w:pPr>
              <w:spacing w:line="240" w:lineRule="auto"/>
              <w:jc w:val="both"/>
              <w:rPr>
                <w:rFonts w:ascii="Calibri" w:eastAsia="Times New Roman" w:hAnsi="Calibri" w:cs="Calibri"/>
                <w:color w:val="000000"/>
                <w:lang w:eastAsia="fr-FR"/>
              </w:rPr>
            </w:pPr>
            <w:r w:rsidRPr="00200119">
              <w:rPr>
                <w:rFonts w:ascii="Calibri" w:eastAsia="Times New Roman" w:hAnsi="Calibri" w:cs="Calibri"/>
                <w:color w:val="000000"/>
                <w:lang w:eastAsia="fr-FR"/>
              </w:rPr>
              <w:t>1</w:t>
            </w:r>
          </w:p>
        </w:tc>
        <w:tc>
          <w:tcPr>
            <w:tcW w:w="2597" w:type="dxa"/>
            <w:noWrap/>
          </w:tcPr>
          <w:p w14:paraId="0EFE89C2" w14:textId="77777777" w:rsidR="00200119" w:rsidRPr="00200119" w:rsidRDefault="0020011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Réception de la demande</w:t>
            </w:r>
          </w:p>
        </w:tc>
        <w:tc>
          <w:tcPr>
            <w:tcW w:w="1482" w:type="dxa"/>
            <w:noWrap/>
          </w:tcPr>
          <w:p w14:paraId="55F78DE0" w14:textId="77777777" w:rsidR="00200119" w:rsidRPr="00200119" w:rsidRDefault="0020011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M ou S</w:t>
            </w:r>
          </w:p>
        </w:tc>
        <w:tc>
          <w:tcPr>
            <w:tcW w:w="2143" w:type="dxa"/>
            <w:noWrap/>
          </w:tcPr>
          <w:p w14:paraId="150A9F46" w14:textId="77777777" w:rsidR="00200119" w:rsidRPr="00200119" w:rsidRDefault="0020011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 xml:space="preserve">Pôle courrier / point focale </w:t>
            </w:r>
          </w:p>
        </w:tc>
        <w:tc>
          <w:tcPr>
            <w:tcW w:w="1978" w:type="dxa"/>
            <w:noWrap/>
          </w:tcPr>
          <w:p w14:paraId="538CEC30" w14:textId="77777777" w:rsidR="00200119" w:rsidRPr="00200119" w:rsidRDefault="00200119" w:rsidP="005E5C9B">
            <w:pPr>
              <w:numPr>
                <w:ilvl w:val="0"/>
                <w:numId w:val="25"/>
              </w:numPr>
              <w:spacing w:line="240" w:lineRule="auto"/>
              <w:contextualSpacing/>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 xml:space="preserve">La demande </w:t>
            </w:r>
          </w:p>
          <w:p w14:paraId="604DCA46" w14:textId="77777777" w:rsidR="00200119" w:rsidRPr="00200119" w:rsidRDefault="00200119" w:rsidP="005E5C9B">
            <w:pPr>
              <w:numPr>
                <w:ilvl w:val="0"/>
                <w:numId w:val="25"/>
              </w:numPr>
              <w:spacing w:line="240" w:lineRule="auto"/>
              <w:contextualSpacing/>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CNI</w:t>
            </w:r>
          </w:p>
          <w:p w14:paraId="2355BB4B" w14:textId="77777777" w:rsidR="00200119" w:rsidRPr="00200119" w:rsidRDefault="00200119" w:rsidP="005E5C9B">
            <w:pPr>
              <w:numPr>
                <w:ilvl w:val="0"/>
                <w:numId w:val="25"/>
              </w:numPr>
              <w:spacing w:line="240" w:lineRule="auto"/>
              <w:contextualSpacing/>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w:t>
            </w:r>
          </w:p>
          <w:p w14:paraId="2AFEFA40" w14:textId="77777777" w:rsidR="00200119" w:rsidRPr="00200119" w:rsidRDefault="0020011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12D3201A" w14:textId="77777777" w:rsidR="00200119" w:rsidRPr="00200119" w:rsidRDefault="00200119" w:rsidP="005E5C9B">
            <w:pPr>
              <w:spacing w:line="240" w:lineRule="auto"/>
              <w:ind w:left="360"/>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4883376C" w14:textId="77777777" w:rsidR="00200119" w:rsidRPr="00200119" w:rsidRDefault="00200119" w:rsidP="005E5C9B">
            <w:pPr>
              <w:numPr>
                <w:ilvl w:val="0"/>
                <w:numId w:val="24"/>
              </w:numPr>
              <w:spacing w:line="240" w:lineRule="auto"/>
              <w:contextualSpacing/>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lang w:eastAsia="fr-FR"/>
              </w:rPr>
            </w:pPr>
          </w:p>
        </w:tc>
        <w:tc>
          <w:tcPr>
            <w:tcW w:w="2802" w:type="dxa"/>
            <w:noWrap/>
          </w:tcPr>
          <w:p w14:paraId="6CF209FE" w14:textId="77777777" w:rsidR="00200119" w:rsidRPr="00200119" w:rsidRDefault="0020011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Dépôt du dossier</w:t>
            </w:r>
          </w:p>
        </w:tc>
      </w:tr>
      <w:tr w:rsidR="00200119" w:rsidRPr="00200119" w14:paraId="36822E2F" w14:textId="77777777" w:rsidTr="005E5C9B">
        <w:trPr>
          <w:cnfStyle w:val="000000100000" w:firstRow="0" w:lastRow="0" w:firstColumn="0" w:lastColumn="0" w:oddVBand="0" w:evenVBand="0" w:oddHBand="1"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7DC3743A" w14:textId="77777777" w:rsidR="00200119" w:rsidRPr="00200119" w:rsidRDefault="00200119" w:rsidP="005E5C9B">
            <w:pPr>
              <w:spacing w:line="240" w:lineRule="auto"/>
              <w:jc w:val="both"/>
              <w:rPr>
                <w:rFonts w:ascii="Calibri" w:eastAsia="Times New Roman" w:hAnsi="Calibri" w:cs="Calibri"/>
                <w:color w:val="000000"/>
                <w:lang w:eastAsia="fr-FR"/>
              </w:rPr>
            </w:pPr>
            <w:r w:rsidRPr="00200119">
              <w:rPr>
                <w:rFonts w:ascii="Calibri" w:eastAsia="Times New Roman" w:hAnsi="Calibri" w:cs="Calibri"/>
                <w:color w:val="000000"/>
                <w:lang w:eastAsia="fr-FR"/>
              </w:rPr>
              <w:t>2</w:t>
            </w:r>
          </w:p>
        </w:tc>
        <w:tc>
          <w:tcPr>
            <w:tcW w:w="2597" w:type="dxa"/>
            <w:noWrap/>
          </w:tcPr>
          <w:p w14:paraId="4E4EC7DC" w14:textId="77777777" w:rsidR="00200119" w:rsidRPr="00200119" w:rsidRDefault="0020011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 xml:space="preserve">Saisie de la demande </w:t>
            </w:r>
          </w:p>
        </w:tc>
        <w:tc>
          <w:tcPr>
            <w:tcW w:w="1482" w:type="dxa"/>
            <w:noWrap/>
          </w:tcPr>
          <w:p w14:paraId="3F562740" w14:textId="77777777" w:rsidR="00200119" w:rsidRPr="00200119" w:rsidRDefault="0020011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 xml:space="preserve">U </w:t>
            </w:r>
          </w:p>
        </w:tc>
        <w:tc>
          <w:tcPr>
            <w:tcW w:w="2143" w:type="dxa"/>
            <w:noWrap/>
          </w:tcPr>
          <w:p w14:paraId="672CA467" w14:textId="77777777" w:rsidR="00200119" w:rsidRPr="00200119" w:rsidRDefault="0020011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 xml:space="preserve">Agent habilité </w:t>
            </w:r>
          </w:p>
        </w:tc>
        <w:tc>
          <w:tcPr>
            <w:tcW w:w="1978" w:type="dxa"/>
            <w:noWrap/>
          </w:tcPr>
          <w:p w14:paraId="36AC01AC" w14:textId="77777777" w:rsidR="00200119" w:rsidRPr="00200119" w:rsidRDefault="0020011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Le dossier</w:t>
            </w:r>
          </w:p>
        </w:tc>
        <w:tc>
          <w:tcPr>
            <w:tcW w:w="1978" w:type="dxa"/>
            <w:noWrap/>
          </w:tcPr>
          <w:p w14:paraId="7FC8FFCB" w14:textId="77777777" w:rsidR="00200119" w:rsidRPr="00200119" w:rsidRDefault="0020011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 xml:space="preserve"> </w:t>
            </w:r>
          </w:p>
        </w:tc>
        <w:tc>
          <w:tcPr>
            <w:tcW w:w="2637" w:type="dxa"/>
            <w:noWrap/>
          </w:tcPr>
          <w:p w14:paraId="5D0A068E" w14:textId="77777777" w:rsidR="00200119" w:rsidRPr="00200119" w:rsidRDefault="0020011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Matricule du client</w:t>
            </w:r>
          </w:p>
          <w:p w14:paraId="64AA6082" w14:textId="77777777" w:rsidR="00200119" w:rsidRPr="00200119" w:rsidRDefault="0020011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p w14:paraId="77453CC8" w14:textId="77777777" w:rsidR="00200119" w:rsidRPr="00200119" w:rsidRDefault="0020011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538135"/>
                <w:lang w:eastAsia="fr-FR"/>
              </w:rPr>
            </w:pPr>
            <w:r w:rsidRPr="00200119">
              <w:rPr>
                <w:rFonts w:ascii="Calibri" w:eastAsia="Times New Roman" w:hAnsi="Calibri" w:cs="Calibri"/>
                <w:color w:val="538135"/>
                <w:lang w:eastAsia="fr-FR"/>
              </w:rPr>
              <w:t xml:space="preserve">Type de crédit </w:t>
            </w:r>
          </w:p>
          <w:p w14:paraId="3639B187" w14:textId="77777777" w:rsidR="00200119" w:rsidRPr="00200119" w:rsidRDefault="0020011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538135"/>
                <w:lang w:eastAsia="fr-FR"/>
              </w:rPr>
            </w:pPr>
            <w:r w:rsidRPr="00200119">
              <w:rPr>
                <w:rFonts w:ascii="Calibri" w:eastAsia="Times New Roman" w:hAnsi="Calibri" w:cs="Calibri"/>
                <w:color w:val="538135"/>
                <w:lang w:eastAsia="fr-FR"/>
              </w:rPr>
              <w:t xml:space="preserve">Type client </w:t>
            </w:r>
          </w:p>
          <w:p w14:paraId="5E5C5F08" w14:textId="77777777" w:rsidR="00200119" w:rsidRPr="00200119" w:rsidRDefault="0020011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538135"/>
                <w:lang w:eastAsia="fr-FR"/>
              </w:rPr>
            </w:pPr>
            <w:r w:rsidRPr="00200119">
              <w:rPr>
                <w:rFonts w:ascii="Calibri" w:eastAsia="Times New Roman" w:hAnsi="Calibri" w:cs="Calibri"/>
                <w:color w:val="538135"/>
                <w:lang w:eastAsia="fr-FR"/>
              </w:rPr>
              <w:t xml:space="preserve">Montant </w:t>
            </w:r>
          </w:p>
          <w:p w14:paraId="18B6B1B1" w14:textId="77777777" w:rsidR="00200119" w:rsidRPr="00200119" w:rsidRDefault="0020011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lang w:eastAsia="fr-FR"/>
              </w:rPr>
            </w:pPr>
            <w:r w:rsidRPr="00200119">
              <w:rPr>
                <w:rFonts w:ascii="Calibri" w:eastAsia="Times New Roman" w:hAnsi="Calibri" w:cs="Calibri"/>
                <w:lang w:eastAsia="fr-FR"/>
              </w:rPr>
              <w:t>Date de la réception de la demande</w:t>
            </w:r>
          </w:p>
          <w:p w14:paraId="33CB897A" w14:textId="77777777" w:rsidR="00200119" w:rsidRPr="00200119" w:rsidRDefault="0020011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w:t>
            </w:r>
          </w:p>
        </w:tc>
        <w:tc>
          <w:tcPr>
            <w:tcW w:w="2802" w:type="dxa"/>
            <w:noWrap/>
          </w:tcPr>
          <w:p w14:paraId="2265CD50" w14:textId="77777777" w:rsidR="00200119" w:rsidRPr="00200119" w:rsidRDefault="0020011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r>
      <w:tr w:rsidR="00D5723A" w:rsidRPr="00200119" w14:paraId="325D4C02" w14:textId="77777777" w:rsidTr="005E5C9B">
        <w:trPr>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57A6D758" w14:textId="03AD7D8F" w:rsidR="00D5723A" w:rsidRPr="00200119" w:rsidRDefault="00D5723A" w:rsidP="005E5C9B">
            <w:pPr>
              <w:spacing w:line="240" w:lineRule="auto"/>
              <w:jc w:val="both"/>
              <w:rPr>
                <w:rFonts w:ascii="Calibri" w:eastAsia="Times New Roman" w:hAnsi="Calibri" w:cs="Calibri"/>
                <w:color w:val="000000"/>
                <w:lang w:eastAsia="fr-FR"/>
              </w:rPr>
            </w:pPr>
            <w:r>
              <w:rPr>
                <w:rFonts w:ascii="Calibri" w:eastAsia="Times New Roman" w:hAnsi="Calibri" w:cs="Calibri"/>
                <w:color w:val="000000"/>
                <w:lang w:eastAsia="fr-FR"/>
              </w:rPr>
              <w:t>S0</w:t>
            </w:r>
          </w:p>
        </w:tc>
        <w:tc>
          <w:tcPr>
            <w:tcW w:w="2597" w:type="dxa"/>
            <w:noWrap/>
          </w:tcPr>
          <w:p w14:paraId="36A037B1" w14:textId="6A3E3148" w:rsidR="00D5723A" w:rsidRPr="00200119" w:rsidRDefault="00D5723A" w:rsidP="00D5723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D5723A">
              <w:rPr>
                <w:rFonts w:ascii="Calibri" w:eastAsia="Times New Roman" w:hAnsi="Calibri" w:cs="Calibri"/>
                <w:color w:val="000000"/>
                <w:lang w:eastAsia="fr-FR"/>
              </w:rPr>
              <w:t>Notifier les chefs hiérarchiques du GFC</w:t>
            </w:r>
          </w:p>
        </w:tc>
        <w:tc>
          <w:tcPr>
            <w:tcW w:w="1482" w:type="dxa"/>
            <w:noWrap/>
          </w:tcPr>
          <w:p w14:paraId="3B854A48" w14:textId="6EF57CAE" w:rsidR="00D5723A" w:rsidRPr="00200119" w:rsidRDefault="00D5723A"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Pr>
                <w:rFonts w:ascii="Calibri" w:eastAsia="Times New Roman" w:hAnsi="Calibri" w:cs="Calibri"/>
                <w:color w:val="000000"/>
                <w:lang w:eastAsia="fr-FR"/>
              </w:rPr>
              <w:t>S</w:t>
            </w:r>
          </w:p>
        </w:tc>
        <w:tc>
          <w:tcPr>
            <w:tcW w:w="2143" w:type="dxa"/>
            <w:noWrap/>
          </w:tcPr>
          <w:p w14:paraId="037F82DA" w14:textId="56CB0924" w:rsidR="00D5723A" w:rsidRPr="00200119" w:rsidRDefault="00D5723A"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Pr>
                <w:rFonts w:ascii="Calibri" w:eastAsia="Times New Roman" w:hAnsi="Calibri" w:cs="Calibri"/>
                <w:color w:val="000000"/>
                <w:lang w:eastAsia="fr-FR"/>
              </w:rPr>
              <w:t>Système</w:t>
            </w:r>
          </w:p>
        </w:tc>
        <w:tc>
          <w:tcPr>
            <w:tcW w:w="1978" w:type="dxa"/>
            <w:noWrap/>
          </w:tcPr>
          <w:p w14:paraId="4DCB9EBD" w14:textId="77777777" w:rsidR="00D5723A" w:rsidRPr="00200119" w:rsidRDefault="00D5723A"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1795A5AF" w14:textId="77777777" w:rsidR="00D5723A" w:rsidRPr="00200119" w:rsidRDefault="00D5723A"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6301E910" w14:textId="77777777" w:rsidR="00D5723A" w:rsidRPr="00200119" w:rsidRDefault="00D5723A"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5B56F762" w14:textId="24D4BB24" w:rsidR="00D5723A" w:rsidRPr="00200119" w:rsidRDefault="00D5723A"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Pr>
                <w:rFonts w:ascii="Calibri" w:eastAsia="Times New Roman" w:hAnsi="Calibri" w:cs="Calibri"/>
                <w:color w:val="000000"/>
                <w:lang w:eastAsia="fr-FR"/>
              </w:rPr>
              <w:t>Envoi direct au GFC</w:t>
            </w:r>
          </w:p>
        </w:tc>
      </w:tr>
      <w:tr w:rsidR="00200119" w:rsidRPr="00200119" w14:paraId="0C6FCFD8" w14:textId="77777777" w:rsidTr="005E5C9B">
        <w:trPr>
          <w:cnfStyle w:val="000000100000" w:firstRow="0" w:lastRow="0" w:firstColumn="0" w:lastColumn="0" w:oddVBand="0" w:evenVBand="0" w:oddHBand="1"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3B329CC9" w14:textId="77777777" w:rsidR="00200119" w:rsidRPr="00200119" w:rsidRDefault="00200119" w:rsidP="005E5C9B">
            <w:pPr>
              <w:spacing w:line="240" w:lineRule="auto"/>
              <w:jc w:val="both"/>
              <w:rPr>
                <w:rFonts w:ascii="Calibri" w:eastAsia="Times New Roman" w:hAnsi="Calibri" w:cs="Calibri"/>
                <w:color w:val="000000"/>
                <w:lang w:eastAsia="fr-FR"/>
              </w:rPr>
            </w:pPr>
            <w:r w:rsidRPr="00200119">
              <w:rPr>
                <w:rFonts w:ascii="Calibri" w:eastAsia="Times New Roman" w:hAnsi="Calibri" w:cs="Calibri"/>
                <w:color w:val="000000"/>
                <w:lang w:eastAsia="fr-FR"/>
              </w:rPr>
              <w:t>3</w:t>
            </w:r>
          </w:p>
        </w:tc>
        <w:tc>
          <w:tcPr>
            <w:tcW w:w="2597" w:type="dxa"/>
            <w:noWrap/>
          </w:tcPr>
          <w:p w14:paraId="1FB5B173" w14:textId="77777777" w:rsidR="00200119" w:rsidRPr="00200119" w:rsidRDefault="0020011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 xml:space="preserve">Affecter la demande </w:t>
            </w:r>
          </w:p>
        </w:tc>
        <w:tc>
          <w:tcPr>
            <w:tcW w:w="1482" w:type="dxa"/>
            <w:noWrap/>
          </w:tcPr>
          <w:p w14:paraId="186547DF" w14:textId="77777777" w:rsidR="00200119" w:rsidRPr="00200119" w:rsidRDefault="0020011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U</w:t>
            </w:r>
          </w:p>
        </w:tc>
        <w:tc>
          <w:tcPr>
            <w:tcW w:w="2143" w:type="dxa"/>
            <w:noWrap/>
          </w:tcPr>
          <w:p w14:paraId="0082E73E" w14:textId="77777777" w:rsidR="00200119" w:rsidRPr="00200119" w:rsidRDefault="0020011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Responsable Unité de production ***</w:t>
            </w:r>
          </w:p>
        </w:tc>
        <w:tc>
          <w:tcPr>
            <w:tcW w:w="1978" w:type="dxa"/>
            <w:noWrap/>
          </w:tcPr>
          <w:p w14:paraId="38EDF5F6" w14:textId="77777777" w:rsidR="00200119" w:rsidRPr="00200119" w:rsidRDefault="0020011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Le dossier</w:t>
            </w:r>
          </w:p>
        </w:tc>
        <w:tc>
          <w:tcPr>
            <w:tcW w:w="1978" w:type="dxa"/>
            <w:noWrap/>
          </w:tcPr>
          <w:p w14:paraId="1C01C04D" w14:textId="77777777" w:rsidR="00200119" w:rsidRPr="00200119" w:rsidRDefault="0020011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0A3B186D" w14:textId="77777777" w:rsidR="00200119" w:rsidRPr="00200119" w:rsidRDefault="0020011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Gestionnaire</w:t>
            </w:r>
          </w:p>
          <w:p w14:paraId="1824C7E5" w14:textId="77777777" w:rsidR="00200119" w:rsidRPr="00200119" w:rsidRDefault="0020011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Commentaire</w:t>
            </w:r>
          </w:p>
        </w:tc>
        <w:tc>
          <w:tcPr>
            <w:tcW w:w="2802" w:type="dxa"/>
            <w:noWrap/>
          </w:tcPr>
          <w:p w14:paraId="56155BCE" w14:textId="77777777" w:rsidR="00200119" w:rsidRPr="00200119" w:rsidRDefault="0020011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Décision prise</w:t>
            </w:r>
          </w:p>
        </w:tc>
      </w:tr>
      <w:tr w:rsidR="001634EF" w:rsidRPr="00200119" w14:paraId="60792060" w14:textId="77777777" w:rsidTr="005E5C9B">
        <w:trPr>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0F6CF7E6" w14:textId="0FF62D5F" w:rsidR="001634EF" w:rsidRPr="00200119" w:rsidRDefault="001634EF" w:rsidP="005E5C9B">
            <w:pPr>
              <w:spacing w:line="240" w:lineRule="auto"/>
              <w:jc w:val="both"/>
              <w:rPr>
                <w:rFonts w:ascii="Calibri" w:eastAsia="Times New Roman" w:hAnsi="Calibri" w:cs="Calibri"/>
                <w:color w:val="000000"/>
                <w:lang w:eastAsia="fr-FR"/>
              </w:rPr>
            </w:pPr>
            <w:r>
              <w:rPr>
                <w:rFonts w:ascii="Calibri" w:eastAsia="Times New Roman" w:hAnsi="Calibri" w:cs="Calibri"/>
                <w:color w:val="000000"/>
                <w:lang w:eastAsia="fr-FR"/>
              </w:rPr>
              <w:t>3b</w:t>
            </w:r>
          </w:p>
        </w:tc>
        <w:tc>
          <w:tcPr>
            <w:tcW w:w="2597" w:type="dxa"/>
            <w:noWrap/>
          </w:tcPr>
          <w:p w14:paraId="626EFF0E" w14:textId="799256FC"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1634EF">
              <w:rPr>
                <w:rFonts w:ascii="Calibri" w:eastAsia="Times New Roman" w:hAnsi="Calibri" w:cs="Calibri"/>
                <w:color w:val="000000"/>
                <w:lang w:eastAsia="fr-FR"/>
              </w:rPr>
              <w:t>Scanner le dossier et les pièces du client</w:t>
            </w:r>
          </w:p>
        </w:tc>
        <w:tc>
          <w:tcPr>
            <w:tcW w:w="1482" w:type="dxa"/>
            <w:noWrap/>
          </w:tcPr>
          <w:p w14:paraId="573BA762" w14:textId="7E200B56"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Pr>
                <w:rFonts w:ascii="Calibri" w:eastAsia="Times New Roman" w:hAnsi="Calibri" w:cs="Calibri"/>
                <w:color w:val="000000"/>
                <w:lang w:eastAsia="fr-FR"/>
              </w:rPr>
              <w:t>U</w:t>
            </w:r>
          </w:p>
        </w:tc>
        <w:tc>
          <w:tcPr>
            <w:tcW w:w="2143" w:type="dxa"/>
            <w:noWrap/>
          </w:tcPr>
          <w:p w14:paraId="269138A3" w14:textId="395BFF13"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Gestionnaire (choisie) ***</w:t>
            </w:r>
          </w:p>
        </w:tc>
        <w:tc>
          <w:tcPr>
            <w:tcW w:w="1978" w:type="dxa"/>
            <w:noWrap/>
          </w:tcPr>
          <w:p w14:paraId="2C369D7B"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46445079"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45D01529"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5AC8B29D"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r>
      <w:tr w:rsidR="00D5723A" w:rsidRPr="00200119" w14:paraId="64A29FEB" w14:textId="77777777" w:rsidTr="005E5C9B">
        <w:trPr>
          <w:cnfStyle w:val="000000100000" w:firstRow="0" w:lastRow="0" w:firstColumn="0" w:lastColumn="0" w:oddVBand="0" w:evenVBand="0" w:oddHBand="1"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79F3964C" w14:textId="41749AB7" w:rsidR="00D5723A" w:rsidRDefault="00D5723A" w:rsidP="005E5C9B">
            <w:pPr>
              <w:spacing w:line="240" w:lineRule="auto"/>
              <w:jc w:val="both"/>
              <w:rPr>
                <w:rFonts w:ascii="Calibri" w:eastAsia="Times New Roman" w:hAnsi="Calibri" w:cs="Calibri"/>
                <w:color w:val="000000"/>
                <w:lang w:eastAsia="fr-FR"/>
              </w:rPr>
            </w:pPr>
            <w:r w:rsidRPr="00D5723A">
              <w:rPr>
                <w:rFonts w:ascii="Calibri" w:eastAsia="Times New Roman" w:hAnsi="Calibri" w:cs="Calibri"/>
                <w:color w:val="000000"/>
                <w:lang w:eastAsia="fr-FR"/>
              </w:rPr>
              <w:t>S3b</w:t>
            </w:r>
          </w:p>
        </w:tc>
        <w:tc>
          <w:tcPr>
            <w:tcW w:w="2597" w:type="dxa"/>
            <w:noWrap/>
          </w:tcPr>
          <w:p w14:paraId="10D9C830" w14:textId="603830D6" w:rsidR="00D5723A" w:rsidRPr="001634EF" w:rsidRDefault="00D5723A"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D5723A">
              <w:rPr>
                <w:rFonts w:ascii="Calibri" w:eastAsia="Times New Roman" w:hAnsi="Calibri" w:cs="Calibri"/>
                <w:color w:val="000000"/>
                <w:lang w:eastAsia="fr-FR"/>
              </w:rPr>
              <w:t>Notifier le client par sms ou par mail</w:t>
            </w:r>
          </w:p>
        </w:tc>
        <w:tc>
          <w:tcPr>
            <w:tcW w:w="1482" w:type="dxa"/>
            <w:noWrap/>
          </w:tcPr>
          <w:p w14:paraId="0DE1A68B" w14:textId="66B65A88" w:rsidR="00D5723A" w:rsidRDefault="00D5723A"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Pr>
                <w:rFonts w:ascii="Calibri" w:eastAsia="Times New Roman" w:hAnsi="Calibri" w:cs="Calibri"/>
                <w:color w:val="000000"/>
                <w:lang w:eastAsia="fr-FR"/>
              </w:rPr>
              <w:t>S</w:t>
            </w:r>
          </w:p>
        </w:tc>
        <w:tc>
          <w:tcPr>
            <w:tcW w:w="2143" w:type="dxa"/>
            <w:noWrap/>
          </w:tcPr>
          <w:p w14:paraId="24BED274" w14:textId="18EC0AC0" w:rsidR="00D5723A" w:rsidRPr="00200119" w:rsidRDefault="00D5723A"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Pr>
                <w:rFonts w:ascii="Calibri" w:eastAsia="Times New Roman" w:hAnsi="Calibri" w:cs="Calibri"/>
                <w:color w:val="000000"/>
                <w:lang w:eastAsia="fr-FR"/>
              </w:rPr>
              <w:t>Système</w:t>
            </w:r>
          </w:p>
        </w:tc>
        <w:tc>
          <w:tcPr>
            <w:tcW w:w="1978" w:type="dxa"/>
            <w:noWrap/>
          </w:tcPr>
          <w:p w14:paraId="479C6935" w14:textId="77777777" w:rsidR="00D5723A" w:rsidRPr="00200119" w:rsidRDefault="00D5723A"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567CF184" w14:textId="77777777" w:rsidR="00D5723A" w:rsidRPr="00200119" w:rsidRDefault="00D5723A"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124A37F0" w14:textId="77777777" w:rsidR="00D5723A" w:rsidRPr="00200119" w:rsidRDefault="00D5723A"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4450A3A4" w14:textId="204126BC" w:rsidR="00D5723A" w:rsidRPr="00200119" w:rsidRDefault="00D5723A"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Pr>
                <w:rFonts w:ascii="Calibri" w:eastAsia="Times New Roman" w:hAnsi="Calibri" w:cs="Calibri"/>
                <w:color w:val="000000"/>
                <w:lang w:eastAsia="fr-FR"/>
              </w:rPr>
              <w:t>Pièces manquantes</w:t>
            </w:r>
          </w:p>
        </w:tc>
      </w:tr>
      <w:tr w:rsidR="001634EF" w:rsidRPr="00200119" w14:paraId="0E0DB63F" w14:textId="77777777" w:rsidTr="005E5C9B">
        <w:trPr>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38855B6C" w14:textId="77777777" w:rsidR="001634EF" w:rsidRPr="00200119" w:rsidRDefault="001634EF" w:rsidP="005E5C9B">
            <w:pPr>
              <w:spacing w:line="240" w:lineRule="auto"/>
              <w:jc w:val="both"/>
              <w:rPr>
                <w:rFonts w:ascii="Calibri" w:eastAsia="Times New Roman" w:hAnsi="Calibri" w:cs="Calibri"/>
                <w:color w:val="000000"/>
                <w:lang w:eastAsia="fr-FR"/>
              </w:rPr>
            </w:pPr>
            <w:r w:rsidRPr="00200119">
              <w:rPr>
                <w:rFonts w:ascii="Calibri" w:eastAsia="Times New Roman" w:hAnsi="Calibri" w:cs="Calibri"/>
                <w:color w:val="000000"/>
                <w:lang w:eastAsia="fr-FR"/>
              </w:rPr>
              <w:t>21.b</w:t>
            </w:r>
          </w:p>
        </w:tc>
        <w:tc>
          <w:tcPr>
            <w:tcW w:w="2597" w:type="dxa"/>
            <w:noWrap/>
          </w:tcPr>
          <w:p w14:paraId="6F1122C9"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1482" w:type="dxa"/>
            <w:noWrap/>
          </w:tcPr>
          <w:p w14:paraId="7F707014"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143" w:type="dxa"/>
            <w:noWrap/>
          </w:tcPr>
          <w:p w14:paraId="1788A13C"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6F9E38E9"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23FA32BD"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50794C4F"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58714FC2"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Retour vers unité</w:t>
            </w:r>
          </w:p>
        </w:tc>
      </w:tr>
      <w:tr w:rsidR="001634EF" w:rsidRPr="00200119" w14:paraId="5C52A0B3" w14:textId="77777777" w:rsidTr="005E5C9B">
        <w:trPr>
          <w:cnfStyle w:val="000000100000" w:firstRow="0" w:lastRow="0" w:firstColumn="0" w:lastColumn="0" w:oddVBand="0" w:evenVBand="0" w:oddHBand="1"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3F155086" w14:textId="77777777" w:rsidR="001634EF" w:rsidRPr="00200119" w:rsidRDefault="001634EF" w:rsidP="005E5C9B">
            <w:pPr>
              <w:spacing w:line="240" w:lineRule="auto"/>
              <w:jc w:val="both"/>
              <w:rPr>
                <w:rFonts w:ascii="Calibri" w:eastAsia="Times New Roman" w:hAnsi="Calibri" w:cs="Calibri"/>
                <w:color w:val="000000"/>
                <w:lang w:eastAsia="fr-FR"/>
              </w:rPr>
            </w:pPr>
            <w:r w:rsidRPr="00200119">
              <w:rPr>
                <w:rFonts w:ascii="Calibri" w:eastAsia="Times New Roman" w:hAnsi="Calibri" w:cs="Calibri"/>
                <w:color w:val="000000"/>
                <w:lang w:eastAsia="fr-FR"/>
              </w:rPr>
              <w:t>25.C</w:t>
            </w:r>
          </w:p>
        </w:tc>
        <w:tc>
          <w:tcPr>
            <w:tcW w:w="2597" w:type="dxa"/>
            <w:noWrap/>
          </w:tcPr>
          <w:p w14:paraId="2FBF0304"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1482" w:type="dxa"/>
            <w:noWrap/>
          </w:tcPr>
          <w:p w14:paraId="4DE37E3A"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143" w:type="dxa"/>
            <w:noWrap/>
          </w:tcPr>
          <w:p w14:paraId="2B6E65BE"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4541E85D"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0C7C166C"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0F74F086"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143BFC81"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r>
      <w:tr w:rsidR="001634EF" w:rsidRPr="00200119" w14:paraId="672C4C9A" w14:textId="77777777" w:rsidTr="005E5C9B">
        <w:trPr>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68EBE9F0" w14:textId="77777777" w:rsidR="001634EF" w:rsidRPr="00200119" w:rsidRDefault="001634EF" w:rsidP="005E5C9B">
            <w:pPr>
              <w:spacing w:line="240" w:lineRule="auto"/>
              <w:jc w:val="both"/>
              <w:rPr>
                <w:rFonts w:ascii="Calibri" w:eastAsia="Times New Roman" w:hAnsi="Calibri" w:cs="Calibri"/>
                <w:color w:val="000000"/>
                <w:lang w:eastAsia="fr-FR"/>
              </w:rPr>
            </w:pPr>
            <w:r w:rsidRPr="00200119">
              <w:rPr>
                <w:rFonts w:ascii="Calibri" w:eastAsia="Times New Roman" w:hAnsi="Calibri" w:cs="Calibri"/>
                <w:color w:val="000000"/>
                <w:lang w:eastAsia="fr-FR"/>
              </w:rPr>
              <w:t>4</w:t>
            </w:r>
          </w:p>
        </w:tc>
        <w:tc>
          <w:tcPr>
            <w:tcW w:w="2597" w:type="dxa"/>
            <w:noWrap/>
          </w:tcPr>
          <w:p w14:paraId="3D7A8024"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Analyser la demande</w:t>
            </w:r>
          </w:p>
        </w:tc>
        <w:tc>
          <w:tcPr>
            <w:tcW w:w="1482" w:type="dxa"/>
            <w:noWrap/>
          </w:tcPr>
          <w:p w14:paraId="1F92CAC2"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U</w:t>
            </w:r>
          </w:p>
        </w:tc>
        <w:tc>
          <w:tcPr>
            <w:tcW w:w="2143" w:type="dxa"/>
            <w:noWrap/>
          </w:tcPr>
          <w:p w14:paraId="5D793A9C" w14:textId="19555585"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 xml:space="preserve">Gestionnaire </w:t>
            </w:r>
          </w:p>
        </w:tc>
        <w:tc>
          <w:tcPr>
            <w:tcW w:w="1978" w:type="dxa"/>
            <w:noWrap/>
          </w:tcPr>
          <w:p w14:paraId="0ECA4D1D"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Le dossier</w:t>
            </w:r>
          </w:p>
        </w:tc>
        <w:tc>
          <w:tcPr>
            <w:tcW w:w="1978" w:type="dxa"/>
            <w:noWrap/>
          </w:tcPr>
          <w:p w14:paraId="01FD0E3B"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6417A5DA"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Avis (Favorable, Défavorable)</w:t>
            </w:r>
          </w:p>
        </w:tc>
        <w:tc>
          <w:tcPr>
            <w:tcW w:w="2802" w:type="dxa"/>
            <w:noWrap/>
          </w:tcPr>
          <w:p w14:paraId="7A4293C8"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Avis saisi</w:t>
            </w:r>
          </w:p>
        </w:tc>
      </w:tr>
      <w:tr w:rsidR="001634EF" w:rsidRPr="00200119" w14:paraId="56E61855" w14:textId="77777777" w:rsidTr="005E5C9B">
        <w:trPr>
          <w:cnfStyle w:val="000000100000" w:firstRow="0" w:lastRow="0" w:firstColumn="0" w:lastColumn="0" w:oddVBand="0" w:evenVBand="0" w:oddHBand="1"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29838DFB" w14:textId="77777777" w:rsidR="001634EF" w:rsidRPr="00200119" w:rsidRDefault="001634EF" w:rsidP="005E5C9B">
            <w:pPr>
              <w:spacing w:line="240" w:lineRule="auto"/>
              <w:jc w:val="both"/>
              <w:rPr>
                <w:rFonts w:ascii="Calibri" w:eastAsia="Times New Roman" w:hAnsi="Calibri" w:cs="Calibri"/>
                <w:color w:val="000000"/>
                <w:lang w:eastAsia="fr-FR"/>
              </w:rPr>
            </w:pPr>
            <w:r w:rsidRPr="00200119">
              <w:rPr>
                <w:rFonts w:ascii="Calibri" w:eastAsia="Times New Roman" w:hAnsi="Calibri" w:cs="Calibri"/>
                <w:color w:val="000000"/>
                <w:lang w:eastAsia="fr-FR"/>
              </w:rPr>
              <w:t>5</w:t>
            </w:r>
          </w:p>
        </w:tc>
        <w:tc>
          <w:tcPr>
            <w:tcW w:w="2597" w:type="dxa"/>
            <w:noWrap/>
          </w:tcPr>
          <w:p w14:paraId="36EAAE73"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 xml:space="preserve">Valider l’avis du gestionnaire </w:t>
            </w:r>
          </w:p>
        </w:tc>
        <w:tc>
          <w:tcPr>
            <w:tcW w:w="1482" w:type="dxa"/>
            <w:noWrap/>
          </w:tcPr>
          <w:p w14:paraId="64334A91"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 xml:space="preserve">U </w:t>
            </w:r>
          </w:p>
        </w:tc>
        <w:tc>
          <w:tcPr>
            <w:tcW w:w="2143" w:type="dxa"/>
            <w:noWrap/>
          </w:tcPr>
          <w:p w14:paraId="1EC07FE2"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 xml:space="preserve">Responsable Unité de production </w:t>
            </w:r>
          </w:p>
        </w:tc>
        <w:tc>
          <w:tcPr>
            <w:tcW w:w="1978" w:type="dxa"/>
            <w:noWrap/>
          </w:tcPr>
          <w:p w14:paraId="59F6C775"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Le dossier</w:t>
            </w:r>
          </w:p>
        </w:tc>
        <w:tc>
          <w:tcPr>
            <w:tcW w:w="1978" w:type="dxa"/>
            <w:noWrap/>
          </w:tcPr>
          <w:p w14:paraId="6B4EC2D8"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4795D586"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Validation (Acception, retour au gestionnaire)</w:t>
            </w:r>
          </w:p>
          <w:p w14:paraId="5A2D55A9"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Commentaire (retour)</w:t>
            </w:r>
          </w:p>
        </w:tc>
        <w:tc>
          <w:tcPr>
            <w:tcW w:w="2802" w:type="dxa"/>
            <w:noWrap/>
          </w:tcPr>
          <w:p w14:paraId="183C2863"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r>
      <w:tr w:rsidR="001634EF" w:rsidRPr="00200119" w14:paraId="17686C98" w14:textId="77777777" w:rsidTr="005E5C9B">
        <w:trPr>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544061D3" w14:textId="77777777" w:rsidR="001634EF" w:rsidRPr="00200119" w:rsidRDefault="001634EF" w:rsidP="005E5C9B">
            <w:pPr>
              <w:spacing w:line="240" w:lineRule="auto"/>
              <w:jc w:val="both"/>
              <w:rPr>
                <w:rFonts w:ascii="Calibri" w:eastAsia="Times New Roman" w:hAnsi="Calibri" w:cs="Calibri"/>
                <w:color w:val="000000"/>
                <w:lang w:eastAsia="fr-FR"/>
              </w:rPr>
            </w:pPr>
            <w:r w:rsidRPr="00200119">
              <w:rPr>
                <w:rFonts w:ascii="Calibri" w:eastAsia="Times New Roman" w:hAnsi="Calibri" w:cs="Calibri"/>
                <w:color w:val="000000"/>
                <w:lang w:eastAsia="fr-FR"/>
              </w:rPr>
              <w:t>5.1</w:t>
            </w:r>
          </w:p>
        </w:tc>
        <w:tc>
          <w:tcPr>
            <w:tcW w:w="2597" w:type="dxa"/>
            <w:noWrap/>
          </w:tcPr>
          <w:p w14:paraId="44F5B98A"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Router vers l’étape 4</w:t>
            </w:r>
          </w:p>
        </w:tc>
        <w:tc>
          <w:tcPr>
            <w:tcW w:w="1482" w:type="dxa"/>
            <w:noWrap/>
          </w:tcPr>
          <w:p w14:paraId="21DBAD77"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S</w:t>
            </w:r>
          </w:p>
        </w:tc>
        <w:tc>
          <w:tcPr>
            <w:tcW w:w="2143" w:type="dxa"/>
            <w:noWrap/>
          </w:tcPr>
          <w:p w14:paraId="039A68E7"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Système</w:t>
            </w:r>
          </w:p>
        </w:tc>
        <w:tc>
          <w:tcPr>
            <w:tcW w:w="1978" w:type="dxa"/>
            <w:noWrap/>
          </w:tcPr>
          <w:p w14:paraId="55B72202"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6DA09A7D"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45539F9A"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341EA9E4"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 xml:space="preserve">Avis du Chef UP == retour </w:t>
            </w:r>
          </w:p>
        </w:tc>
      </w:tr>
      <w:tr w:rsidR="001634EF" w:rsidRPr="00200119" w14:paraId="6253E4C8" w14:textId="77777777" w:rsidTr="005E5C9B">
        <w:trPr>
          <w:cnfStyle w:val="000000100000" w:firstRow="0" w:lastRow="0" w:firstColumn="0" w:lastColumn="0" w:oddVBand="0" w:evenVBand="0" w:oddHBand="1"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1C1AB1C0" w14:textId="77777777" w:rsidR="001634EF" w:rsidRPr="00200119" w:rsidRDefault="001634EF" w:rsidP="005E5C9B">
            <w:pPr>
              <w:spacing w:line="240" w:lineRule="auto"/>
              <w:jc w:val="both"/>
              <w:rPr>
                <w:rFonts w:ascii="Calibri" w:eastAsia="Times New Roman" w:hAnsi="Calibri" w:cs="Calibri"/>
                <w:color w:val="000000"/>
                <w:lang w:eastAsia="fr-FR"/>
              </w:rPr>
            </w:pPr>
            <w:r w:rsidRPr="00200119">
              <w:rPr>
                <w:rFonts w:ascii="Calibri" w:eastAsia="Times New Roman" w:hAnsi="Calibri" w:cs="Calibri"/>
                <w:color w:val="000000"/>
                <w:lang w:eastAsia="fr-FR"/>
              </w:rPr>
              <w:t>6</w:t>
            </w:r>
          </w:p>
        </w:tc>
        <w:tc>
          <w:tcPr>
            <w:tcW w:w="2597" w:type="dxa"/>
            <w:noWrap/>
          </w:tcPr>
          <w:p w14:paraId="4721E4DF"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 xml:space="preserve">Valider l’avis du RUP </w:t>
            </w:r>
          </w:p>
        </w:tc>
        <w:tc>
          <w:tcPr>
            <w:tcW w:w="1482" w:type="dxa"/>
            <w:noWrap/>
          </w:tcPr>
          <w:p w14:paraId="7A561BD8"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U</w:t>
            </w:r>
          </w:p>
        </w:tc>
        <w:tc>
          <w:tcPr>
            <w:tcW w:w="2143" w:type="dxa"/>
            <w:noWrap/>
          </w:tcPr>
          <w:p w14:paraId="54772FB1"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Responsable régionale ***</w:t>
            </w:r>
          </w:p>
        </w:tc>
        <w:tc>
          <w:tcPr>
            <w:tcW w:w="1978" w:type="dxa"/>
            <w:noWrap/>
          </w:tcPr>
          <w:p w14:paraId="7B6D8DD0"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Le dossier (</w:t>
            </w:r>
          </w:p>
          <w:p w14:paraId="34E64FB6"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 Fiche d’analyse simplifiée)</w:t>
            </w:r>
          </w:p>
        </w:tc>
        <w:tc>
          <w:tcPr>
            <w:tcW w:w="1978" w:type="dxa"/>
            <w:noWrap/>
          </w:tcPr>
          <w:p w14:paraId="028CC95F"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6E15E33A"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Validation (Acception, retour au RUP)</w:t>
            </w:r>
          </w:p>
          <w:p w14:paraId="58BB1E3C"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Commentaire (retour)</w:t>
            </w:r>
          </w:p>
        </w:tc>
        <w:tc>
          <w:tcPr>
            <w:tcW w:w="2802" w:type="dxa"/>
            <w:noWrap/>
          </w:tcPr>
          <w:p w14:paraId="1D83BF70"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 xml:space="preserve">Avis du Chef UP == Acceptation </w:t>
            </w:r>
          </w:p>
        </w:tc>
      </w:tr>
      <w:tr w:rsidR="001634EF" w:rsidRPr="00200119" w14:paraId="6E8011FD" w14:textId="77777777" w:rsidTr="005E5C9B">
        <w:trPr>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477CB63B" w14:textId="77777777" w:rsidR="001634EF" w:rsidRPr="00200119" w:rsidRDefault="001634EF" w:rsidP="005E5C9B">
            <w:pPr>
              <w:spacing w:line="240" w:lineRule="auto"/>
              <w:jc w:val="both"/>
              <w:rPr>
                <w:rFonts w:ascii="Calibri" w:eastAsia="Times New Roman" w:hAnsi="Calibri" w:cs="Calibri"/>
                <w:color w:val="000000"/>
                <w:lang w:eastAsia="fr-FR"/>
              </w:rPr>
            </w:pPr>
            <w:r w:rsidRPr="00200119">
              <w:rPr>
                <w:rFonts w:ascii="Calibri" w:eastAsia="Times New Roman" w:hAnsi="Calibri" w:cs="Calibri"/>
                <w:color w:val="000000"/>
                <w:lang w:eastAsia="fr-FR"/>
              </w:rPr>
              <w:t>6.1</w:t>
            </w:r>
          </w:p>
        </w:tc>
        <w:tc>
          <w:tcPr>
            <w:tcW w:w="2597" w:type="dxa"/>
            <w:noWrap/>
          </w:tcPr>
          <w:p w14:paraId="1667CCA7"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Router vers l’étape 5</w:t>
            </w:r>
          </w:p>
        </w:tc>
        <w:tc>
          <w:tcPr>
            <w:tcW w:w="1482" w:type="dxa"/>
            <w:noWrap/>
          </w:tcPr>
          <w:p w14:paraId="2722E6A1"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S</w:t>
            </w:r>
          </w:p>
        </w:tc>
        <w:tc>
          <w:tcPr>
            <w:tcW w:w="2143" w:type="dxa"/>
            <w:noWrap/>
          </w:tcPr>
          <w:p w14:paraId="00F67EAA"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Système</w:t>
            </w:r>
          </w:p>
        </w:tc>
        <w:tc>
          <w:tcPr>
            <w:tcW w:w="1978" w:type="dxa"/>
            <w:noWrap/>
          </w:tcPr>
          <w:p w14:paraId="0B6600E0"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633C3EEE"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19472697"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59A01CDC"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r>
      <w:tr w:rsidR="001634EF" w:rsidRPr="00200119" w14:paraId="19765957" w14:textId="77777777" w:rsidTr="005E5C9B">
        <w:trPr>
          <w:cnfStyle w:val="000000100000" w:firstRow="0" w:lastRow="0" w:firstColumn="0" w:lastColumn="0" w:oddVBand="0" w:evenVBand="0" w:oddHBand="1"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423F1098" w14:textId="77777777" w:rsidR="001634EF" w:rsidRPr="00200119" w:rsidRDefault="001634EF" w:rsidP="005E5C9B">
            <w:pPr>
              <w:spacing w:line="240" w:lineRule="auto"/>
              <w:jc w:val="both"/>
              <w:rPr>
                <w:rFonts w:ascii="Calibri" w:eastAsia="Times New Roman" w:hAnsi="Calibri" w:cs="Calibri"/>
                <w:color w:val="000000"/>
                <w:lang w:eastAsia="fr-FR"/>
              </w:rPr>
            </w:pPr>
            <w:r w:rsidRPr="00200119">
              <w:rPr>
                <w:rFonts w:ascii="Calibri" w:eastAsia="Times New Roman" w:hAnsi="Calibri" w:cs="Calibri"/>
                <w:color w:val="000000"/>
                <w:lang w:eastAsia="fr-FR"/>
              </w:rPr>
              <w:t>7</w:t>
            </w:r>
          </w:p>
        </w:tc>
        <w:tc>
          <w:tcPr>
            <w:tcW w:w="2597" w:type="dxa"/>
            <w:noWrap/>
          </w:tcPr>
          <w:p w14:paraId="086C7076"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FF0000"/>
                <w:lang w:eastAsia="fr-FR"/>
              </w:rPr>
            </w:pPr>
            <w:r w:rsidRPr="00200119">
              <w:rPr>
                <w:rFonts w:ascii="Calibri" w:eastAsia="Times New Roman" w:hAnsi="Calibri" w:cs="Calibri"/>
                <w:color w:val="000000"/>
                <w:lang w:eastAsia="fr-FR"/>
              </w:rPr>
              <w:t xml:space="preserve">Affectation au Responsable centrale </w:t>
            </w:r>
            <w:r w:rsidRPr="00200119">
              <w:rPr>
                <w:rFonts w:ascii="Calibri" w:eastAsia="Times New Roman" w:hAnsi="Calibri" w:cs="Calibri"/>
                <w:color w:val="FF0000"/>
                <w:lang w:eastAsia="fr-FR"/>
              </w:rPr>
              <w:t>(type de crédit, type de client, montant)</w:t>
            </w:r>
          </w:p>
        </w:tc>
        <w:tc>
          <w:tcPr>
            <w:tcW w:w="1482" w:type="dxa"/>
            <w:noWrap/>
          </w:tcPr>
          <w:p w14:paraId="43231F28"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S</w:t>
            </w:r>
          </w:p>
        </w:tc>
        <w:tc>
          <w:tcPr>
            <w:tcW w:w="2143" w:type="dxa"/>
            <w:noWrap/>
          </w:tcPr>
          <w:p w14:paraId="356F1587"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Système</w:t>
            </w:r>
          </w:p>
        </w:tc>
        <w:tc>
          <w:tcPr>
            <w:tcW w:w="1978" w:type="dxa"/>
            <w:noWrap/>
          </w:tcPr>
          <w:p w14:paraId="0199A746"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7EB2E9FD"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30C78CA4"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726B4D03"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r>
      <w:tr w:rsidR="001634EF" w:rsidRPr="00200119" w14:paraId="53B80F4F" w14:textId="77777777" w:rsidTr="005E5C9B">
        <w:trPr>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6C4E0BC9" w14:textId="77777777" w:rsidR="001634EF" w:rsidRPr="00200119" w:rsidRDefault="001634EF" w:rsidP="005E5C9B">
            <w:pPr>
              <w:spacing w:line="240" w:lineRule="auto"/>
              <w:jc w:val="both"/>
              <w:rPr>
                <w:rFonts w:ascii="Calibri" w:eastAsia="Times New Roman" w:hAnsi="Calibri" w:cs="Calibri"/>
                <w:color w:val="000000"/>
                <w:lang w:eastAsia="fr-FR"/>
              </w:rPr>
            </w:pPr>
            <w:r w:rsidRPr="00200119">
              <w:rPr>
                <w:rFonts w:ascii="Calibri" w:eastAsia="Times New Roman" w:hAnsi="Calibri" w:cs="Calibri"/>
                <w:color w:val="000000"/>
                <w:lang w:eastAsia="fr-FR"/>
              </w:rPr>
              <w:t>8</w:t>
            </w:r>
          </w:p>
        </w:tc>
        <w:tc>
          <w:tcPr>
            <w:tcW w:w="2597" w:type="dxa"/>
            <w:noWrap/>
          </w:tcPr>
          <w:p w14:paraId="09270C2B"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Affecter le dossier à un analyste</w:t>
            </w:r>
          </w:p>
        </w:tc>
        <w:tc>
          <w:tcPr>
            <w:tcW w:w="1482" w:type="dxa"/>
            <w:noWrap/>
          </w:tcPr>
          <w:p w14:paraId="3A0A81B2"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 xml:space="preserve">U </w:t>
            </w:r>
          </w:p>
        </w:tc>
        <w:tc>
          <w:tcPr>
            <w:tcW w:w="2143" w:type="dxa"/>
            <w:noWrap/>
          </w:tcPr>
          <w:p w14:paraId="401E6CB8"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Responsable centrale</w:t>
            </w:r>
          </w:p>
        </w:tc>
        <w:tc>
          <w:tcPr>
            <w:tcW w:w="1978" w:type="dxa"/>
            <w:noWrap/>
          </w:tcPr>
          <w:p w14:paraId="6A3DADA0"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 xml:space="preserve">Le dossier </w:t>
            </w:r>
          </w:p>
        </w:tc>
        <w:tc>
          <w:tcPr>
            <w:tcW w:w="1978" w:type="dxa"/>
            <w:noWrap/>
          </w:tcPr>
          <w:p w14:paraId="5B3ACAB6"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797F7E0F"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Analyste</w:t>
            </w:r>
          </w:p>
          <w:p w14:paraId="2B13EC67"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 xml:space="preserve">Commentaire </w:t>
            </w:r>
          </w:p>
          <w:p w14:paraId="3660F513"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 xml:space="preserve">Checklist (analyse complémentaire à faire) + commentaire par analyse </w:t>
            </w:r>
          </w:p>
        </w:tc>
        <w:tc>
          <w:tcPr>
            <w:tcW w:w="2802" w:type="dxa"/>
            <w:noWrap/>
          </w:tcPr>
          <w:p w14:paraId="40A6A295"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Le système a affecté le dossier au responsable centrale</w:t>
            </w:r>
          </w:p>
        </w:tc>
      </w:tr>
      <w:tr w:rsidR="001634EF" w:rsidRPr="00200119" w14:paraId="284E4540" w14:textId="77777777" w:rsidTr="005E5C9B">
        <w:trPr>
          <w:cnfStyle w:val="000000100000" w:firstRow="0" w:lastRow="0" w:firstColumn="0" w:lastColumn="0" w:oddVBand="0" w:evenVBand="0" w:oddHBand="1"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57303A17" w14:textId="77777777" w:rsidR="001634EF" w:rsidRPr="00200119" w:rsidRDefault="001634EF" w:rsidP="005E5C9B">
            <w:pPr>
              <w:spacing w:line="240" w:lineRule="auto"/>
              <w:jc w:val="both"/>
              <w:rPr>
                <w:rFonts w:ascii="Calibri" w:eastAsia="Times New Roman" w:hAnsi="Calibri" w:cs="Calibri"/>
                <w:color w:val="000000"/>
                <w:lang w:eastAsia="fr-FR"/>
              </w:rPr>
            </w:pPr>
            <w:r w:rsidRPr="00200119">
              <w:rPr>
                <w:rFonts w:ascii="Calibri" w:eastAsia="Times New Roman" w:hAnsi="Calibri" w:cs="Calibri"/>
                <w:color w:val="000000"/>
                <w:lang w:eastAsia="fr-FR"/>
              </w:rPr>
              <w:t>21.a</w:t>
            </w:r>
          </w:p>
        </w:tc>
        <w:tc>
          <w:tcPr>
            <w:tcW w:w="2597" w:type="dxa"/>
            <w:noWrap/>
          </w:tcPr>
          <w:p w14:paraId="70316FE0"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1482" w:type="dxa"/>
            <w:noWrap/>
          </w:tcPr>
          <w:p w14:paraId="339DD751"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143" w:type="dxa"/>
            <w:noWrap/>
          </w:tcPr>
          <w:p w14:paraId="495A0A7A"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1E50D22C"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1D9BB263"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79172F9E"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098AAE52"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Renvoi à l’analyste</w:t>
            </w:r>
          </w:p>
        </w:tc>
      </w:tr>
      <w:tr w:rsidR="001634EF" w:rsidRPr="00200119" w14:paraId="33B96EFB" w14:textId="77777777" w:rsidTr="005E5C9B">
        <w:trPr>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5DC36A56" w14:textId="77777777" w:rsidR="001634EF" w:rsidRPr="00200119" w:rsidRDefault="001634EF" w:rsidP="005E5C9B">
            <w:pPr>
              <w:spacing w:line="240" w:lineRule="auto"/>
              <w:jc w:val="both"/>
              <w:rPr>
                <w:rFonts w:ascii="Calibri" w:eastAsia="Times New Roman" w:hAnsi="Calibri" w:cs="Calibri"/>
                <w:color w:val="000000"/>
                <w:lang w:eastAsia="fr-FR"/>
              </w:rPr>
            </w:pPr>
            <w:r w:rsidRPr="00200119">
              <w:rPr>
                <w:rFonts w:ascii="Calibri" w:eastAsia="Times New Roman" w:hAnsi="Calibri" w:cs="Calibri"/>
                <w:color w:val="000000"/>
                <w:lang w:eastAsia="fr-FR"/>
              </w:rPr>
              <w:t>25.b</w:t>
            </w:r>
          </w:p>
        </w:tc>
        <w:tc>
          <w:tcPr>
            <w:tcW w:w="2597" w:type="dxa"/>
            <w:noWrap/>
          </w:tcPr>
          <w:p w14:paraId="2CD34706"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1482" w:type="dxa"/>
            <w:noWrap/>
          </w:tcPr>
          <w:p w14:paraId="40588C98"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143" w:type="dxa"/>
            <w:noWrap/>
          </w:tcPr>
          <w:p w14:paraId="20166DC6"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177E1482"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5AE56EF4"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2EDE7B88"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2835D1AC"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r>
      <w:tr w:rsidR="001634EF" w:rsidRPr="00200119" w14:paraId="79F9D066" w14:textId="77777777" w:rsidTr="005E5C9B">
        <w:trPr>
          <w:cnfStyle w:val="000000100000" w:firstRow="0" w:lastRow="0" w:firstColumn="0" w:lastColumn="0" w:oddVBand="0" w:evenVBand="0" w:oddHBand="1"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6BE34F33" w14:textId="77777777" w:rsidR="001634EF" w:rsidRPr="00200119" w:rsidRDefault="001634EF" w:rsidP="005E5C9B">
            <w:pPr>
              <w:spacing w:line="240" w:lineRule="auto"/>
              <w:jc w:val="both"/>
              <w:rPr>
                <w:rFonts w:ascii="Calibri" w:eastAsia="Times New Roman" w:hAnsi="Calibri" w:cs="Calibri"/>
                <w:color w:val="000000"/>
                <w:lang w:eastAsia="fr-FR"/>
              </w:rPr>
            </w:pPr>
            <w:r w:rsidRPr="00200119">
              <w:rPr>
                <w:rFonts w:ascii="Calibri" w:eastAsia="Times New Roman" w:hAnsi="Calibri" w:cs="Calibri"/>
                <w:color w:val="000000"/>
                <w:lang w:eastAsia="fr-FR"/>
              </w:rPr>
              <w:t>9</w:t>
            </w:r>
          </w:p>
        </w:tc>
        <w:tc>
          <w:tcPr>
            <w:tcW w:w="2597" w:type="dxa"/>
            <w:noWrap/>
          </w:tcPr>
          <w:p w14:paraId="0A624454"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Analyser pilier 0</w:t>
            </w:r>
          </w:p>
        </w:tc>
        <w:tc>
          <w:tcPr>
            <w:tcW w:w="1482" w:type="dxa"/>
            <w:noWrap/>
          </w:tcPr>
          <w:p w14:paraId="76E3F419"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U</w:t>
            </w:r>
          </w:p>
        </w:tc>
        <w:tc>
          <w:tcPr>
            <w:tcW w:w="2143" w:type="dxa"/>
            <w:noWrap/>
          </w:tcPr>
          <w:p w14:paraId="22185C05"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Analyste</w:t>
            </w:r>
          </w:p>
        </w:tc>
        <w:tc>
          <w:tcPr>
            <w:tcW w:w="1978" w:type="dxa"/>
            <w:noWrap/>
          </w:tcPr>
          <w:p w14:paraId="1B8EE5E3"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Le dossier</w:t>
            </w:r>
          </w:p>
        </w:tc>
        <w:tc>
          <w:tcPr>
            <w:tcW w:w="1978" w:type="dxa"/>
            <w:noWrap/>
          </w:tcPr>
          <w:p w14:paraId="54160689"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6C05A423"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2F76C1E9"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Le dossier a été affecté à un analyste par le RC</w:t>
            </w:r>
          </w:p>
        </w:tc>
      </w:tr>
      <w:tr w:rsidR="001634EF" w:rsidRPr="00200119" w14:paraId="2CD7ADE4" w14:textId="77777777" w:rsidTr="005E5C9B">
        <w:trPr>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7FBCC134" w14:textId="77777777" w:rsidR="001634EF" w:rsidRPr="00200119" w:rsidRDefault="001634EF" w:rsidP="005E5C9B">
            <w:pPr>
              <w:spacing w:line="240" w:lineRule="auto"/>
              <w:jc w:val="both"/>
              <w:rPr>
                <w:rFonts w:ascii="Calibri" w:eastAsia="Times New Roman" w:hAnsi="Calibri" w:cs="Calibri"/>
                <w:color w:val="000000"/>
                <w:lang w:eastAsia="fr-FR"/>
              </w:rPr>
            </w:pPr>
            <w:r w:rsidRPr="00200119">
              <w:rPr>
                <w:rFonts w:ascii="Calibri" w:eastAsia="Times New Roman" w:hAnsi="Calibri" w:cs="Calibri"/>
                <w:color w:val="000000"/>
                <w:lang w:eastAsia="fr-FR"/>
              </w:rPr>
              <w:t>9.1</w:t>
            </w:r>
          </w:p>
        </w:tc>
        <w:tc>
          <w:tcPr>
            <w:tcW w:w="2597" w:type="dxa"/>
            <w:noWrap/>
          </w:tcPr>
          <w:p w14:paraId="074CD451" w14:textId="74E51488"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 xml:space="preserve">Consulter un </w:t>
            </w:r>
            <w:r>
              <w:rPr>
                <w:rFonts w:ascii="Calibri" w:eastAsia="Times New Roman" w:hAnsi="Calibri" w:cs="Calibri"/>
                <w:color w:val="000000"/>
                <w:lang w:eastAsia="fr-FR"/>
              </w:rPr>
              <w:t>juriste</w:t>
            </w:r>
            <w:r w:rsidRPr="00200119">
              <w:rPr>
                <w:rFonts w:ascii="Calibri" w:eastAsia="Times New Roman" w:hAnsi="Calibri" w:cs="Calibri"/>
                <w:color w:val="000000"/>
                <w:lang w:eastAsia="fr-FR"/>
              </w:rPr>
              <w:t xml:space="preserve"> (facultatif et parallèle)</w:t>
            </w:r>
          </w:p>
        </w:tc>
        <w:tc>
          <w:tcPr>
            <w:tcW w:w="1482" w:type="dxa"/>
            <w:noWrap/>
          </w:tcPr>
          <w:p w14:paraId="2979D49C"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U</w:t>
            </w:r>
          </w:p>
        </w:tc>
        <w:tc>
          <w:tcPr>
            <w:tcW w:w="2143" w:type="dxa"/>
            <w:noWrap/>
          </w:tcPr>
          <w:p w14:paraId="41DE2C74"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Analyste</w:t>
            </w:r>
          </w:p>
        </w:tc>
        <w:tc>
          <w:tcPr>
            <w:tcW w:w="1978" w:type="dxa"/>
            <w:noWrap/>
          </w:tcPr>
          <w:p w14:paraId="035C386F"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Le dossier</w:t>
            </w:r>
          </w:p>
        </w:tc>
        <w:tc>
          <w:tcPr>
            <w:tcW w:w="1978" w:type="dxa"/>
            <w:noWrap/>
          </w:tcPr>
          <w:p w14:paraId="03EDA915"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4F7C4B4B"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Objet</w:t>
            </w:r>
          </w:p>
          <w:p w14:paraId="6E614CB7"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Commentaire</w:t>
            </w:r>
          </w:p>
        </w:tc>
        <w:tc>
          <w:tcPr>
            <w:tcW w:w="2802" w:type="dxa"/>
            <w:noWrap/>
          </w:tcPr>
          <w:p w14:paraId="25C90BD5"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Besoin d’avis supplémentaire</w:t>
            </w:r>
          </w:p>
        </w:tc>
      </w:tr>
      <w:tr w:rsidR="001634EF" w:rsidRPr="00200119" w14:paraId="1352E42A" w14:textId="77777777" w:rsidTr="005E5C9B">
        <w:trPr>
          <w:cnfStyle w:val="000000100000" w:firstRow="0" w:lastRow="0" w:firstColumn="0" w:lastColumn="0" w:oddVBand="0" w:evenVBand="0" w:oddHBand="1"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6936D08D" w14:textId="77777777" w:rsidR="001634EF" w:rsidRPr="00200119" w:rsidRDefault="001634EF" w:rsidP="005E5C9B">
            <w:pPr>
              <w:spacing w:line="240" w:lineRule="auto"/>
              <w:jc w:val="both"/>
              <w:rPr>
                <w:rFonts w:ascii="Calibri" w:eastAsia="Times New Roman" w:hAnsi="Calibri" w:cs="Calibri"/>
                <w:color w:val="000000"/>
                <w:lang w:eastAsia="fr-FR"/>
              </w:rPr>
            </w:pPr>
            <w:r w:rsidRPr="00200119">
              <w:rPr>
                <w:rFonts w:ascii="Calibri" w:eastAsia="Times New Roman" w:hAnsi="Calibri" w:cs="Calibri"/>
                <w:color w:val="000000"/>
                <w:lang w:eastAsia="fr-FR"/>
              </w:rPr>
              <w:t>9.2</w:t>
            </w:r>
          </w:p>
        </w:tc>
        <w:tc>
          <w:tcPr>
            <w:tcW w:w="2597" w:type="dxa"/>
            <w:noWrap/>
          </w:tcPr>
          <w:p w14:paraId="76EBB16C"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 xml:space="preserve">Saisir l’avis </w:t>
            </w:r>
          </w:p>
        </w:tc>
        <w:tc>
          <w:tcPr>
            <w:tcW w:w="1482" w:type="dxa"/>
            <w:noWrap/>
          </w:tcPr>
          <w:p w14:paraId="4B027445"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U</w:t>
            </w:r>
          </w:p>
        </w:tc>
        <w:tc>
          <w:tcPr>
            <w:tcW w:w="2143" w:type="dxa"/>
            <w:noWrap/>
          </w:tcPr>
          <w:p w14:paraId="3833549B"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 xml:space="preserve">Personne consulté (juriste) </w:t>
            </w:r>
          </w:p>
        </w:tc>
        <w:tc>
          <w:tcPr>
            <w:tcW w:w="1978" w:type="dxa"/>
            <w:noWrap/>
          </w:tcPr>
          <w:p w14:paraId="24419A79"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 xml:space="preserve">Le dossier </w:t>
            </w:r>
          </w:p>
        </w:tc>
        <w:tc>
          <w:tcPr>
            <w:tcW w:w="1978" w:type="dxa"/>
            <w:noWrap/>
          </w:tcPr>
          <w:p w14:paraId="03CFD779"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5789E352"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Avis</w:t>
            </w:r>
          </w:p>
        </w:tc>
        <w:tc>
          <w:tcPr>
            <w:tcW w:w="2802" w:type="dxa"/>
            <w:noWrap/>
          </w:tcPr>
          <w:p w14:paraId="5FE29AA0"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Demande d’avis par analyste</w:t>
            </w:r>
          </w:p>
        </w:tc>
      </w:tr>
      <w:tr w:rsidR="001634EF" w:rsidRPr="00200119" w14:paraId="2FF389DF" w14:textId="77777777" w:rsidTr="005E5C9B">
        <w:trPr>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6E07D248" w14:textId="77777777" w:rsidR="001634EF" w:rsidRPr="00200119" w:rsidRDefault="001634EF" w:rsidP="005E5C9B">
            <w:pPr>
              <w:spacing w:line="240" w:lineRule="auto"/>
              <w:jc w:val="both"/>
              <w:rPr>
                <w:rFonts w:ascii="Calibri" w:eastAsia="Times New Roman" w:hAnsi="Calibri" w:cs="Calibri"/>
                <w:color w:val="000000"/>
                <w:lang w:eastAsia="fr-FR"/>
              </w:rPr>
            </w:pPr>
            <w:r w:rsidRPr="00200119">
              <w:rPr>
                <w:rFonts w:ascii="Calibri" w:eastAsia="Times New Roman" w:hAnsi="Calibri" w:cs="Calibri"/>
                <w:color w:val="000000"/>
                <w:lang w:eastAsia="fr-FR"/>
              </w:rPr>
              <w:t>9.3</w:t>
            </w:r>
          </w:p>
        </w:tc>
        <w:tc>
          <w:tcPr>
            <w:tcW w:w="2597" w:type="dxa"/>
            <w:noWrap/>
          </w:tcPr>
          <w:p w14:paraId="3D1B08BF"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 xml:space="preserve">Recevoir l’avis </w:t>
            </w:r>
          </w:p>
        </w:tc>
        <w:tc>
          <w:tcPr>
            <w:tcW w:w="1482" w:type="dxa"/>
            <w:noWrap/>
          </w:tcPr>
          <w:p w14:paraId="512B5323"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143" w:type="dxa"/>
            <w:noWrap/>
          </w:tcPr>
          <w:p w14:paraId="0621580F"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Analyste</w:t>
            </w:r>
          </w:p>
        </w:tc>
        <w:tc>
          <w:tcPr>
            <w:tcW w:w="1978" w:type="dxa"/>
            <w:noWrap/>
          </w:tcPr>
          <w:p w14:paraId="483BF1F8"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Le dossier</w:t>
            </w:r>
          </w:p>
        </w:tc>
        <w:tc>
          <w:tcPr>
            <w:tcW w:w="1978" w:type="dxa"/>
            <w:noWrap/>
          </w:tcPr>
          <w:p w14:paraId="3EBE8B9D"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2EFEDBAE"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Voir fiche</w:t>
            </w:r>
          </w:p>
        </w:tc>
        <w:tc>
          <w:tcPr>
            <w:tcW w:w="2802" w:type="dxa"/>
            <w:noWrap/>
          </w:tcPr>
          <w:p w14:paraId="023E6D4B"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Avis envoyé par le juriste</w:t>
            </w:r>
          </w:p>
        </w:tc>
      </w:tr>
      <w:tr w:rsidR="001634EF" w:rsidRPr="00200119" w14:paraId="5D804B09" w14:textId="77777777" w:rsidTr="005E5C9B">
        <w:trPr>
          <w:cnfStyle w:val="000000100000" w:firstRow="0" w:lastRow="0" w:firstColumn="0" w:lastColumn="0" w:oddVBand="0" w:evenVBand="0" w:oddHBand="1"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2CFD0FA0" w14:textId="77777777" w:rsidR="001634EF" w:rsidRPr="00200119" w:rsidRDefault="001634EF" w:rsidP="005E5C9B">
            <w:pPr>
              <w:spacing w:line="240" w:lineRule="auto"/>
              <w:jc w:val="both"/>
              <w:rPr>
                <w:rFonts w:ascii="Calibri" w:eastAsia="Times New Roman" w:hAnsi="Calibri" w:cs="Calibri"/>
                <w:color w:val="000000"/>
                <w:lang w:eastAsia="fr-FR"/>
              </w:rPr>
            </w:pPr>
            <w:r w:rsidRPr="00200119">
              <w:rPr>
                <w:rFonts w:ascii="Calibri" w:eastAsia="Times New Roman" w:hAnsi="Calibri" w:cs="Calibri"/>
                <w:color w:val="000000"/>
                <w:lang w:eastAsia="fr-FR"/>
              </w:rPr>
              <w:t>10</w:t>
            </w:r>
          </w:p>
        </w:tc>
        <w:tc>
          <w:tcPr>
            <w:tcW w:w="2597" w:type="dxa"/>
            <w:noWrap/>
          </w:tcPr>
          <w:p w14:paraId="034D2EEB"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Analyser pilier I</w:t>
            </w:r>
          </w:p>
        </w:tc>
        <w:tc>
          <w:tcPr>
            <w:tcW w:w="1482" w:type="dxa"/>
            <w:noWrap/>
          </w:tcPr>
          <w:p w14:paraId="430D8CEB"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U</w:t>
            </w:r>
          </w:p>
        </w:tc>
        <w:tc>
          <w:tcPr>
            <w:tcW w:w="2143" w:type="dxa"/>
            <w:noWrap/>
          </w:tcPr>
          <w:p w14:paraId="79E3D8E7"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Analyste</w:t>
            </w:r>
          </w:p>
        </w:tc>
        <w:tc>
          <w:tcPr>
            <w:tcW w:w="1978" w:type="dxa"/>
            <w:noWrap/>
          </w:tcPr>
          <w:p w14:paraId="35051C57"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Le dossier</w:t>
            </w:r>
          </w:p>
        </w:tc>
        <w:tc>
          <w:tcPr>
            <w:tcW w:w="1978" w:type="dxa"/>
            <w:noWrap/>
          </w:tcPr>
          <w:p w14:paraId="201D0A5A"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1522E2E2"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Voir fiche</w:t>
            </w:r>
          </w:p>
        </w:tc>
        <w:tc>
          <w:tcPr>
            <w:tcW w:w="2802" w:type="dxa"/>
            <w:noWrap/>
          </w:tcPr>
          <w:p w14:paraId="7666B6D0" w14:textId="532C30B3"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200119">
              <w:rPr>
                <w:rFonts w:ascii="Calibri" w:eastAsia="Calibri" w:hAnsi="Calibri" w:cs="Times New Roman"/>
              </w:rPr>
              <w:t>Pilier 0 rempli</w:t>
            </w:r>
            <w:r w:rsidR="00FC5D74">
              <w:rPr>
                <w:rFonts w:ascii="Calibri" w:eastAsia="Calibri" w:hAnsi="Calibri" w:cs="Times New Roman"/>
              </w:rPr>
              <w:br/>
              <w:t>Pilier non coché</w:t>
            </w:r>
          </w:p>
        </w:tc>
      </w:tr>
      <w:tr w:rsidR="001634EF" w:rsidRPr="00200119" w14:paraId="08DF9DAB" w14:textId="77777777" w:rsidTr="005E5C9B">
        <w:trPr>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1DCB93AE" w14:textId="77777777" w:rsidR="001634EF" w:rsidRPr="00200119" w:rsidRDefault="001634EF" w:rsidP="005E5C9B">
            <w:pPr>
              <w:spacing w:line="240" w:lineRule="auto"/>
              <w:jc w:val="both"/>
              <w:rPr>
                <w:rFonts w:ascii="Calibri" w:eastAsia="Times New Roman" w:hAnsi="Calibri" w:cs="Calibri"/>
                <w:color w:val="000000"/>
                <w:lang w:eastAsia="fr-FR"/>
              </w:rPr>
            </w:pPr>
            <w:r w:rsidRPr="00200119">
              <w:rPr>
                <w:rFonts w:ascii="Calibri" w:eastAsia="Times New Roman" w:hAnsi="Calibri" w:cs="Calibri"/>
                <w:color w:val="000000"/>
                <w:lang w:eastAsia="fr-FR"/>
              </w:rPr>
              <w:t>9.1 -9.3</w:t>
            </w:r>
          </w:p>
        </w:tc>
        <w:tc>
          <w:tcPr>
            <w:tcW w:w="2597" w:type="dxa"/>
            <w:noWrap/>
          </w:tcPr>
          <w:p w14:paraId="25ED33E8"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1482" w:type="dxa"/>
            <w:noWrap/>
          </w:tcPr>
          <w:p w14:paraId="17ED1FE1"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143" w:type="dxa"/>
            <w:noWrap/>
          </w:tcPr>
          <w:p w14:paraId="7EECB0FC"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594EA0DE"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387E3F16"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5E47120C"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Voir fiche</w:t>
            </w:r>
          </w:p>
        </w:tc>
        <w:tc>
          <w:tcPr>
            <w:tcW w:w="2802" w:type="dxa"/>
            <w:noWrap/>
          </w:tcPr>
          <w:p w14:paraId="678C3524"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p>
        </w:tc>
      </w:tr>
      <w:tr w:rsidR="001634EF" w:rsidRPr="00200119" w14:paraId="15686B2A" w14:textId="77777777" w:rsidTr="005E5C9B">
        <w:trPr>
          <w:cnfStyle w:val="000000100000" w:firstRow="0" w:lastRow="0" w:firstColumn="0" w:lastColumn="0" w:oddVBand="0" w:evenVBand="0" w:oddHBand="1"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05B058B4" w14:textId="77777777" w:rsidR="001634EF" w:rsidRPr="00200119" w:rsidRDefault="001634EF" w:rsidP="005E5C9B">
            <w:pPr>
              <w:spacing w:line="240" w:lineRule="auto"/>
              <w:jc w:val="both"/>
              <w:rPr>
                <w:rFonts w:ascii="Calibri" w:eastAsia="Times New Roman" w:hAnsi="Calibri" w:cs="Calibri"/>
                <w:color w:val="000000"/>
                <w:lang w:eastAsia="fr-FR"/>
              </w:rPr>
            </w:pPr>
            <w:r w:rsidRPr="00200119">
              <w:rPr>
                <w:rFonts w:ascii="Calibri" w:eastAsia="Times New Roman" w:hAnsi="Calibri" w:cs="Calibri"/>
                <w:color w:val="000000"/>
                <w:lang w:eastAsia="fr-FR"/>
              </w:rPr>
              <w:t>11</w:t>
            </w:r>
          </w:p>
        </w:tc>
        <w:tc>
          <w:tcPr>
            <w:tcW w:w="2597" w:type="dxa"/>
            <w:noWrap/>
          </w:tcPr>
          <w:p w14:paraId="5947B1FA"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Analyser pilier II</w:t>
            </w:r>
          </w:p>
        </w:tc>
        <w:tc>
          <w:tcPr>
            <w:tcW w:w="1482" w:type="dxa"/>
            <w:noWrap/>
          </w:tcPr>
          <w:p w14:paraId="2E83B3B1"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U</w:t>
            </w:r>
          </w:p>
        </w:tc>
        <w:tc>
          <w:tcPr>
            <w:tcW w:w="2143" w:type="dxa"/>
            <w:noWrap/>
          </w:tcPr>
          <w:p w14:paraId="0D91480C"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Analyste</w:t>
            </w:r>
          </w:p>
        </w:tc>
        <w:tc>
          <w:tcPr>
            <w:tcW w:w="1978" w:type="dxa"/>
            <w:noWrap/>
          </w:tcPr>
          <w:p w14:paraId="1985B76C"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Le dossier</w:t>
            </w:r>
          </w:p>
        </w:tc>
        <w:tc>
          <w:tcPr>
            <w:tcW w:w="1978" w:type="dxa"/>
            <w:noWrap/>
          </w:tcPr>
          <w:p w14:paraId="39DA7384"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0C8E5B29"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Voir fiche</w:t>
            </w:r>
          </w:p>
        </w:tc>
        <w:tc>
          <w:tcPr>
            <w:tcW w:w="2802" w:type="dxa"/>
            <w:noWrap/>
          </w:tcPr>
          <w:p w14:paraId="6B953342" w14:textId="77777777" w:rsidR="001634EF"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200119">
              <w:rPr>
                <w:rFonts w:ascii="Calibri" w:eastAsia="Calibri" w:hAnsi="Calibri" w:cs="Times New Roman"/>
              </w:rPr>
              <w:t>Pilier I rempli</w:t>
            </w:r>
          </w:p>
          <w:p w14:paraId="4C4BDCF4" w14:textId="55DC6209" w:rsidR="00FC5D74" w:rsidRPr="00200119" w:rsidRDefault="00FC5D74"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Pr>
                <w:rFonts w:ascii="Calibri" w:eastAsia="Calibri" w:hAnsi="Calibri" w:cs="Times New Roman"/>
              </w:rPr>
              <w:t>Pilier non coché</w:t>
            </w:r>
          </w:p>
        </w:tc>
      </w:tr>
      <w:tr w:rsidR="001634EF" w:rsidRPr="00200119" w14:paraId="34EB09F3" w14:textId="77777777" w:rsidTr="005E5C9B">
        <w:trPr>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61E3DAA9" w14:textId="77777777" w:rsidR="001634EF" w:rsidRPr="00200119" w:rsidRDefault="001634EF" w:rsidP="005E5C9B">
            <w:pPr>
              <w:spacing w:line="240" w:lineRule="auto"/>
              <w:jc w:val="both"/>
              <w:rPr>
                <w:rFonts w:ascii="Calibri" w:eastAsia="Times New Roman" w:hAnsi="Calibri" w:cs="Calibri"/>
                <w:color w:val="000000"/>
                <w:lang w:eastAsia="fr-FR"/>
              </w:rPr>
            </w:pPr>
            <w:r w:rsidRPr="00200119">
              <w:rPr>
                <w:rFonts w:ascii="Calibri" w:eastAsia="Times New Roman" w:hAnsi="Calibri" w:cs="Calibri"/>
                <w:color w:val="000000"/>
                <w:lang w:eastAsia="fr-FR"/>
              </w:rPr>
              <w:t>9.1 -9.3</w:t>
            </w:r>
          </w:p>
        </w:tc>
        <w:tc>
          <w:tcPr>
            <w:tcW w:w="2597" w:type="dxa"/>
            <w:noWrap/>
          </w:tcPr>
          <w:p w14:paraId="7D486C45"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1482" w:type="dxa"/>
            <w:noWrap/>
          </w:tcPr>
          <w:p w14:paraId="5E6E7BF7"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143" w:type="dxa"/>
            <w:noWrap/>
          </w:tcPr>
          <w:p w14:paraId="4F9697F5"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5F507B0D"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2D8D94E4"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2B95A946"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Voir fiche</w:t>
            </w:r>
          </w:p>
        </w:tc>
        <w:tc>
          <w:tcPr>
            <w:tcW w:w="2802" w:type="dxa"/>
            <w:noWrap/>
          </w:tcPr>
          <w:p w14:paraId="278BAFFB"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p>
        </w:tc>
      </w:tr>
      <w:tr w:rsidR="001634EF" w:rsidRPr="00200119" w14:paraId="37BBFD22" w14:textId="77777777" w:rsidTr="005E5C9B">
        <w:trPr>
          <w:cnfStyle w:val="000000100000" w:firstRow="0" w:lastRow="0" w:firstColumn="0" w:lastColumn="0" w:oddVBand="0" w:evenVBand="0" w:oddHBand="1"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37E979FB" w14:textId="77777777" w:rsidR="001634EF" w:rsidRPr="00200119" w:rsidRDefault="001634EF" w:rsidP="005E5C9B">
            <w:pPr>
              <w:spacing w:line="240" w:lineRule="auto"/>
              <w:jc w:val="both"/>
              <w:rPr>
                <w:rFonts w:ascii="Calibri" w:eastAsia="Times New Roman" w:hAnsi="Calibri" w:cs="Calibri"/>
                <w:color w:val="000000"/>
                <w:lang w:eastAsia="fr-FR"/>
              </w:rPr>
            </w:pPr>
            <w:r w:rsidRPr="00200119">
              <w:rPr>
                <w:rFonts w:ascii="Calibri" w:eastAsia="Times New Roman" w:hAnsi="Calibri" w:cs="Calibri"/>
                <w:color w:val="000000"/>
                <w:lang w:eastAsia="fr-FR"/>
              </w:rPr>
              <w:t>12</w:t>
            </w:r>
          </w:p>
        </w:tc>
        <w:tc>
          <w:tcPr>
            <w:tcW w:w="2597" w:type="dxa"/>
            <w:noWrap/>
          </w:tcPr>
          <w:p w14:paraId="12F96FB2"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Analyser pilier III</w:t>
            </w:r>
          </w:p>
        </w:tc>
        <w:tc>
          <w:tcPr>
            <w:tcW w:w="1482" w:type="dxa"/>
            <w:noWrap/>
          </w:tcPr>
          <w:p w14:paraId="063ECD85"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U</w:t>
            </w:r>
          </w:p>
        </w:tc>
        <w:tc>
          <w:tcPr>
            <w:tcW w:w="2143" w:type="dxa"/>
            <w:noWrap/>
          </w:tcPr>
          <w:p w14:paraId="325F103A"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Analyste</w:t>
            </w:r>
          </w:p>
        </w:tc>
        <w:tc>
          <w:tcPr>
            <w:tcW w:w="1978" w:type="dxa"/>
            <w:noWrap/>
          </w:tcPr>
          <w:p w14:paraId="03FE61A8"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Le dossier</w:t>
            </w:r>
          </w:p>
        </w:tc>
        <w:tc>
          <w:tcPr>
            <w:tcW w:w="1978" w:type="dxa"/>
            <w:noWrap/>
          </w:tcPr>
          <w:p w14:paraId="50F522AD"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Une synthèse de l’analyse des piliers (PDFA)</w:t>
            </w:r>
          </w:p>
        </w:tc>
        <w:tc>
          <w:tcPr>
            <w:tcW w:w="2637" w:type="dxa"/>
            <w:noWrap/>
          </w:tcPr>
          <w:p w14:paraId="67402CF9"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Voir fiche</w:t>
            </w:r>
          </w:p>
        </w:tc>
        <w:tc>
          <w:tcPr>
            <w:tcW w:w="2802" w:type="dxa"/>
            <w:noWrap/>
          </w:tcPr>
          <w:p w14:paraId="4ACC1333" w14:textId="77777777" w:rsidR="001634EF"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200119">
              <w:rPr>
                <w:rFonts w:ascii="Calibri" w:eastAsia="Calibri" w:hAnsi="Calibri" w:cs="Times New Roman"/>
              </w:rPr>
              <w:t>Pilier II rempli</w:t>
            </w:r>
          </w:p>
          <w:p w14:paraId="240A3C67" w14:textId="120974A8" w:rsidR="00FC5D74" w:rsidRPr="00200119" w:rsidRDefault="00FC5D74"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Pr>
                <w:rFonts w:ascii="Calibri" w:eastAsia="Calibri" w:hAnsi="Calibri" w:cs="Times New Roman"/>
              </w:rPr>
              <w:t>Pilier non coché</w:t>
            </w:r>
          </w:p>
        </w:tc>
      </w:tr>
      <w:tr w:rsidR="001634EF" w:rsidRPr="00200119" w14:paraId="0472B4D3" w14:textId="77777777" w:rsidTr="005E5C9B">
        <w:trPr>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41EAC04B" w14:textId="77777777" w:rsidR="001634EF" w:rsidRPr="00200119" w:rsidRDefault="001634EF" w:rsidP="005E5C9B">
            <w:pPr>
              <w:spacing w:line="240" w:lineRule="auto"/>
              <w:jc w:val="both"/>
              <w:rPr>
                <w:rFonts w:ascii="Calibri" w:eastAsia="Times New Roman" w:hAnsi="Calibri" w:cs="Calibri"/>
                <w:color w:val="000000"/>
                <w:lang w:eastAsia="fr-FR"/>
              </w:rPr>
            </w:pPr>
            <w:r w:rsidRPr="00200119">
              <w:rPr>
                <w:rFonts w:ascii="Calibri" w:eastAsia="Times New Roman" w:hAnsi="Calibri" w:cs="Calibri"/>
                <w:color w:val="000000"/>
                <w:lang w:eastAsia="fr-FR"/>
              </w:rPr>
              <w:t>13</w:t>
            </w:r>
          </w:p>
        </w:tc>
        <w:tc>
          <w:tcPr>
            <w:tcW w:w="2597" w:type="dxa"/>
            <w:noWrap/>
          </w:tcPr>
          <w:p w14:paraId="65DFC6E6"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 xml:space="preserve">Valider l’analyse piliers </w:t>
            </w:r>
          </w:p>
        </w:tc>
        <w:tc>
          <w:tcPr>
            <w:tcW w:w="1482" w:type="dxa"/>
            <w:noWrap/>
          </w:tcPr>
          <w:p w14:paraId="54DE5499"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U</w:t>
            </w:r>
          </w:p>
        </w:tc>
        <w:tc>
          <w:tcPr>
            <w:tcW w:w="2143" w:type="dxa"/>
            <w:noWrap/>
          </w:tcPr>
          <w:p w14:paraId="706052C3"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 xml:space="preserve">Analyste </w:t>
            </w:r>
          </w:p>
        </w:tc>
        <w:tc>
          <w:tcPr>
            <w:tcW w:w="1978" w:type="dxa"/>
            <w:noWrap/>
          </w:tcPr>
          <w:p w14:paraId="3A53F33C"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41A709F5"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4035C895"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6A5CC807"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p>
        </w:tc>
      </w:tr>
      <w:tr w:rsidR="001634EF" w:rsidRPr="00200119" w14:paraId="73C2CA69" w14:textId="77777777" w:rsidTr="005E5C9B">
        <w:trPr>
          <w:cnfStyle w:val="000000100000" w:firstRow="0" w:lastRow="0" w:firstColumn="0" w:lastColumn="0" w:oddVBand="0" w:evenVBand="0" w:oddHBand="1"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3F8FB4EE" w14:textId="77777777" w:rsidR="001634EF" w:rsidRPr="00200119" w:rsidRDefault="001634EF" w:rsidP="005E5C9B">
            <w:pPr>
              <w:spacing w:line="240" w:lineRule="auto"/>
              <w:jc w:val="both"/>
              <w:rPr>
                <w:rFonts w:ascii="Calibri" w:eastAsia="Times New Roman" w:hAnsi="Calibri" w:cs="Calibri"/>
                <w:color w:val="000000"/>
                <w:lang w:eastAsia="fr-FR"/>
              </w:rPr>
            </w:pPr>
            <w:r w:rsidRPr="00200119">
              <w:rPr>
                <w:rFonts w:ascii="Calibri" w:eastAsia="Times New Roman" w:hAnsi="Calibri" w:cs="Calibri"/>
                <w:color w:val="000000"/>
                <w:lang w:eastAsia="fr-FR"/>
              </w:rPr>
              <w:t>14</w:t>
            </w:r>
          </w:p>
        </w:tc>
        <w:tc>
          <w:tcPr>
            <w:tcW w:w="2597" w:type="dxa"/>
            <w:noWrap/>
          </w:tcPr>
          <w:p w14:paraId="071CE3BC"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Analyse des ratios prudentiels</w:t>
            </w:r>
          </w:p>
        </w:tc>
        <w:tc>
          <w:tcPr>
            <w:tcW w:w="1482" w:type="dxa"/>
            <w:noWrap/>
          </w:tcPr>
          <w:p w14:paraId="7A594B88"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U</w:t>
            </w:r>
          </w:p>
        </w:tc>
        <w:tc>
          <w:tcPr>
            <w:tcW w:w="2143" w:type="dxa"/>
            <w:noWrap/>
          </w:tcPr>
          <w:p w14:paraId="4EB38F00"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Analyste</w:t>
            </w:r>
          </w:p>
        </w:tc>
        <w:tc>
          <w:tcPr>
            <w:tcW w:w="1978" w:type="dxa"/>
            <w:noWrap/>
          </w:tcPr>
          <w:p w14:paraId="5981D0BC"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Le dossier (+ document d’analyse des ratios)</w:t>
            </w:r>
          </w:p>
        </w:tc>
        <w:tc>
          <w:tcPr>
            <w:tcW w:w="1978" w:type="dxa"/>
            <w:noWrap/>
          </w:tcPr>
          <w:p w14:paraId="64319F0D"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5EAF9EFF"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Commentaire</w:t>
            </w:r>
          </w:p>
        </w:tc>
        <w:tc>
          <w:tcPr>
            <w:tcW w:w="2802" w:type="dxa"/>
            <w:noWrap/>
          </w:tcPr>
          <w:p w14:paraId="12737E59"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200119">
              <w:rPr>
                <w:rFonts w:ascii="Calibri" w:eastAsia="Calibri" w:hAnsi="Calibri" w:cs="Times New Roman"/>
              </w:rPr>
              <w:t>Analysee des ratios checked</w:t>
            </w:r>
          </w:p>
        </w:tc>
      </w:tr>
      <w:tr w:rsidR="001634EF" w:rsidRPr="00200119" w14:paraId="48FFA6C3" w14:textId="77777777" w:rsidTr="005E5C9B">
        <w:trPr>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12DC1330" w14:textId="77777777" w:rsidR="001634EF" w:rsidRPr="00200119" w:rsidRDefault="001634EF" w:rsidP="005E5C9B">
            <w:pPr>
              <w:spacing w:line="240" w:lineRule="auto"/>
              <w:jc w:val="both"/>
              <w:rPr>
                <w:rFonts w:ascii="Calibri" w:eastAsia="Times New Roman" w:hAnsi="Calibri" w:cs="Calibri"/>
                <w:color w:val="000000"/>
                <w:lang w:eastAsia="fr-FR"/>
              </w:rPr>
            </w:pPr>
            <w:r w:rsidRPr="00200119">
              <w:rPr>
                <w:rFonts w:ascii="Calibri" w:eastAsia="Times New Roman" w:hAnsi="Calibri" w:cs="Calibri"/>
                <w:color w:val="000000"/>
                <w:lang w:eastAsia="fr-FR"/>
              </w:rPr>
              <w:t>15</w:t>
            </w:r>
          </w:p>
        </w:tc>
        <w:tc>
          <w:tcPr>
            <w:tcW w:w="2597" w:type="dxa"/>
            <w:noWrap/>
          </w:tcPr>
          <w:p w14:paraId="1FD8C16D"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Analyse sectorielle</w:t>
            </w:r>
          </w:p>
        </w:tc>
        <w:tc>
          <w:tcPr>
            <w:tcW w:w="1482" w:type="dxa"/>
            <w:noWrap/>
          </w:tcPr>
          <w:p w14:paraId="598133C9"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U</w:t>
            </w:r>
          </w:p>
        </w:tc>
        <w:tc>
          <w:tcPr>
            <w:tcW w:w="2143" w:type="dxa"/>
            <w:noWrap/>
          </w:tcPr>
          <w:p w14:paraId="4CAC80E8"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Analyste</w:t>
            </w:r>
          </w:p>
        </w:tc>
        <w:tc>
          <w:tcPr>
            <w:tcW w:w="1978" w:type="dxa"/>
            <w:noWrap/>
          </w:tcPr>
          <w:p w14:paraId="10DA2AC9"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Le dossier (+fichier d’analyse sectorielle)</w:t>
            </w:r>
          </w:p>
        </w:tc>
        <w:tc>
          <w:tcPr>
            <w:tcW w:w="1978" w:type="dxa"/>
            <w:noWrap/>
          </w:tcPr>
          <w:p w14:paraId="1CA82714"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79EFFDBC"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 xml:space="preserve">Taux de casse (%) </w:t>
            </w:r>
          </w:p>
          <w:p w14:paraId="06E5FC7A"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Commentaire</w:t>
            </w:r>
          </w:p>
        </w:tc>
        <w:tc>
          <w:tcPr>
            <w:tcW w:w="2802" w:type="dxa"/>
            <w:noWrap/>
          </w:tcPr>
          <w:p w14:paraId="40138C71"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200119">
              <w:rPr>
                <w:rFonts w:ascii="Calibri" w:eastAsia="Calibri" w:hAnsi="Calibri" w:cs="Times New Roman"/>
              </w:rPr>
              <w:t>Analyse sectorielle checked</w:t>
            </w:r>
          </w:p>
        </w:tc>
      </w:tr>
      <w:tr w:rsidR="001634EF" w:rsidRPr="00200119" w14:paraId="2E660982" w14:textId="77777777" w:rsidTr="005E5C9B">
        <w:trPr>
          <w:cnfStyle w:val="000000100000" w:firstRow="0" w:lastRow="0" w:firstColumn="0" w:lastColumn="0" w:oddVBand="0" w:evenVBand="0" w:oddHBand="1"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12AD6D45" w14:textId="77777777" w:rsidR="001634EF" w:rsidRPr="00200119" w:rsidRDefault="001634EF" w:rsidP="005E5C9B">
            <w:pPr>
              <w:spacing w:line="240" w:lineRule="auto"/>
              <w:jc w:val="both"/>
              <w:rPr>
                <w:rFonts w:ascii="Calibri" w:eastAsia="Times New Roman" w:hAnsi="Calibri" w:cs="Calibri"/>
                <w:color w:val="000000"/>
                <w:lang w:eastAsia="fr-FR"/>
              </w:rPr>
            </w:pPr>
            <w:r w:rsidRPr="00200119">
              <w:rPr>
                <w:rFonts w:ascii="Calibri" w:eastAsia="Times New Roman" w:hAnsi="Calibri" w:cs="Calibri"/>
                <w:color w:val="000000"/>
                <w:lang w:eastAsia="fr-FR"/>
              </w:rPr>
              <w:t>16</w:t>
            </w:r>
          </w:p>
        </w:tc>
        <w:tc>
          <w:tcPr>
            <w:tcW w:w="2597" w:type="dxa"/>
            <w:noWrap/>
          </w:tcPr>
          <w:p w14:paraId="2245AF28"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200119">
              <w:rPr>
                <w:rFonts w:ascii="Calibri" w:eastAsia="Calibri" w:hAnsi="Calibri" w:cs="Times New Roman"/>
              </w:rPr>
              <w:t xml:space="preserve">Analyse conformité des aspects juridiques </w:t>
            </w:r>
          </w:p>
        </w:tc>
        <w:tc>
          <w:tcPr>
            <w:tcW w:w="1482" w:type="dxa"/>
            <w:noWrap/>
          </w:tcPr>
          <w:p w14:paraId="665D691F"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U</w:t>
            </w:r>
          </w:p>
        </w:tc>
        <w:tc>
          <w:tcPr>
            <w:tcW w:w="2143" w:type="dxa"/>
            <w:noWrap/>
          </w:tcPr>
          <w:p w14:paraId="2896B111"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Analyste</w:t>
            </w:r>
          </w:p>
        </w:tc>
        <w:tc>
          <w:tcPr>
            <w:tcW w:w="1978" w:type="dxa"/>
            <w:noWrap/>
          </w:tcPr>
          <w:p w14:paraId="381394BF"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623E265F"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0552F331"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Avis (favorable, défavorable)</w:t>
            </w:r>
          </w:p>
          <w:p w14:paraId="5A4848C2"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 xml:space="preserve">Commentaire </w:t>
            </w:r>
          </w:p>
        </w:tc>
        <w:tc>
          <w:tcPr>
            <w:tcW w:w="2802" w:type="dxa"/>
            <w:noWrap/>
          </w:tcPr>
          <w:p w14:paraId="221C2FE4"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200119">
              <w:rPr>
                <w:rFonts w:ascii="Calibri" w:eastAsia="Calibri" w:hAnsi="Calibri" w:cs="Times New Roman"/>
              </w:rPr>
              <w:t xml:space="preserve">Analyse de conformité des aspects juridiques checked </w:t>
            </w:r>
          </w:p>
        </w:tc>
      </w:tr>
      <w:tr w:rsidR="001634EF" w:rsidRPr="00200119" w14:paraId="10C971D5" w14:textId="77777777" w:rsidTr="005E5C9B">
        <w:trPr>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1B87853D" w14:textId="77777777" w:rsidR="001634EF" w:rsidRPr="00200119" w:rsidRDefault="001634EF" w:rsidP="005E5C9B">
            <w:pPr>
              <w:spacing w:line="240" w:lineRule="auto"/>
              <w:jc w:val="both"/>
              <w:rPr>
                <w:rFonts w:ascii="Calibri" w:eastAsia="Times New Roman" w:hAnsi="Calibri" w:cs="Calibri"/>
                <w:color w:val="000000"/>
                <w:lang w:eastAsia="fr-FR"/>
              </w:rPr>
            </w:pPr>
            <w:r w:rsidRPr="00200119">
              <w:rPr>
                <w:rFonts w:ascii="Calibri" w:eastAsia="Times New Roman" w:hAnsi="Calibri" w:cs="Calibri"/>
                <w:color w:val="000000"/>
                <w:lang w:eastAsia="fr-FR"/>
              </w:rPr>
              <w:t>9.1 -9.3</w:t>
            </w:r>
          </w:p>
        </w:tc>
        <w:tc>
          <w:tcPr>
            <w:tcW w:w="2597" w:type="dxa"/>
            <w:noWrap/>
          </w:tcPr>
          <w:p w14:paraId="390F33CD"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p>
        </w:tc>
        <w:tc>
          <w:tcPr>
            <w:tcW w:w="1482" w:type="dxa"/>
            <w:noWrap/>
          </w:tcPr>
          <w:p w14:paraId="1743139F"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143" w:type="dxa"/>
            <w:noWrap/>
          </w:tcPr>
          <w:p w14:paraId="03546D91"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58FC0CFF"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588B6AC1"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778B4FF7"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3687BF7A"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p>
        </w:tc>
      </w:tr>
      <w:tr w:rsidR="001634EF" w:rsidRPr="00200119" w14:paraId="23347669" w14:textId="77777777" w:rsidTr="005E5C9B">
        <w:trPr>
          <w:cnfStyle w:val="000000100000" w:firstRow="0" w:lastRow="0" w:firstColumn="0" w:lastColumn="0" w:oddVBand="0" w:evenVBand="0" w:oddHBand="1"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1B20A8EF" w14:textId="77777777" w:rsidR="001634EF" w:rsidRPr="00200119" w:rsidRDefault="001634EF" w:rsidP="005E5C9B">
            <w:pPr>
              <w:spacing w:line="240" w:lineRule="auto"/>
              <w:jc w:val="both"/>
              <w:rPr>
                <w:rFonts w:ascii="Calibri" w:eastAsia="Times New Roman" w:hAnsi="Calibri" w:cs="Calibri"/>
                <w:color w:val="000000"/>
                <w:lang w:eastAsia="fr-FR"/>
              </w:rPr>
            </w:pPr>
            <w:r w:rsidRPr="00200119">
              <w:rPr>
                <w:rFonts w:ascii="Calibri" w:eastAsia="Times New Roman" w:hAnsi="Calibri" w:cs="Calibri"/>
                <w:color w:val="000000"/>
                <w:lang w:eastAsia="fr-FR"/>
              </w:rPr>
              <w:t>17</w:t>
            </w:r>
          </w:p>
        </w:tc>
        <w:tc>
          <w:tcPr>
            <w:tcW w:w="2597" w:type="dxa"/>
            <w:noWrap/>
          </w:tcPr>
          <w:p w14:paraId="4EFDA746"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200119">
              <w:rPr>
                <w:rFonts w:ascii="Calibri" w:eastAsia="Calibri" w:hAnsi="Calibri" w:cs="Times New Roman"/>
              </w:rPr>
              <w:t xml:space="preserve">Analyse des risques spécifiques </w:t>
            </w:r>
          </w:p>
        </w:tc>
        <w:tc>
          <w:tcPr>
            <w:tcW w:w="1482" w:type="dxa"/>
            <w:noWrap/>
          </w:tcPr>
          <w:p w14:paraId="74070916"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U</w:t>
            </w:r>
          </w:p>
        </w:tc>
        <w:tc>
          <w:tcPr>
            <w:tcW w:w="2143" w:type="dxa"/>
            <w:noWrap/>
          </w:tcPr>
          <w:p w14:paraId="4CF476F8"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Analyste</w:t>
            </w:r>
          </w:p>
        </w:tc>
        <w:tc>
          <w:tcPr>
            <w:tcW w:w="1978" w:type="dxa"/>
            <w:noWrap/>
          </w:tcPr>
          <w:p w14:paraId="5984EA2C"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 xml:space="preserve">Le dossier </w:t>
            </w:r>
          </w:p>
        </w:tc>
        <w:tc>
          <w:tcPr>
            <w:tcW w:w="1978" w:type="dxa"/>
            <w:noWrap/>
          </w:tcPr>
          <w:p w14:paraId="5B189145"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5889E47F"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 xml:space="preserve"> Commentaires (jusqu’à 4)</w:t>
            </w:r>
          </w:p>
        </w:tc>
        <w:tc>
          <w:tcPr>
            <w:tcW w:w="2802" w:type="dxa"/>
            <w:noWrap/>
          </w:tcPr>
          <w:p w14:paraId="3D0FD393"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200119">
              <w:rPr>
                <w:rFonts w:ascii="Calibri" w:eastAsia="Calibri" w:hAnsi="Calibri" w:cs="Times New Roman"/>
              </w:rPr>
              <w:t>Analyse checked</w:t>
            </w:r>
          </w:p>
        </w:tc>
      </w:tr>
      <w:tr w:rsidR="001634EF" w:rsidRPr="00200119" w14:paraId="107B91CE" w14:textId="77777777" w:rsidTr="005E5C9B">
        <w:trPr>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2EAF62FA" w14:textId="77777777" w:rsidR="001634EF" w:rsidRPr="00200119" w:rsidRDefault="001634EF" w:rsidP="005E5C9B">
            <w:pPr>
              <w:spacing w:line="240" w:lineRule="auto"/>
              <w:jc w:val="both"/>
              <w:rPr>
                <w:rFonts w:ascii="Calibri" w:eastAsia="Times New Roman" w:hAnsi="Calibri" w:cs="Calibri"/>
                <w:color w:val="000000"/>
                <w:lang w:eastAsia="fr-FR"/>
              </w:rPr>
            </w:pPr>
            <w:r w:rsidRPr="00200119">
              <w:rPr>
                <w:rFonts w:ascii="Calibri" w:eastAsia="Times New Roman" w:hAnsi="Calibri" w:cs="Calibri"/>
                <w:color w:val="000000"/>
                <w:lang w:eastAsia="fr-FR"/>
              </w:rPr>
              <w:t>18</w:t>
            </w:r>
          </w:p>
        </w:tc>
        <w:tc>
          <w:tcPr>
            <w:tcW w:w="2597" w:type="dxa"/>
            <w:noWrap/>
          </w:tcPr>
          <w:p w14:paraId="1974D994"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200119">
              <w:rPr>
                <w:rFonts w:ascii="Calibri" w:eastAsia="Calibri" w:hAnsi="Calibri" w:cs="Times New Roman"/>
              </w:rPr>
              <w:t>Générer le tableau de synthèse</w:t>
            </w:r>
          </w:p>
        </w:tc>
        <w:tc>
          <w:tcPr>
            <w:tcW w:w="1482" w:type="dxa"/>
            <w:noWrap/>
          </w:tcPr>
          <w:p w14:paraId="32CBC48E"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S</w:t>
            </w:r>
          </w:p>
        </w:tc>
        <w:tc>
          <w:tcPr>
            <w:tcW w:w="2143" w:type="dxa"/>
            <w:noWrap/>
          </w:tcPr>
          <w:p w14:paraId="4E40417E"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Système</w:t>
            </w:r>
          </w:p>
        </w:tc>
        <w:tc>
          <w:tcPr>
            <w:tcW w:w="1978" w:type="dxa"/>
            <w:noWrap/>
          </w:tcPr>
          <w:p w14:paraId="121D6AAC"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0D92118B"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Tableau de synthèse (sous format Word)</w:t>
            </w:r>
          </w:p>
        </w:tc>
        <w:tc>
          <w:tcPr>
            <w:tcW w:w="2637" w:type="dxa"/>
            <w:noWrap/>
          </w:tcPr>
          <w:p w14:paraId="37B7B8CB"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1E391F89"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200119">
              <w:rPr>
                <w:rFonts w:ascii="Calibri" w:eastAsia="Calibri" w:hAnsi="Calibri" w:cs="Times New Roman"/>
              </w:rPr>
              <w:t>Toutes les analyses checkées ont été effectuées</w:t>
            </w:r>
          </w:p>
        </w:tc>
      </w:tr>
      <w:tr w:rsidR="001634EF" w:rsidRPr="00200119" w14:paraId="2A2047D2" w14:textId="77777777" w:rsidTr="005E5C9B">
        <w:trPr>
          <w:cnfStyle w:val="000000100000" w:firstRow="0" w:lastRow="0" w:firstColumn="0" w:lastColumn="0" w:oddVBand="0" w:evenVBand="0" w:oddHBand="1"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6F9546CD" w14:textId="77777777" w:rsidR="001634EF" w:rsidRPr="00200119" w:rsidRDefault="001634EF" w:rsidP="005E5C9B">
            <w:pPr>
              <w:spacing w:line="240" w:lineRule="auto"/>
              <w:jc w:val="both"/>
              <w:rPr>
                <w:rFonts w:ascii="Calibri" w:eastAsia="Times New Roman" w:hAnsi="Calibri" w:cs="Calibri"/>
                <w:color w:val="000000"/>
                <w:lang w:eastAsia="fr-FR"/>
              </w:rPr>
            </w:pPr>
            <w:r w:rsidRPr="00200119">
              <w:rPr>
                <w:rFonts w:ascii="Calibri" w:eastAsia="Times New Roman" w:hAnsi="Calibri" w:cs="Calibri"/>
                <w:color w:val="000000"/>
                <w:lang w:eastAsia="fr-FR"/>
              </w:rPr>
              <w:t>33.a</w:t>
            </w:r>
          </w:p>
        </w:tc>
        <w:tc>
          <w:tcPr>
            <w:tcW w:w="2597" w:type="dxa"/>
            <w:noWrap/>
          </w:tcPr>
          <w:p w14:paraId="4CCA24CD"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p>
        </w:tc>
        <w:tc>
          <w:tcPr>
            <w:tcW w:w="1482" w:type="dxa"/>
            <w:noWrap/>
          </w:tcPr>
          <w:p w14:paraId="01F2AFE8"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143" w:type="dxa"/>
            <w:noWrap/>
          </w:tcPr>
          <w:p w14:paraId="56530C2E"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4B0723B1"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6BF12C1E"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1E366D8B"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29151DAD"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200119">
              <w:rPr>
                <w:rFonts w:ascii="Calibri" w:eastAsia="Calibri" w:hAnsi="Calibri" w:cs="Times New Roman"/>
              </w:rPr>
              <w:t>Réponse du client == à négocier</w:t>
            </w:r>
          </w:p>
        </w:tc>
      </w:tr>
      <w:tr w:rsidR="001634EF" w:rsidRPr="00200119" w14:paraId="69A5F9F8" w14:textId="77777777" w:rsidTr="005E5C9B">
        <w:trPr>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33701231" w14:textId="77777777" w:rsidR="001634EF" w:rsidRPr="00200119" w:rsidRDefault="001634EF" w:rsidP="005E5C9B">
            <w:pPr>
              <w:spacing w:line="240" w:lineRule="auto"/>
              <w:jc w:val="both"/>
              <w:rPr>
                <w:rFonts w:ascii="Calibri" w:eastAsia="Times New Roman" w:hAnsi="Calibri" w:cs="Calibri"/>
                <w:color w:val="000000"/>
                <w:lang w:eastAsia="fr-FR"/>
              </w:rPr>
            </w:pPr>
            <w:r w:rsidRPr="00200119">
              <w:rPr>
                <w:rFonts w:ascii="Calibri" w:eastAsia="Times New Roman" w:hAnsi="Calibri" w:cs="Calibri"/>
                <w:color w:val="000000"/>
                <w:lang w:eastAsia="fr-FR"/>
              </w:rPr>
              <w:t>35.a</w:t>
            </w:r>
          </w:p>
        </w:tc>
        <w:tc>
          <w:tcPr>
            <w:tcW w:w="2597" w:type="dxa"/>
            <w:noWrap/>
          </w:tcPr>
          <w:p w14:paraId="6D769F8A"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p>
        </w:tc>
        <w:tc>
          <w:tcPr>
            <w:tcW w:w="1482" w:type="dxa"/>
            <w:noWrap/>
          </w:tcPr>
          <w:p w14:paraId="7AD364BE"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143" w:type="dxa"/>
            <w:noWrap/>
          </w:tcPr>
          <w:p w14:paraId="1ACCD7B8"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3F7C69B6"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22F049FA"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7752D402"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3F9C48E9"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200119">
              <w:rPr>
                <w:rFonts w:ascii="Calibri" w:eastAsia="Calibri" w:hAnsi="Calibri" w:cs="Times New Roman"/>
              </w:rPr>
              <w:t>Avis == non formalisée</w:t>
            </w:r>
          </w:p>
        </w:tc>
      </w:tr>
      <w:tr w:rsidR="001634EF" w:rsidRPr="00200119" w14:paraId="216C32CC" w14:textId="77777777" w:rsidTr="005E5C9B">
        <w:trPr>
          <w:cnfStyle w:val="000000100000" w:firstRow="0" w:lastRow="0" w:firstColumn="0" w:lastColumn="0" w:oddVBand="0" w:evenVBand="0" w:oddHBand="1"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1F738B71" w14:textId="77777777" w:rsidR="001634EF" w:rsidRPr="00200119" w:rsidRDefault="001634EF" w:rsidP="005E5C9B">
            <w:pPr>
              <w:spacing w:line="240" w:lineRule="auto"/>
              <w:jc w:val="both"/>
              <w:rPr>
                <w:rFonts w:ascii="Calibri" w:eastAsia="Times New Roman" w:hAnsi="Calibri" w:cs="Calibri"/>
                <w:color w:val="000000"/>
                <w:lang w:eastAsia="fr-FR"/>
              </w:rPr>
            </w:pPr>
            <w:r w:rsidRPr="00200119">
              <w:rPr>
                <w:rFonts w:ascii="Calibri" w:eastAsia="Times New Roman" w:hAnsi="Calibri" w:cs="Calibri"/>
                <w:color w:val="000000"/>
                <w:lang w:eastAsia="fr-FR"/>
              </w:rPr>
              <w:t>19</w:t>
            </w:r>
          </w:p>
        </w:tc>
        <w:tc>
          <w:tcPr>
            <w:tcW w:w="2597" w:type="dxa"/>
            <w:noWrap/>
          </w:tcPr>
          <w:p w14:paraId="2EB93A8E"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200119">
              <w:rPr>
                <w:rFonts w:ascii="Calibri" w:eastAsia="Calibri" w:hAnsi="Calibri" w:cs="Times New Roman"/>
              </w:rPr>
              <w:t>Consulter et envoyer le tableau de synthèse au pré comité</w:t>
            </w:r>
          </w:p>
        </w:tc>
        <w:tc>
          <w:tcPr>
            <w:tcW w:w="1482" w:type="dxa"/>
            <w:noWrap/>
          </w:tcPr>
          <w:p w14:paraId="13081E86"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U</w:t>
            </w:r>
          </w:p>
        </w:tc>
        <w:tc>
          <w:tcPr>
            <w:tcW w:w="2143" w:type="dxa"/>
            <w:noWrap/>
          </w:tcPr>
          <w:p w14:paraId="3987B25A"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Analyste</w:t>
            </w:r>
          </w:p>
        </w:tc>
        <w:tc>
          <w:tcPr>
            <w:tcW w:w="1978" w:type="dxa"/>
            <w:noWrap/>
          </w:tcPr>
          <w:p w14:paraId="25D1FEF6"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 xml:space="preserve">Le dossier (+ Tableau de synthèse) </w:t>
            </w:r>
          </w:p>
        </w:tc>
        <w:tc>
          <w:tcPr>
            <w:tcW w:w="1978" w:type="dxa"/>
            <w:noWrap/>
          </w:tcPr>
          <w:p w14:paraId="042EFC29"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198C6DBD"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Commentaire</w:t>
            </w:r>
          </w:p>
        </w:tc>
        <w:tc>
          <w:tcPr>
            <w:tcW w:w="2802" w:type="dxa"/>
            <w:noWrap/>
          </w:tcPr>
          <w:p w14:paraId="3B5AB205"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p>
        </w:tc>
      </w:tr>
      <w:tr w:rsidR="001634EF" w:rsidRPr="00200119" w14:paraId="523066BD" w14:textId="77777777" w:rsidTr="005E5C9B">
        <w:trPr>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4EE592CD" w14:textId="77777777" w:rsidR="001634EF" w:rsidRPr="00200119" w:rsidRDefault="001634EF" w:rsidP="005E5C9B">
            <w:pPr>
              <w:spacing w:line="240" w:lineRule="auto"/>
              <w:jc w:val="both"/>
              <w:rPr>
                <w:rFonts w:ascii="Calibri" w:eastAsia="Times New Roman" w:hAnsi="Calibri" w:cs="Calibri"/>
                <w:color w:val="000000"/>
                <w:lang w:eastAsia="fr-FR"/>
              </w:rPr>
            </w:pPr>
            <w:r w:rsidRPr="00200119">
              <w:rPr>
                <w:rFonts w:ascii="Calibri" w:eastAsia="Times New Roman" w:hAnsi="Calibri" w:cs="Calibri"/>
                <w:color w:val="000000"/>
                <w:lang w:eastAsia="fr-FR"/>
              </w:rPr>
              <w:t>20</w:t>
            </w:r>
          </w:p>
        </w:tc>
        <w:tc>
          <w:tcPr>
            <w:tcW w:w="2597" w:type="dxa"/>
            <w:noWrap/>
          </w:tcPr>
          <w:p w14:paraId="583DA261"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200119">
              <w:rPr>
                <w:rFonts w:ascii="Calibri" w:eastAsia="Calibri" w:hAnsi="Calibri" w:cs="Times New Roman"/>
              </w:rPr>
              <w:t>Saisir le compte rendu et transmission au RC</w:t>
            </w:r>
          </w:p>
        </w:tc>
        <w:tc>
          <w:tcPr>
            <w:tcW w:w="1482" w:type="dxa"/>
            <w:noWrap/>
          </w:tcPr>
          <w:p w14:paraId="4F8B5042"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U</w:t>
            </w:r>
          </w:p>
        </w:tc>
        <w:tc>
          <w:tcPr>
            <w:tcW w:w="2143" w:type="dxa"/>
            <w:noWrap/>
          </w:tcPr>
          <w:p w14:paraId="2E92D8D5"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Analyste</w:t>
            </w:r>
          </w:p>
        </w:tc>
        <w:tc>
          <w:tcPr>
            <w:tcW w:w="1978" w:type="dxa"/>
            <w:noWrap/>
          </w:tcPr>
          <w:p w14:paraId="52952996"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3F6940E6"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43EB967D"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Commentaire</w:t>
            </w:r>
          </w:p>
        </w:tc>
        <w:tc>
          <w:tcPr>
            <w:tcW w:w="2802" w:type="dxa"/>
            <w:noWrap/>
          </w:tcPr>
          <w:p w14:paraId="3FF91892"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200119">
              <w:rPr>
                <w:rFonts w:ascii="Calibri" w:eastAsia="Calibri" w:hAnsi="Calibri" w:cs="Times New Roman"/>
              </w:rPr>
              <w:t>Pré comité a eu lieu</w:t>
            </w:r>
          </w:p>
        </w:tc>
      </w:tr>
      <w:tr w:rsidR="001634EF" w:rsidRPr="00200119" w14:paraId="162A53A8" w14:textId="77777777" w:rsidTr="005E5C9B">
        <w:trPr>
          <w:cnfStyle w:val="000000100000" w:firstRow="0" w:lastRow="0" w:firstColumn="0" w:lastColumn="0" w:oddVBand="0" w:evenVBand="0" w:oddHBand="1"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25E2485D" w14:textId="77777777" w:rsidR="001634EF" w:rsidRPr="00200119" w:rsidRDefault="001634EF" w:rsidP="005E5C9B">
            <w:pPr>
              <w:spacing w:line="240" w:lineRule="auto"/>
              <w:jc w:val="both"/>
              <w:rPr>
                <w:rFonts w:ascii="Calibri" w:eastAsia="Times New Roman" w:hAnsi="Calibri" w:cs="Calibri"/>
                <w:color w:val="000000"/>
                <w:lang w:eastAsia="fr-FR"/>
              </w:rPr>
            </w:pPr>
            <w:r w:rsidRPr="00200119">
              <w:rPr>
                <w:rFonts w:ascii="Calibri" w:eastAsia="Times New Roman" w:hAnsi="Calibri" w:cs="Calibri"/>
                <w:color w:val="000000"/>
                <w:lang w:eastAsia="fr-FR"/>
              </w:rPr>
              <w:t>21</w:t>
            </w:r>
          </w:p>
        </w:tc>
        <w:tc>
          <w:tcPr>
            <w:tcW w:w="2597" w:type="dxa"/>
            <w:noWrap/>
          </w:tcPr>
          <w:p w14:paraId="74FEDA3E"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200119">
              <w:rPr>
                <w:rFonts w:ascii="Calibri" w:eastAsia="Calibri" w:hAnsi="Calibri" w:cs="Times New Roman"/>
              </w:rPr>
              <w:t xml:space="preserve">Consulter le compte rendu et décide </w:t>
            </w:r>
          </w:p>
        </w:tc>
        <w:tc>
          <w:tcPr>
            <w:tcW w:w="1482" w:type="dxa"/>
            <w:noWrap/>
          </w:tcPr>
          <w:p w14:paraId="70078125"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U</w:t>
            </w:r>
          </w:p>
        </w:tc>
        <w:tc>
          <w:tcPr>
            <w:tcW w:w="2143" w:type="dxa"/>
            <w:noWrap/>
          </w:tcPr>
          <w:p w14:paraId="6AF255C2"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Responsable centrale</w:t>
            </w:r>
          </w:p>
        </w:tc>
        <w:tc>
          <w:tcPr>
            <w:tcW w:w="1978" w:type="dxa"/>
            <w:noWrap/>
          </w:tcPr>
          <w:p w14:paraId="6DD0F447"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04382AED"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79D3858F"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Décision (Proposition convocation de comité, renvoi pour complément d’analyse à l’unité, renvoi pour complément d’analyse à l’analyste)</w:t>
            </w:r>
          </w:p>
          <w:p w14:paraId="42B7B962"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1D4FB6F3"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p>
        </w:tc>
      </w:tr>
      <w:tr w:rsidR="001634EF" w:rsidRPr="00200119" w14:paraId="1E26E593" w14:textId="77777777" w:rsidTr="005E5C9B">
        <w:trPr>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70D82387" w14:textId="77777777" w:rsidR="001634EF" w:rsidRPr="00200119" w:rsidRDefault="001634EF" w:rsidP="005E5C9B">
            <w:pPr>
              <w:spacing w:line="240" w:lineRule="auto"/>
              <w:jc w:val="both"/>
              <w:rPr>
                <w:rFonts w:ascii="Calibri" w:eastAsia="Times New Roman" w:hAnsi="Calibri" w:cs="Calibri"/>
                <w:color w:val="000000"/>
                <w:lang w:eastAsia="fr-FR"/>
              </w:rPr>
            </w:pPr>
            <w:r w:rsidRPr="00200119">
              <w:rPr>
                <w:rFonts w:ascii="Calibri" w:eastAsia="Times New Roman" w:hAnsi="Calibri" w:cs="Calibri"/>
                <w:color w:val="000000"/>
                <w:lang w:eastAsia="fr-FR"/>
              </w:rPr>
              <w:t>21.a</w:t>
            </w:r>
          </w:p>
        </w:tc>
        <w:tc>
          <w:tcPr>
            <w:tcW w:w="2597" w:type="dxa"/>
            <w:noWrap/>
          </w:tcPr>
          <w:p w14:paraId="2ED7E788"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200119">
              <w:rPr>
                <w:rFonts w:ascii="Calibri" w:eastAsia="Calibri" w:hAnsi="Calibri" w:cs="Times New Roman"/>
              </w:rPr>
              <w:t>Renvoi pour le complément d’analyse à l’analyste</w:t>
            </w:r>
          </w:p>
        </w:tc>
        <w:tc>
          <w:tcPr>
            <w:tcW w:w="1482" w:type="dxa"/>
            <w:noWrap/>
          </w:tcPr>
          <w:p w14:paraId="2BDA1F0E"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S</w:t>
            </w:r>
          </w:p>
        </w:tc>
        <w:tc>
          <w:tcPr>
            <w:tcW w:w="2143" w:type="dxa"/>
            <w:noWrap/>
          </w:tcPr>
          <w:p w14:paraId="69E61CF9"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3BF261D6"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p>
        </w:tc>
        <w:tc>
          <w:tcPr>
            <w:tcW w:w="1978" w:type="dxa"/>
            <w:noWrap/>
          </w:tcPr>
          <w:p w14:paraId="5CA01F5D"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05E01DB6"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01E08A51"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p>
        </w:tc>
      </w:tr>
      <w:tr w:rsidR="001634EF" w:rsidRPr="00200119" w14:paraId="39645235" w14:textId="77777777" w:rsidTr="005E5C9B">
        <w:trPr>
          <w:cnfStyle w:val="000000100000" w:firstRow="0" w:lastRow="0" w:firstColumn="0" w:lastColumn="0" w:oddVBand="0" w:evenVBand="0" w:oddHBand="1"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5541E8F5" w14:textId="77777777" w:rsidR="001634EF" w:rsidRPr="00200119" w:rsidRDefault="001634EF" w:rsidP="005E5C9B">
            <w:pPr>
              <w:spacing w:line="240" w:lineRule="auto"/>
              <w:jc w:val="both"/>
              <w:rPr>
                <w:rFonts w:ascii="Calibri" w:eastAsia="Times New Roman" w:hAnsi="Calibri" w:cs="Calibri"/>
                <w:color w:val="000000"/>
                <w:lang w:eastAsia="fr-FR"/>
              </w:rPr>
            </w:pPr>
            <w:r w:rsidRPr="00200119">
              <w:rPr>
                <w:rFonts w:ascii="Calibri" w:eastAsia="Times New Roman" w:hAnsi="Calibri" w:cs="Calibri"/>
                <w:color w:val="000000"/>
                <w:lang w:eastAsia="fr-FR"/>
              </w:rPr>
              <w:t>21.b</w:t>
            </w:r>
          </w:p>
        </w:tc>
        <w:tc>
          <w:tcPr>
            <w:tcW w:w="2597" w:type="dxa"/>
            <w:noWrap/>
          </w:tcPr>
          <w:p w14:paraId="5C92E475"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200119">
              <w:rPr>
                <w:rFonts w:ascii="Calibri" w:eastAsia="Times New Roman" w:hAnsi="Calibri" w:cs="Calibri"/>
                <w:color w:val="000000"/>
                <w:lang w:eastAsia="fr-FR"/>
              </w:rPr>
              <w:t>Renvoi pour complément d’analyse à l’unité</w:t>
            </w:r>
          </w:p>
        </w:tc>
        <w:tc>
          <w:tcPr>
            <w:tcW w:w="1482" w:type="dxa"/>
            <w:noWrap/>
          </w:tcPr>
          <w:p w14:paraId="0A533419"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S</w:t>
            </w:r>
          </w:p>
        </w:tc>
        <w:tc>
          <w:tcPr>
            <w:tcW w:w="2143" w:type="dxa"/>
            <w:noWrap/>
          </w:tcPr>
          <w:p w14:paraId="35026385"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37B0C740"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p>
        </w:tc>
        <w:tc>
          <w:tcPr>
            <w:tcW w:w="1978" w:type="dxa"/>
            <w:noWrap/>
          </w:tcPr>
          <w:p w14:paraId="13D8A53D"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7947D778"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54220D47"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p>
        </w:tc>
      </w:tr>
      <w:tr w:rsidR="001634EF" w:rsidRPr="00200119" w14:paraId="132F8A9F" w14:textId="77777777" w:rsidTr="005E5C9B">
        <w:trPr>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58B286EE" w14:textId="77777777" w:rsidR="001634EF" w:rsidRPr="00200119" w:rsidRDefault="001634EF" w:rsidP="005E5C9B">
            <w:pPr>
              <w:spacing w:line="240" w:lineRule="auto"/>
              <w:jc w:val="both"/>
              <w:rPr>
                <w:rFonts w:ascii="Calibri" w:eastAsia="Times New Roman" w:hAnsi="Calibri" w:cs="Calibri"/>
                <w:color w:val="000000"/>
                <w:lang w:eastAsia="fr-FR"/>
              </w:rPr>
            </w:pPr>
            <w:r w:rsidRPr="00200119">
              <w:rPr>
                <w:rFonts w:ascii="Calibri" w:eastAsia="Times New Roman" w:hAnsi="Calibri" w:cs="Calibri"/>
                <w:color w:val="000000"/>
                <w:lang w:eastAsia="fr-FR"/>
              </w:rPr>
              <w:t>21.b2</w:t>
            </w:r>
          </w:p>
        </w:tc>
        <w:tc>
          <w:tcPr>
            <w:tcW w:w="2597" w:type="dxa"/>
            <w:noWrap/>
          </w:tcPr>
          <w:p w14:paraId="53EF43D5"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Notifier les intervenants concerné (***)</w:t>
            </w:r>
          </w:p>
        </w:tc>
        <w:tc>
          <w:tcPr>
            <w:tcW w:w="1482" w:type="dxa"/>
            <w:noWrap/>
          </w:tcPr>
          <w:p w14:paraId="1D0A2762"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S</w:t>
            </w:r>
          </w:p>
        </w:tc>
        <w:tc>
          <w:tcPr>
            <w:tcW w:w="2143" w:type="dxa"/>
            <w:noWrap/>
          </w:tcPr>
          <w:p w14:paraId="2995AEBF"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Sur système et par mail)</w:t>
            </w:r>
          </w:p>
        </w:tc>
        <w:tc>
          <w:tcPr>
            <w:tcW w:w="1978" w:type="dxa"/>
            <w:noWrap/>
          </w:tcPr>
          <w:p w14:paraId="6E5DAE8D"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p>
        </w:tc>
        <w:tc>
          <w:tcPr>
            <w:tcW w:w="1978" w:type="dxa"/>
            <w:noWrap/>
          </w:tcPr>
          <w:p w14:paraId="1AFE36E9"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258D3A79"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360905C8"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p>
        </w:tc>
      </w:tr>
      <w:tr w:rsidR="001634EF" w:rsidRPr="00200119" w14:paraId="47B50442" w14:textId="77777777" w:rsidTr="005E5C9B">
        <w:trPr>
          <w:cnfStyle w:val="000000100000" w:firstRow="0" w:lastRow="0" w:firstColumn="0" w:lastColumn="0" w:oddVBand="0" w:evenVBand="0" w:oddHBand="1"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21E5BBBF" w14:textId="77777777" w:rsidR="001634EF" w:rsidRPr="00200119" w:rsidRDefault="001634EF" w:rsidP="005E5C9B">
            <w:pPr>
              <w:spacing w:line="240" w:lineRule="auto"/>
              <w:jc w:val="both"/>
              <w:rPr>
                <w:rFonts w:ascii="Calibri" w:eastAsia="Times New Roman" w:hAnsi="Calibri" w:cs="Calibri"/>
                <w:color w:val="000000"/>
                <w:lang w:eastAsia="fr-FR"/>
              </w:rPr>
            </w:pPr>
            <w:r w:rsidRPr="00200119">
              <w:rPr>
                <w:rFonts w:ascii="Calibri" w:eastAsia="Times New Roman" w:hAnsi="Calibri" w:cs="Calibri"/>
                <w:color w:val="000000"/>
                <w:lang w:eastAsia="fr-FR"/>
              </w:rPr>
              <w:t>22</w:t>
            </w:r>
          </w:p>
        </w:tc>
        <w:tc>
          <w:tcPr>
            <w:tcW w:w="2597" w:type="dxa"/>
            <w:noWrap/>
          </w:tcPr>
          <w:p w14:paraId="05605AE4"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 xml:space="preserve">Générer le masque de PV de comité </w:t>
            </w:r>
          </w:p>
        </w:tc>
        <w:tc>
          <w:tcPr>
            <w:tcW w:w="1482" w:type="dxa"/>
            <w:noWrap/>
          </w:tcPr>
          <w:p w14:paraId="5C8BA1C3"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S</w:t>
            </w:r>
          </w:p>
        </w:tc>
        <w:tc>
          <w:tcPr>
            <w:tcW w:w="2143" w:type="dxa"/>
            <w:noWrap/>
          </w:tcPr>
          <w:p w14:paraId="73C993DF"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Système</w:t>
            </w:r>
          </w:p>
        </w:tc>
        <w:tc>
          <w:tcPr>
            <w:tcW w:w="1978" w:type="dxa"/>
            <w:noWrap/>
          </w:tcPr>
          <w:p w14:paraId="173AD0A5"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200119">
              <w:rPr>
                <w:rFonts w:ascii="Calibri" w:eastAsia="Calibri" w:hAnsi="Calibri" w:cs="Times New Roman"/>
              </w:rPr>
              <w:t xml:space="preserve">Le PV généré au format Word </w:t>
            </w:r>
          </w:p>
        </w:tc>
        <w:tc>
          <w:tcPr>
            <w:tcW w:w="1978" w:type="dxa"/>
            <w:noWrap/>
          </w:tcPr>
          <w:p w14:paraId="4662FC85"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5E7E4518"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2D2D8E33"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p>
        </w:tc>
      </w:tr>
      <w:tr w:rsidR="00575669" w:rsidRPr="00200119" w14:paraId="498D4FEC" w14:textId="77777777" w:rsidTr="005E5C9B">
        <w:trPr>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3218C60B" w14:textId="73B9705E" w:rsidR="00575669" w:rsidRPr="00200119" w:rsidRDefault="00575669" w:rsidP="005E5C9B">
            <w:pPr>
              <w:spacing w:line="240" w:lineRule="auto"/>
              <w:jc w:val="both"/>
              <w:rPr>
                <w:rFonts w:ascii="Calibri" w:eastAsia="Times New Roman" w:hAnsi="Calibri" w:cs="Calibri"/>
                <w:color w:val="000000"/>
                <w:lang w:eastAsia="fr-FR"/>
              </w:rPr>
            </w:pPr>
            <w:r>
              <w:rPr>
                <w:rFonts w:ascii="Calibri" w:eastAsia="Times New Roman" w:hAnsi="Calibri" w:cs="Calibri"/>
                <w:color w:val="000000"/>
                <w:lang w:eastAsia="fr-FR"/>
              </w:rPr>
              <w:t>22b</w:t>
            </w:r>
          </w:p>
        </w:tc>
        <w:tc>
          <w:tcPr>
            <w:tcW w:w="2597" w:type="dxa"/>
            <w:noWrap/>
          </w:tcPr>
          <w:p w14:paraId="7B725F85" w14:textId="066CE799" w:rsidR="00575669" w:rsidRPr="00200119" w:rsidRDefault="0057566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575669">
              <w:rPr>
                <w:rFonts w:ascii="Calibri" w:eastAsia="Times New Roman" w:hAnsi="Calibri" w:cs="Calibri"/>
                <w:color w:val="000000"/>
                <w:lang w:eastAsia="fr-FR"/>
              </w:rPr>
              <w:t>Consulter le masque généré et décider pour la saisie et la signature du PV</w:t>
            </w:r>
          </w:p>
        </w:tc>
        <w:tc>
          <w:tcPr>
            <w:tcW w:w="1482" w:type="dxa"/>
            <w:noWrap/>
          </w:tcPr>
          <w:p w14:paraId="6DC7751D" w14:textId="1AFD89D0" w:rsidR="00575669" w:rsidRPr="00200119" w:rsidRDefault="0057566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Pr>
                <w:rFonts w:ascii="Calibri" w:eastAsia="Times New Roman" w:hAnsi="Calibri" w:cs="Calibri"/>
                <w:color w:val="000000"/>
                <w:lang w:eastAsia="fr-FR"/>
              </w:rPr>
              <w:t>U</w:t>
            </w:r>
          </w:p>
        </w:tc>
        <w:tc>
          <w:tcPr>
            <w:tcW w:w="2143" w:type="dxa"/>
            <w:noWrap/>
          </w:tcPr>
          <w:p w14:paraId="17E4C6DC" w14:textId="153F2EEF" w:rsidR="00575669" w:rsidRPr="00200119" w:rsidRDefault="0057566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Pr>
                <w:rFonts w:ascii="Calibri" w:eastAsiaTheme="minorHAnsi" w:hAnsi="Calibri" w:cs="Calibri"/>
                <w:color w:val="000000"/>
                <w:sz w:val="24"/>
                <w:szCs w:val="24"/>
              </w:rPr>
              <w:t>Rapporteur</w:t>
            </w:r>
          </w:p>
        </w:tc>
        <w:tc>
          <w:tcPr>
            <w:tcW w:w="1978" w:type="dxa"/>
            <w:noWrap/>
          </w:tcPr>
          <w:p w14:paraId="3EAD99FF" w14:textId="77777777" w:rsidR="00575669" w:rsidRPr="00200119" w:rsidRDefault="0057566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p>
        </w:tc>
        <w:tc>
          <w:tcPr>
            <w:tcW w:w="1978" w:type="dxa"/>
            <w:noWrap/>
          </w:tcPr>
          <w:p w14:paraId="24F9AEB2" w14:textId="77777777" w:rsidR="00575669" w:rsidRPr="00200119" w:rsidRDefault="0057566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19AF9B16" w14:textId="77777777" w:rsidR="00575669" w:rsidRPr="00200119" w:rsidRDefault="0057566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00DD6C38" w14:textId="5160A411" w:rsidR="00575669" w:rsidRPr="00200119" w:rsidRDefault="0057566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Pr>
                <w:rFonts w:ascii="Calibri" w:eastAsia="Calibri" w:hAnsi="Calibri" w:cs="Times New Roman"/>
              </w:rPr>
              <w:t>Masque de PV généré</w:t>
            </w:r>
          </w:p>
        </w:tc>
      </w:tr>
      <w:tr w:rsidR="001634EF" w:rsidRPr="00200119" w14:paraId="12A48456" w14:textId="77777777" w:rsidTr="005E5C9B">
        <w:trPr>
          <w:cnfStyle w:val="000000100000" w:firstRow="0" w:lastRow="0" w:firstColumn="0" w:lastColumn="0" w:oddVBand="0" w:evenVBand="0" w:oddHBand="1"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067127A1" w14:textId="77777777" w:rsidR="001634EF" w:rsidRPr="00200119" w:rsidRDefault="001634EF" w:rsidP="005E5C9B">
            <w:pPr>
              <w:spacing w:line="240" w:lineRule="auto"/>
              <w:jc w:val="both"/>
              <w:rPr>
                <w:rFonts w:ascii="Calibri" w:eastAsia="Times New Roman" w:hAnsi="Calibri" w:cs="Calibri"/>
                <w:color w:val="000000"/>
                <w:lang w:eastAsia="fr-FR"/>
              </w:rPr>
            </w:pPr>
            <w:r w:rsidRPr="00200119">
              <w:rPr>
                <w:rFonts w:ascii="Calibri" w:eastAsia="Times New Roman" w:hAnsi="Calibri" w:cs="Calibri"/>
                <w:color w:val="000000"/>
                <w:lang w:eastAsia="fr-FR"/>
              </w:rPr>
              <w:t>23</w:t>
            </w:r>
          </w:p>
        </w:tc>
        <w:tc>
          <w:tcPr>
            <w:tcW w:w="2597" w:type="dxa"/>
            <w:noWrap/>
          </w:tcPr>
          <w:p w14:paraId="3E0A0230"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200119">
              <w:rPr>
                <w:rFonts w:ascii="Calibri" w:eastAsia="Calibri" w:hAnsi="Calibri" w:cs="Times New Roman"/>
              </w:rPr>
              <w:t>Attacher le PV</w:t>
            </w:r>
          </w:p>
        </w:tc>
        <w:tc>
          <w:tcPr>
            <w:tcW w:w="1482" w:type="dxa"/>
            <w:noWrap/>
          </w:tcPr>
          <w:p w14:paraId="2102B5D8"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U</w:t>
            </w:r>
          </w:p>
        </w:tc>
        <w:tc>
          <w:tcPr>
            <w:tcW w:w="2143" w:type="dxa"/>
            <w:noWrap/>
          </w:tcPr>
          <w:p w14:paraId="0006E11C"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 xml:space="preserve">Rapporteur </w:t>
            </w:r>
          </w:p>
        </w:tc>
        <w:tc>
          <w:tcPr>
            <w:tcW w:w="1978" w:type="dxa"/>
            <w:noWrap/>
          </w:tcPr>
          <w:p w14:paraId="22F6A725"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200119">
              <w:rPr>
                <w:rFonts w:ascii="Calibri" w:eastAsia="Calibri" w:hAnsi="Calibri" w:cs="Times New Roman"/>
              </w:rPr>
              <w:t>(PV complété)</w:t>
            </w:r>
          </w:p>
        </w:tc>
        <w:tc>
          <w:tcPr>
            <w:tcW w:w="1978" w:type="dxa"/>
            <w:noWrap/>
          </w:tcPr>
          <w:p w14:paraId="6B770437"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4FE9AE49"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Décision (Accord, Avis favorable, à représenter, rejeter)</w:t>
            </w:r>
          </w:p>
        </w:tc>
        <w:tc>
          <w:tcPr>
            <w:tcW w:w="2802" w:type="dxa"/>
            <w:noWrap/>
          </w:tcPr>
          <w:p w14:paraId="52D00D8C"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p>
        </w:tc>
      </w:tr>
      <w:tr w:rsidR="001634EF" w:rsidRPr="00200119" w14:paraId="3237F5A7" w14:textId="77777777" w:rsidTr="005E5C9B">
        <w:trPr>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4C758DDD" w14:textId="77777777" w:rsidR="001634EF" w:rsidRPr="00200119" w:rsidRDefault="001634EF" w:rsidP="005E5C9B">
            <w:pPr>
              <w:spacing w:line="240" w:lineRule="auto"/>
              <w:jc w:val="both"/>
              <w:rPr>
                <w:rFonts w:ascii="Calibri" w:eastAsia="Times New Roman" w:hAnsi="Calibri" w:cs="Calibri"/>
                <w:color w:val="000000"/>
                <w:lang w:eastAsia="fr-FR"/>
              </w:rPr>
            </w:pPr>
            <w:r w:rsidRPr="00200119">
              <w:rPr>
                <w:rFonts w:ascii="Calibri" w:eastAsia="Times New Roman" w:hAnsi="Calibri" w:cs="Calibri"/>
                <w:color w:val="000000"/>
                <w:lang w:eastAsia="fr-FR"/>
              </w:rPr>
              <w:t>23.a1</w:t>
            </w:r>
          </w:p>
        </w:tc>
        <w:tc>
          <w:tcPr>
            <w:tcW w:w="2597" w:type="dxa"/>
            <w:noWrap/>
          </w:tcPr>
          <w:p w14:paraId="54D04115"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200119">
              <w:rPr>
                <w:rFonts w:ascii="Calibri" w:eastAsia="Calibri" w:hAnsi="Calibri" w:cs="Times New Roman"/>
              </w:rPr>
              <w:t>Déléguer la saisie de PV</w:t>
            </w:r>
          </w:p>
        </w:tc>
        <w:tc>
          <w:tcPr>
            <w:tcW w:w="1482" w:type="dxa"/>
            <w:noWrap/>
          </w:tcPr>
          <w:p w14:paraId="545DAEC0"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U</w:t>
            </w:r>
          </w:p>
        </w:tc>
        <w:tc>
          <w:tcPr>
            <w:tcW w:w="2143" w:type="dxa"/>
            <w:noWrap/>
          </w:tcPr>
          <w:p w14:paraId="2905D9B6"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Rapporteur</w:t>
            </w:r>
          </w:p>
        </w:tc>
        <w:tc>
          <w:tcPr>
            <w:tcW w:w="1978" w:type="dxa"/>
            <w:noWrap/>
          </w:tcPr>
          <w:p w14:paraId="607DEC6A"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p>
        </w:tc>
        <w:tc>
          <w:tcPr>
            <w:tcW w:w="1978" w:type="dxa"/>
            <w:noWrap/>
          </w:tcPr>
          <w:p w14:paraId="59E37B6B"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07029AB5"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 xml:space="preserve">Analyste </w:t>
            </w:r>
          </w:p>
        </w:tc>
        <w:tc>
          <w:tcPr>
            <w:tcW w:w="2802" w:type="dxa"/>
            <w:noWrap/>
          </w:tcPr>
          <w:p w14:paraId="09F5B546" w14:textId="77777777" w:rsidR="001634EF" w:rsidRPr="00200119" w:rsidRDefault="001634EF"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p>
        </w:tc>
      </w:tr>
      <w:tr w:rsidR="001634EF" w:rsidRPr="00200119" w14:paraId="6D97FA3E" w14:textId="77777777" w:rsidTr="005E5C9B">
        <w:trPr>
          <w:cnfStyle w:val="000000100000" w:firstRow="0" w:lastRow="0" w:firstColumn="0" w:lastColumn="0" w:oddVBand="0" w:evenVBand="0" w:oddHBand="1"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27D7DC7D" w14:textId="77777777" w:rsidR="001634EF" w:rsidRPr="00200119" w:rsidRDefault="001634EF" w:rsidP="005E5C9B">
            <w:pPr>
              <w:spacing w:line="240" w:lineRule="auto"/>
              <w:jc w:val="both"/>
              <w:rPr>
                <w:rFonts w:ascii="Calibri" w:eastAsia="Times New Roman" w:hAnsi="Calibri" w:cs="Calibri"/>
                <w:color w:val="000000"/>
                <w:lang w:eastAsia="fr-FR"/>
              </w:rPr>
            </w:pPr>
            <w:r w:rsidRPr="00200119">
              <w:rPr>
                <w:rFonts w:ascii="Calibri" w:eastAsia="Times New Roman" w:hAnsi="Calibri" w:cs="Calibri"/>
                <w:color w:val="000000"/>
                <w:lang w:eastAsia="fr-FR"/>
              </w:rPr>
              <w:t>23.a2</w:t>
            </w:r>
          </w:p>
        </w:tc>
        <w:tc>
          <w:tcPr>
            <w:tcW w:w="2597" w:type="dxa"/>
            <w:noWrap/>
          </w:tcPr>
          <w:p w14:paraId="1F327291"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200119">
              <w:rPr>
                <w:rFonts w:ascii="Calibri" w:eastAsia="Calibri" w:hAnsi="Calibri" w:cs="Times New Roman"/>
              </w:rPr>
              <w:t>Attacher le PV</w:t>
            </w:r>
          </w:p>
        </w:tc>
        <w:tc>
          <w:tcPr>
            <w:tcW w:w="1482" w:type="dxa"/>
            <w:noWrap/>
          </w:tcPr>
          <w:p w14:paraId="6D61DF44"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U</w:t>
            </w:r>
          </w:p>
        </w:tc>
        <w:tc>
          <w:tcPr>
            <w:tcW w:w="2143" w:type="dxa"/>
            <w:noWrap/>
          </w:tcPr>
          <w:p w14:paraId="5EBF358D"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Analyste</w:t>
            </w:r>
          </w:p>
        </w:tc>
        <w:tc>
          <w:tcPr>
            <w:tcW w:w="1978" w:type="dxa"/>
            <w:noWrap/>
          </w:tcPr>
          <w:p w14:paraId="68765A2E"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200119">
              <w:rPr>
                <w:rFonts w:ascii="Calibri" w:eastAsia="Calibri" w:hAnsi="Calibri" w:cs="Times New Roman"/>
              </w:rPr>
              <w:t>(PV complété)</w:t>
            </w:r>
          </w:p>
        </w:tc>
        <w:tc>
          <w:tcPr>
            <w:tcW w:w="1978" w:type="dxa"/>
            <w:noWrap/>
          </w:tcPr>
          <w:p w14:paraId="1F6E8F7F"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6F83CD7B"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2E6ED96D" w14:textId="77777777" w:rsidR="001634EF" w:rsidRPr="00200119" w:rsidRDefault="001634EF"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p>
        </w:tc>
      </w:tr>
      <w:tr w:rsidR="00BB7309" w:rsidRPr="00200119" w14:paraId="3B357CA0" w14:textId="77777777" w:rsidTr="005E5C9B">
        <w:trPr>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1333028D" w14:textId="6D101773" w:rsidR="00BB7309" w:rsidRPr="00200119" w:rsidRDefault="00BB7309" w:rsidP="005E5C9B">
            <w:pPr>
              <w:spacing w:line="240" w:lineRule="auto"/>
              <w:jc w:val="both"/>
              <w:rPr>
                <w:rFonts w:ascii="Calibri" w:eastAsia="Times New Roman" w:hAnsi="Calibri" w:cs="Calibri"/>
                <w:color w:val="000000"/>
                <w:lang w:eastAsia="fr-FR"/>
              </w:rPr>
            </w:pPr>
            <w:r>
              <w:rPr>
                <w:rFonts w:ascii="Calibri" w:eastAsia="Times New Roman" w:hAnsi="Calibri" w:cs="Calibri"/>
                <w:color w:val="000000"/>
                <w:lang w:eastAsia="fr-FR"/>
              </w:rPr>
              <w:t>23.b1</w:t>
            </w:r>
          </w:p>
        </w:tc>
        <w:tc>
          <w:tcPr>
            <w:tcW w:w="2597" w:type="dxa"/>
            <w:noWrap/>
          </w:tcPr>
          <w:p w14:paraId="26F5894E" w14:textId="1C4AFB6B"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Pr>
                <w:rFonts w:ascii="Calibri" w:eastAsiaTheme="minorHAnsi" w:hAnsi="Calibri" w:cs="Calibri"/>
                <w:color w:val="000000"/>
              </w:rPr>
              <w:t>Attacher le PV</w:t>
            </w:r>
          </w:p>
        </w:tc>
        <w:tc>
          <w:tcPr>
            <w:tcW w:w="1482" w:type="dxa"/>
            <w:noWrap/>
          </w:tcPr>
          <w:p w14:paraId="34A14403" w14:textId="2B659F02"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Pr>
                <w:rFonts w:ascii="Calibri" w:eastAsia="Times New Roman" w:hAnsi="Calibri" w:cs="Calibri"/>
                <w:color w:val="000000"/>
                <w:lang w:eastAsia="fr-FR"/>
              </w:rPr>
              <w:t>U</w:t>
            </w:r>
          </w:p>
        </w:tc>
        <w:tc>
          <w:tcPr>
            <w:tcW w:w="2143" w:type="dxa"/>
            <w:noWrap/>
          </w:tcPr>
          <w:p w14:paraId="29BAF64A" w14:textId="7ABCA57D"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Rapporteur</w:t>
            </w:r>
          </w:p>
        </w:tc>
        <w:tc>
          <w:tcPr>
            <w:tcW w:w="1978" w:type="dxa"/>
            <w:noWrap/>
          </w:tcPr>
          <w:p w14:paraId="04874E80" w14:textId="510CFE2D"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200119">
              <w:rPr>
                <w:rFonts w:ascii="Calibri" w:eastAsia="Calibri" w:hAnsi="Calibri" w:cs="Times New Roman"/>
              </w:rPr>
              <w:t>(PV complété)</w:t>
            </w:r>
          </w:p>
        </w:tc>
        <w:tc>
          <w:tcPr>
            <w:tcW w:w="1978" w:type="dxa"/>
            <w:noWrap/>
          </w:tcPr>
          <w:p w14:paraId="55DB4144"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5763B374"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26E85C9B"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p>
        </w:tc>
      </w:tr>
      <w:tr w:rsidR="00BB7309" w:rsidRPr="00200119" w14:paraId="12EC8CD9" w14:textId="77777777" w:rsidTr="005E5C9B">
        <w:trPr>
          <w:cnfStyle w:val="000000100000" w:firstRow="0" w:lastRow="0" w:firstColumn="0" w:lastColumn="0" w:oddVBand="0" w:evenVBand="0" w:oddHBand="1"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2E0725AC" w14:textId="73FC648D" w:rsidR="00BB7309" w:rsidRDefault="00BB7309" w:rsidP="005E5C9B">
            <w:pPr>
              <w:spacing w:line="240" w:lineRule="auto"/>
              <w:jc w:val="both"/>
              <w:rPr>
                <w:rFonts w:ascii="Calibri" w:eastAsia="Times New Roman" w:hAnsi="Calibri" w:cs="Calibri"/>
                <w:color w:val="000000"/>
                <w:lang w:eastAsia="fr-FR"/>
              </w:rPr>
            </w:pPr>
            <w:r>
              <w:rPr>
                <w:rFonts w:ascii="Calibri" w:eastAsia="Times New Roman" w:hAnsi="Calibri" w:cs="Calibri"/>
                <w:color w:val="000000"/>
                <w:lang w:eastAsia="fr-FR"/>
              </w:rPr>
              <w:t>S23</w:t>
            </w:r>
          </w:p>
        </w:tc>
        <w:tc>
          <w:tcPr>
            <w:tcW w:w="2597" w:type="dxa"/>
            <w:noWrap/>
          </w:tcPr>
          <w:p w14:paraId="633CF06E" w14:textId="1CF24534" w:rsidR="00BB730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heme="minorHAnsi" w:hAnsi="Calibri" w:cs="Calibri"/>
                <w:color w:val="000000"/>
              </w:rPr>
            </w:pPr>
            <w:r w:rsidRPr="00BB7309">
              <w:rPr>
                <w:rFonts w:ascii="Calibri" w:eastAsiaTheme="minorHAnsi" w:hAnsi="Calibri" w:cs="Calibri"/>
                <w:color w:val="000000"/>
              </w:rPr>
              <w:t>Signer le PV électroniquement</w:t>
            </w:r>
          </w:p>
        </w:tc>
        <w:tc>
          <w:tcPr>
            <w:tcW w:w="1482" w:type="dxa"/>
            <w:noWrap/>
          </w:tcPr>
          <w:p w14:paraId="33E08799" w14:textId="77777777" w:rsidR="00BB730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143" w:type="dxa"/>
            <w:noWrap/>
          </w:tcPr>
          <w:p w14:paraId="47BED80A"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7F72E134"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p>
        </w:tc>
        <w:tc>
          <w:tcPr>
            <w:tcW w:w="1978" w:type="dxa"/>
            <w:noWrap/>
          </w:tcPr>
          <w:p w14:paraId="75368578"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47AB36EB"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0E66A59F"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p>
        </w:tc>
      </w:tr>
      <w:tr w:rsidR="00BB7309" w:rsidRPr="00200119" w14:paraId="6D3A78B5" w14:textId="77777777" w:rsidTr="005E5C9B">
        <w:trPr>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7A681FF2" w14:textId="77777777" w:rsidR="00BB7309" w:rsidRPr="00200119" w:rsidRDefault="00BB7309" w:rsidP="005E5C9B">
            <w:pPr>
              <w:spacing w:line="240" w:lineRule="auto"/>
              <w:jc w:val="both"/>
              <w:rPr>
                <w:rFonts w:ascii="Calibri" w:eastAsia="Times New Roman" w:hAnsi="Calibri" w:cs="Calibri"/>
                <w:color w:val="000000"/>
                <w:lang w:eastAsia="fr-FR"/>
              </w:rPr>
            </w:pPr>
            <w:r w:rsidRPr="00200119">
              <w:rPr>
                <w:rFonts w:ascii="Calibri" w:eastAsia="Times New Roman" w:hAnsi="Calibri" w:cs="Calibri"/>
                <w:color w:val="000000"/>
                <w:lang w:eastAsia="fr-FR"/>
              </w:rPr>
              <w:t>24</w:t>
            </w:r>
          </w:p>
        </w:tc>
        <w:tc>
          <w:tcPr>
            <w:tcW w:w="2597" w:type="dxa"/>
            <w:noWrap/>
          </w:tcPr>
          <w:p w14:paraId="079E77D6"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200119">
              <w:rPr>
                <w:rFonts w:ascii="Calibri" w:eastAsia="Calibri" w:hAnsi="Calibri" w:cs="Times New Roman"/>
              </w:rPr>
              <w:t xml:space="preserve">Diffuser à un groupe prédéfini </w:t>
            </w:r>
          </w:p>
        </w:tc>
        <w:tc>
          <w:tcPr>
            <w:tcW w:w="1482" w:type="dxa"/>
            <w:noWrap/>
          </w:tcPr>
          <w:p w14:paraId="6567F607"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S</w:t>
            </w:r>
          </w:p>
        </w:tc>
        <w:tc>
          <w:tcPr>
            <w:tcW w:w="2143" w:type="dxa"/>
            <w:noWrap/>
          </w:tcPr>
          <w:p w14:paraId="6056479A"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Système</w:t>
            </w:r>
          </w:p>
        </w:tc>
        <w:tc>
          <w:tcPr>
            <w:tcW w:w="1978" w:type="dxa"/>
            <w:noWrap/>
          </w:tcPr>
          <w:p w14:paraId="6905CFB6"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p>
        </w:tc>
        <w:tc>
          <w:tcPr>
            <w:tcW w:w="1978" w:type="dxa"/>
            <w:noWrap/>
          </w:tcPr>
          <w:p w14:paraId="1EFE611F"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Format PDF-A</w:t>
            </w:r>
          </w:p>
        </w:tc>
        <w:tc>
          <w:tcPr>
            <w:tcW w:w="2637" w:type="dxa"/>
            <w:noWrap/>
          </w:tcPr>
          <w:p w14:paraId="1FE09A3C"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0689BD94"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p>
        </w:tc>
      </w:tr>
      <w:tr w:rsidR="00BB7309" w:rsidRPr="00200119" w14:paraId="13D5E42F" w14:textId="77777777" w:rsidTr="005E5C9B">
        <w:trPr>
          <w:cnfStyle w:val="000000100000" w:firstRow="0" w:lastRow="0" w:firstColumn="0" w:lastColumn="0" w:oddVBand="0" w:evenVBand="0" w:oddHBand="1"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77359C74" w14:textId="77777777" w:rsidR="00BB7309" w:rsidRPr="00200119" w:rsidRDefault="00BB7309" w:rsidP="005E5C9B">
            <w:pPr>
              <w:spacing w:line="240" w:lineRule="auto"/>
              <w:jc w:val="both"/>
              <w:rPr>
                <w:rFonts w:ascii="Calibri" w:eastAsia="Times New Roman" w:hAnsi="Calibri" w:cs="Calibri"/>
                <w:color w:val="000000"/>
                <w:lang w:eastAsia="fr-FR"/>
              </w:rPr>
            </w:pPr>
            <w:r w:rsidRPr="00200119">
              <w:rPr>
                <w:rFonts w:ascii="Calibri" w:eastAsia="Times New Roman" w:hAnsi="Calibri" w:cs="Calibri"/>
                <w:color w:val="000000"/>
                <w:lang w:eastAsia="fr-FR"/>
              </w:rPr>
              <w:t>25.a</w:t>
            </w:r>
          </w:p>
        </w:tc>
        <w:tc>
          <w:tcPr>
            <w:tcW w:w="2597" w:type="dxa"/>
            <w:noWrap/>
          </w:tcPr>
          <w:p w14:paraId="5EC01323"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200119">
              <w:rPr>
                <w:rFonts w:ascii="Calibri" w:eastAsia="Calibri" w:hAnsi="Calibri" w:cs="Times New Roman"/>
              </w:rPr>
              <w:t>Vers administration</w:t>
            </w:r>
          </w:p>
        </w:tc>
        <w:tc>
          <w:tcPr>
            <w:tcW w:w="1482" w:type="dxa"/>
            <w:noWrap/>
          </w:tcPr>
          <w:p w14:paraId="09AB0F71"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 xml:space="preserve"> </w:t>
            </w:r>
          </w:p>
        </w:tc>
        <w:tc>
          <w:tcPr>
            <w:tcW w:w="2143" w:type="dxa"/>
            <w:noWrap/>
          </w:tcPr>
          <w:p w14:paraId="027C20D8"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6F04BA2F"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p>
        </w:tc>
        <w:tc>
          <w:tcPr>
            <w:tcW w:w="1978" w:type="dxa"/>
            <w:noWrap/>
          </w:tcPr>
          <w:p w14:paraId="2367945D"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57B384EE"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1CFF93CD"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200119">
              <w:rPr>
                <w:rFonts w:ascii="Calibri" w:eastAsia="Calibri" w:hAnsi="Calibri" w:cs="Times New Roman"/>
              </w:rPr>
              <w:t>Accord</w:t>
            </w:r>
          </w:p>
        </w:tc>
      </w:tr>
      <w:tr w:rsidR="00BB7309" w:rsidRPr="00200119" w14:paraId="06AB0010" w14:textId="77777777" w:rsidTr="005E5C9B">
        <w:trPr>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0F9FA835" w14:textId="77777777" w:rsidR="00BB7309" w:rsidRPr="00200119" w:rsidRDefault="00BB7309" w:rsidP="005E5C9B">
            <w:pPr>
              <w:spacing w:line="240" w:lineRule="auto"/>
              <w:jc w:val="both"/>
              <w:rPr>
                <w:rFonts w:ascii="Calibri" w:eastAsia="Times New Roman" w:hAnsi="Calibri" w:cs="Calibri"/>
                <w:color w:val="000000"/>
                <w:lang w:eastAsia="fr-FR"/>
              </w:rPr>
            </w:pPr>
            <w:r w:rsidRPr="00200119">
              <w:rPr>
                <w:rFonts w:ascii="Calibri" w:eastAsia="Times New Roman" w:hAnsi="Calibri" w:cs="Calibri"/>
                <w:color w:val="000000"/>
                <w:lang w:eastAsia="fr-FR"/>
              </w:rPr>
              <w:t>25.b</w:t>
            </w:r>
          </w:p>
        </w:tc>
        <w:tc>
          <w:tcPr>
            <w:tcW w:w="2597" w:type="dxa"/>
            <w:noWrap/>
          </w:tcPr>
          <w:p w14:paraId="7B04B784"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200119">
              <w:rPr>
                <w:rFonts w:ascii="Calibri" w:eastAsia="Calibri" w:hAnsi="Calibri" w:cs="Times New Roman"/>
              </w:rPr>
              <w:t xml:space="preserve">Rafraichir le dossier  </w:t>
            </w:r>
          </w:p>
        </w:tc>
        <w:tc>
          <w:tcPr>
            <w:tcW w:w="1482" w:type="dxa"/>
            <w:noWrap/>
          </w:tcPr>
          <w:p w14:paraId="7F0140FB"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U</w:t>
            </w:r>
          </w:p>
        </w:tc>
        <w:tc>
          <w:tcPr>
            <w:tcW w:w="2143" w:type="dxa"/>
            <w:noWrap/>
          </w:tcPr>
          <w:p w14:paraId="6E26CB1A"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Analyste</w:t>
            </w:r>
          </w:p>
        </w:tc>
        <w:tc>
          <w:tcPr>
            <w:tcW w:w="1978" w:type="dxa"/>
            <w:noWrap/>
          </w:tcPr>
          <w:p w14:paraId="614A9044"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p>
        </w:tc>
        <w:tc>
          <w:tcPr>
            <w:tcW w:w="1978" w:type="dxa"/>
            <w:noWrap/>
          </w:tcPr>
          <w:p w14:paraId="048D693B"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400ABED2"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77475594"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200119">
              <w:rPr>
                <w:rFonts w:ascii="Calibri" w:eastAsia="Calibri" w:hAnsi="Calibri" w:cs="Times New Roman"/>
              </w:rPr>
              <w:t>Avis favorable</w:t>
            </w:r>
          </w:p>
        </w:tc>
      </w:tr>
      <w:tr w:rsidR="00BB7309" w:rsidRPr="00200119" w14:paraId="2FEFE030" w14:textId="77777777" w:rsidTr="005E5C9B">
        <w:trPr>
          <w:cnfStyle w:val="000000100000" w:firstRow="0" w:lastRow="0" w:firstColumn="0" w:lastColumn="0" w:oddVBand="0" w:evenVBand="0" w:oddHBand="1"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692E0B80" w14:textId="77777777" w:rsidR="00BB7309" w:rsidRPr="00200119" w:rsidRDefault="00BB7309" w:rsidP="005E5C9B">
            <w:pPr>
              <w:spacing w:line="240" w:lineRule="auto"/>
              <w:jc w:val="both"/>
              <w:rPr>
                <w:rFonts w:ascii="Calibri" w:eastAsia="Times New Roman" w:hAnsi="Calibri" w:cs="Calibri"/>
                <w:color w:val="000000"/>
                <w:lang w:eastAsia="fr-FR"/>
              </w:rPr>
            </w:pPr>
            <w:r w:rsidRPr="00200119">
              <w:rPr>
                <w:rFonts w:ascii="Calibri" w:eastAsia="Times New Roman" w:hAnsi="Calibri" w:cs="Calibri"/>
                <w:color w:val="000000"/>
                <w:lang w:eastAsia="fr-FR"/>
              </w:rPr>
              <w:t>25.c</w:t>
            </w:r>
          </w:p>
        </w:tc>
        <w:tc>
          <w:tcPr>
            <w:tcW w:w="2597" w:type="dxa"/>
            <w:noWrap/>
          </w:tcPr>
          <w:p w14:paraId="267C155A"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200119">
              <w:rPr>
                <w:rFonts w:ascii="Calibri" w:eastAsia="Calibri" w:hAnsi="Calibri" w:cs="Times New Roman"/>
              </w:rPr>
              <w:t xml:space="preserve">Intégrer les réserves  </w:t>
            </w:r>
          </w:p>
        </w:tc>
        <w:tc>
          <w:tcPr>
            <w:tcW w:w="1482" w:type="dxa"/>
            <w:noWrap/>
          </w:tcPr>
          <w:p w14:paraId="014BEE19"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143" w:type="dxa"/>
            <w:noWrap/>
          </w:tcPr>
          <w:p w14:paraId="58F9E4BC"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Gestionnaire</w:t>
            </w:r>
          </w:p>
        </w:tc>
        <w:tc>
          <w:tcPr>
            <w:tcW w:w="1978" w:type="dxa"/>
            <w:noWrap/>
          </w:tcPr>
          <w:p w14:paraId="05C8EE39"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p>
        </w:tc>
        <w:tc>
          <w:tcPr>
            <w:tcW w:w="1978" w:type="dxa"/>
            <w:noWrap/>
          </w:tcPr>
          <w:p w14:paraId="0867AB32"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0C1F5045"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285715E6"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200119">
              <w:rPr>
                <w:rFonts w:ascii="Calibri" w:eastAsia="Calibri" w:hAnsi="Calibri" w:cs="Times New Roman"/>
              </w:rPr>
              <w:t>A représenter</w:t>
            </w:r>
          </w:p>
        </w:tc>
      </w:tr>
      <w:tr w:rsidR="00BB7309" w:rsidRPr="00200119" w14:paraId="3AF3E0BF" w14:textId="77777777" w:rsidTr="005E5C9B">
        <w:trPr>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20785DCB" w14:textId="77777777" w:rsidR="00BB7309" w:rsidRPr="00200119" w:rsidRDefault="00BB7309" w:rsidP="005E5C9B">
            <w:pPr>
              <w:spacing w:line="240" w:lineRule="auto"/>
              <w:jc w:val="both"/>
              <w:rPr>
                <w:rFonts w:ascii="Calibri" w:eastAsia="Times New Roman" w:hAnsi="Calibri" w:cs="Calibri"/>
                <w:color w:val="000000"/>
                <w:lang w:eastAsia="fr-FR"/>
              </w:rPr>
            </w:pPr>
          </w:p>
        </w:tc>
        <w:tc>
          <w:tcPr>
            <w:tcW w:w="2597" w:type="dxa"/>
            <w:noWrap/>
          </w:tcPr>
          <w:p w14:paraId="44B2EBBE"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200119">
              <w:rPr>
                <w:rFonts w:ascii="Calibri" w:eastAsia="Calibri" w:hAnsi="Calibri" w:cs="Times New Roman"/>
              </w:rPr>
              <w:t xml:space="preserve">Récupération de numéro de dossier </w:t>
            </w:r>
          </w:p>
        </w:tc>
        <w:tc>
          <w:tcPr>
            <w:tcW w:w="1482" w:type="dxa"/>
            <w:noWrap/>
          </w:tcPr>
          <w:p w14:paraId="1F0ABE4E"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143" w:type="dxa"/>
            <w:noWrap/>
          </w:tcPr>
          <w:p w14:paraId="7A33677C"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2116063F"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p>
        </w:tc>
        <w:tc>
          <w:tcPr>
            <w:tcW w:w="1978" w:type="dxa"/>
            <w:noWrap/>
          </w:tcPr>
          <w:p w14:paraId="64FA5EA6"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740DF63F"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56ACB6F6"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p>
        </w:tc>
      </w:tr>
      <w:tr w:rsidR="00BB7309" w:rsidRPr="00200119" w14:paraId="10AEE7CD" w14:textId="77777777" w:rsidTr="005E5C9B">
        <w:trPr>
          <w:cnfStyle w:val="000000100000" w:firstRow="0" w:lastRow="0" w:firstColumn="0" w:lastColumn="0" w:oddVBand="0" w:evenVBand="0" w:oddHBand="1"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3901D003" w14:textId="77777777" w:rsidR="00BB7309" w:rsidRPr="00200119" w:rsidRDefault="00BB7309" w:rsidP="005E5C9B">
            <w:pPr>
              <w:spacing w:line="240" w:lineRule="auto"/>
              <w:jc w:val="both"/>
              <w:rPr>
                <w:rFonts w:ascii="Calibri" w:eastAsia="Times New Roman" w:hAnsi="Calibri" w:cs="Calibri"/>
                <w:color w:val="000000"/>
                <w:lang w:eastAsia="fr-FR"/>
              </w:rPr>
            </w:pPr>
            <w:r w:rsidRPr="00200119">
              <w:rPr>
                <w:rFonts w:ascii="Calibri" w:eastAsia="Times New Roman" w:hAnsi="Calibri" w:cs="Calibri"/>
                <w:color w:val="000000"/>
                <w:lang w:eastAsia="fr-FR"/>
              </w:rPr>
              <w:t>26</w:t>
            </w:r>
          </w:p>
        </w:tc>
        <w:tc>
          <w:tcPr>
            <w:tcW w:w="2597" w:type="dxa"/>
            <w:noWrap/>
          </w:tcPr>
          <w:p w14:paraId="1595C7A7"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200119">
              <w:rPr>
                <w:rFonts w:ascii="Calibri" w:eastAsia="Calibri" w:hAnsi="Calibri" w:cs="Times New Roman"/>
              </w:rPr>
              <w:t>Affecter le dossier à un agent administratif</w:t>
            </w:r>
          </w:p>
        </w:tc>
        <w:tc>
          <w:tcPr>
            <w:tcW w:w="1482" w:type="dxa"/>
            <w:noWrap/>
          </w:tcPr>
          <w:p w14:paraId="2E190CDD"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143" w:type="dxa"/>
            <w:noWrap/>
          </w:tcPr>
          <w:p w14:paraId="120F40CC"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Responsable de l’administration crédit</w:t>
            </w:r>
          </w:p>
        </w:tc>
        <w:tc>
          <w:tcPr>
            <w:tcW w:w="1978" w:type="dxa"/>
            <w:noWrap/>
          </w:tcPr>
          <w:p w14:paraId="6E3582A9"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p>
        </w:tc>
        <w:tc>
          <w:tcPr>
            <w:tcW w:w="1978" w:type="dxa"/>
            <w:noWrap/>
          </w:tcPr>
          <w:p w14:paraId="15E28236"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2DAA0BFD"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 xml:space="preserve">Un agent administratif </w:t>
            </w:r>
          </w:p>
          <w:p w14:paraId="6F9AAF7D"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Commentaire</w:t>
            </w:r>
          </w:p>
        </w:tc>
        <w:tc>
          <w:tcPr>
            <w:tcW w:w="2802" w:type="dxa"/>
            <w:noWrap/>
          </w:tcPr>
          <w:p w14:paraId="1C4B52A9"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p>
        </w:tc>
      </w:tr>
      <w:tr w:rsidR="00BB7309" w:rsidRPr="00200119" w14:paraId="3D7B2AC6" w14:textId="77777777" w:rsidTr="005E5C9B">
        <w:trPr>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20FF651D" w14:textId="77777777" w:rsidR="00BB7309" w:rsidRPr="00200119" w:rsidRDefault="00BB7309" w:rsidP="005E5C9B">
            <w:pPr>
              <w:spacing w:line="240" w:lineRule="auto"/>
              <w:jc w:val="both"/>
              <w:rPr>
                <w:rFonts w:ascii="Calibri" w:eastAsia="Times New Roman" w:hAnsi="Calibri" w:cs="Calibri"/>
                <w:color w:val="000000"/>
                <w:lang w:eastAsia="fr-FR"/>
              </w:rPr>
            </w:pPr>
            <w:r w:rsidRPr="00200119">
              <w:rPr>
                <w:rFonts w:ascii="Calibri" w:eastAsia="Times New Roman" w:hAnsi="Calibri" w:cs="Calibri"/>
                <w:color w:val="000000"/>
                <w:lang w:eastAsia="fr-FR"/>
              </w:rPr>
              <w:t>27</w:t>
            </w:r>
          </w:p>
        </w:tc>
        <w:tc>
          <w:tcPr>
            <w:tcW w:w="2597" w:type="dxa"/>
            <w:noWrap/>
          </w:tcPr>
          <w:p w14:paraId="00D6C183"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200119">
              <w:rPr>
                <w:rFonts w:ascii="Calibri" w:eastAsia="Calibri" w:hAnsi="Calibri" w:cs="Times New Roman"/>
              </w:rPr>
              <w:t xml:space="preserve">Préparer la notification et faire signer  </w:t>
            </w:r>
          </w:p>
        </w:tc>
        <w:tc>
          <w:tcPr>
            <w:tcW w:w="1482" w:type="dxa"/>
            <w:noWrap/>
          </w:tcPr>
          <w:p w14:paraId="49CA6600"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M</w:t>
            </w:r>
          </w:p>
        </w:tc>
        <w:tc>
          <w:tcPr>
            <w:tcW w:w="2143" w:type="dxa"/>
            <w:noWrap/>
          </w:tcPr>
          <w:p w14:paraId="74B7FCAB"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Agent administratif</w:t>
            </w:r>
          </w:p>
        </w:tc>
        <w:tc>
          <w:tcPr>
            <w:tcW w:w="1978" w:type="dxa"/>
            <w:noWrap/>
          </w:tcPr>
          <w:p w14:paraId="51651C4A"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p>
        </w:tc>
        <w:tc>
          <w:tcPr>
            <w:tcW w:w="1978" w:type="dxa"/>
            <w:noWrap/>
          </w:tcPr>
          <w:p w14:paraId="2EFB1994"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7210FC4F"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10AC4FB9"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p>
        </w:tc>
      </w:tr>
      <w:tr w:rsidR="00BB7309" w:rsidRPr="00200119" w14:paraId="4E341E6E" w14:textId="77777777" w:rsidTr="005E5C9B">
        <w:trPr>
          <w:cnfStyle w:val="000000100000" w:firstRow="0" w:lastRow="0" w:firstColumn="0" w:lastColumn="0" w:oddVBand="0" w:evenVBand="0" w:oddHBand="1"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3924BB1B" w14:textId="77777777" w:rsidR="00BB7309" w:rsidRPr="00200119" w:rsidRDefault="00BB7309" w:rsidP="005E5C9B">
            <w:pPr>
              <w:spacing w:line="240" w:lineRule="auto"/>
              <w:jc w:val="both"/>
              <w:rPr>
                <w:rFonts w:ascii="Calibri" w:eastAsia="Times New Roman" w:hAnsi="Calibri" w:cs="Calibri"/>
                <w:color w:val="000000"/>
                <w:lang w:eastAsia="fr-FR"/>
              </w:rPr>
            </w:pPr>
            <w:r w:rsidRPr="00200119">
              <w:rPr>
                <w:rFonts w:ascii="Calibri" w:eastAsia="Times New Roman" w:hAnsi="Calibri" w:cs="Calibri"/>
                <w:color w:val="000000"/>
                <w:lang w:eastAsia="fr-FR"/>
              </w:rPr>
              <w:t>28</w:t>
            </w:r>
          </w:p>
        </w:tc>
        <w:tc>
          <w:tcPr>
            <w:tcW w:w="2597" w:type="dxa"/>
            <w:noWrap/>
          </w:tcPr>
          <w:p w14:paraId="512AD818"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200119">
              <w:rPr>
                <w:rFonts w:ascii="Calibri" w:eastAsia="Calibri" w:hAnsi="Calibri" w:cs="Times New Roman"/>
              </w:rPr>
              <w:t xml:space="preserve">Numériser et attacher la notification </w:t>
            </w:r>
          </w:p>
        </w:tc>
        <w:tc>
          <w:tcPr>
            <w:tcW w:w="1482" w:type="dxa"/>
            <w:noWrap/>
          </w:tcPr>
          <w:p w14:paraId="73B0F006"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U</w:t>
            </w:r>
          </w:p>
        </w:tc>
        <w:tc>
          <w:tcPr>
            <w:tcW w:w="2143" w:type="dxa"/>
            <w:noWrap/>
          </w:tcPr>
          <w:p w14:paraId="65F5182E"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Agent administratif</w:t>
            </w:r>
          </w:p>
        </w:tc>
        <w:tc>
          <w:tcPr>
            <w:tcW w:w="1978" w:type="dxa"/>
            <w:noWrap/>
          </w:tcPr>
          <w:p w14:paraId="06AD7C40"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p>
        </w:tc>
        <w:tc>
          <w:tcPr>
            <w:tcW w:w="1978" w:type="dxa"/>
            <w:noWrap/>
          </w:tcPr>
          <w:p w14:paraId="48844711"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15A72A46"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Numéro de dossier crédit</w:t>
            </w:r>
          </w:p>
          <w:p w14:paraId="490D83C4"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 xml:space="preserve"> </w:t>
            </w:r>
          </w:p>
        </w:tc>
        <w:tc>
          <w:tcPr>
            <w:tcW w:w="2802" w:type="dxa"/>
            <w:noWrap/>
          </w:tcPr>
          <w:p w14:paraId="2684C2DB"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p>
        </w:tc>
      </w:tr>
      <w:tr w:rsidR="00BB7309" w:rsidRPr="00200119" w14:paraId="1F560D85" w14:textId="77777777" w:rsidTr="005E5C9B">
        <w:trPr>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408037C1" w14:textId="77777777" w:rsidR="00BB7309" w:rsidRPr="00200119" w:rsidRDefault="00BB7309" w:rsidP="005E5C9B">
            <w:pPr>
              <w:spacing w:line="240" w:lineRule="auto"/>
              <w:jc w:val="both"/>
              <w:rPr>
                <w:rFonts w:ascii="Calibri" w:eastAsia="Times New Roman" w:hAnsi="Calibri" w:cs="Calibri"/>
                <w:color w:val="000000"/>
                <w:lang w:eastAsia="fr-FR"/>
              </w:rPr>
            </w:pPr>
            <w:r w:rsidRPr="00200119">
              <w:rPr>
                <w:rFonts w:ascii="Calibri" w:eastAsia="Times New Roman" w:hAnsi="Calibri" w:cs="Calibri"/>
                <w:color w:val="000000"/>
                <w:lang w:eastAsia="fr-FR"/>
              </w:rPr>
              <w:t>29</w:t>
            </w:r>
          </w:p>
        </w:tc>
        <w:tc>
          <w:tcPr>
            <w:tcW w:w="2597" w:type="dxa"/>
            <w:noWrap/>
          </w:tcPr>
          <w:p w14:paraId="11E7C022"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200119">
              <w:rPr>
                <w:rFonts w:ascii="Calibri" w:eastAsia="Calibri" w:hAnsi="Calibri" w:cs="Times New Roman"/>
              </w:rPr>
              <w:t>Envoi la notification au gestionnaire</w:t>
            </w:r>
          </w:p>
        </w:tc>
        <w:tc>
          <w:tcPr>
            <w:tcW w:w="1482" w:type="dxa"/>
            <w:noWrap/>
          </w:tcPr>
          <w:p w14:paraId="02C283BD"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S</w:t>
            </w:r>
          </w:p>
        </w:tc>
        <w:tc>
          <w:tcPr>
            <w:tcW w:w="2143" w:type="dxa"/>
            <w:noWrap/>
          </w:tcPr>
          <w:p w14:paraId="7B44A3A7"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Système</w:t>
            </w:r>
          </w:p>
        </w:tc>
        <w:tc>
          <w:tcPr>
            <w:tcW w:w="1978" w:type="dxa"/>
            <w:noWrap/>
          </w:tcPr>
          <w:p w14:paraId="13472E24" w14:textId="77777777" w:rsidR="00BB7309" w:rsidRPr="00200119" w:rsidRDefault="00BB7309" w:rsidP="005E5C9B">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p>
        </w:tc>
        <w:tc>
          <w:tcPr>
            <w:tcW w:w="1978" w:type="dxa"/>
            <w:noWrap/>
          </w:tcPr>
          <w:p w14:paraId="2CC1D7D9"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23825F39"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5B8BDACF"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p>
        </w:tc>
      </w:tr>
      <w:tr w:rsidR="00BB7309" w:rsidRPr="00200119" w14:paraId="3CD60C37" w14:textId="77777777" w:rsidTr="005E5C9B">
        <w:trPr>
          <w:cnfStyle w:val="000000100000" w:firstRow="0" w:lastRow="0" w:firstColumn="0" w:lastColumn="0" w:oddVBand="0" w:evenVBand="0" w:oddHBand="1"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43516462" w14:textId="77777777" w:rsidR="00BB7309" w:rsidRPr="00200119" w:rsidRDefault="00BB7309" w:rsidP="005E5C9B">
            <w:pPr>
              <w:spacing w:line="240" w:lineRule="auto"/>
              <w:jc w:val="both"/>
              <w:rPr>
                <w:rFonts w:ascii="Calibri" w:eastAsia="Times New Roman" w:hAnsi="Calibri" w:cs="Calibri"/>
                <w:color w:val="000000"/>
                <w:lang w:eastAsia="fr-FR"/>
              </w:rPr>
            </w:pPr>
            <w:r w:rsidRPr="00200119">
              <w:rPr>
                <w:rFonts w:ascii="Calibri" w:eastAsia="Times New Roman" w:hAnsi="Calibri" w:cs="Calibri"/>
                <w:color w:val="000000"/>
                <w:lang w:eastAsia="fr-FR"/>
              </w:rPr>
              <w:t>30</w:t>
            </w:r>
          </w:p>
        </w:tc>
        <w:tc>
          <w:tcPr>
            <w:tcW w:w="2597" w:type="dxa"/>
            <w:noWrap/>
          </w:tcPr>
          <w:p w14:paraId="2484DEDE"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200119">
              <w:rPr>
                <w:rFonts w:ascii="Calibri" w:eastAsia="Calibri" w:hAnsi="Calibri" w:cs="Times New Roman"/>
              </w:rPr>
              <w:t>Réception de la décharge du client</w:t>
            </w:r>
          </w:p>
        </w:tc>
        <w:tc>
          <w:tcPr>
            <w:tcW w:w="1482" w:type="dxa"/>
            <w:noWrap/>
          </w:tcPr>
          <w:p w14:paraId="1866A745"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M</w:t>
            </w:r>
          </w:p>
        </w:tc>
        <w:tc>
          <w:tcPr>
            <w:tcW w:w="2143" w:type="dxa"/>
            <w:noWrap/>
          </w:tcPr>
          <w:p w14:paraId="352BB385"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Gestionnaire</w:t>
            </w:r>
          </w:p>
        </w:tc>
        <w:tc>
          <w:tcPr>
            <w:tcW w:w="1978" w:type="dxa"/>
            <w:noWrap/>
          </w:tcPr>
          <w:p w14:paraId="6892CAA8"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p>
        </w:tc>
        <w:tc>
          <w:tcPr>
            <w:tcW w:w="1978" w:type="dxa"/>
            <w:noWrap/>
          </w:tcPr>
          <w:p w14:paraId="62758AF6"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5260E9D7"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6AF7BB37"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p>
        </w:tc>
      </w:tr>
      <w:tr w:rsidR="00BB7309" w:rsidRPr="00200119" w14:paraId="458A418D" w14:textId="77777777" w:rsidTr="005E5C9B">
        <w:trPr>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7A9F6EB9" w14:textId="77777777" w:rsidR="00BB7309" w:rsidRPr="00200119" w:rsidRDefault="00BB7309" w:rsidP="005E5C9B">
            <w:pPr>
              <w:spacing w:line="240" w:lineRule="auto"/>
              <w:jc w:val="both"/>
              <w:rPr>
                <w:rFonts w:ascii="Calibri" w:eastAsia="Times New Roman" w:hAnsi="Calibri" w:cs="Calibri"/>
                <w:color w:val="000000"/>
                <w:lang w:eastAsia="fr-FR"/>
              </w:rPr>
            </w:pPr>
            <w:r w:rsidRPr="00200119">
              <w:rPr>
                <w:rFonts w:ascii="Calibri" w:eastAsia="Times New Roman" w:hAnsi="Calibri" w:cs="Calibri"/>
                <w:color w:val="000000"/>
                <w:lang w:eastAsia="fr-FR"/>
              </w:rPr>
              <w:t>31</w:t>
            </w:r>
          </w:p>
        </w:tc>
        <w:tc>
          <w:tcPr>
            <w:tcW w:w="2597" w:type="dxa"/>
            <w:noWrap/>
          </w:tcPr>
          <w:p w14:paraId="516799C1"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200119">
              <w:rPr>
                <w:rFonts w:ascii="Calibri" w:eastAsia="Calibri" w:hAnsi="Calibri" w:cs="Times New Roman"/>
              </w:rPr>
              <w:t>Numériser et attacher la décharge au dossier.</w:t>
            </w:r>
          </w:p>
        </w:tc>
        <w:tc>
          <w:tcPr>
            <w:tcW w:w="1482" w:type="dxa"/>
            <w:noWrap/>
          </w:tcPr>
          <w:p w14:paraId="0E826658"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U</w:t>
            </w:r>
          </w:p>
        </w:tc>
        <w:tc>
          <w:tcPr>
            <w:tcW w:w="2143" w:type="dxa"/>
            <w:noWrap/>
          </w:tcPr>
          <w:p w14:paraId="3B9D00A8"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Gestionnaire</w:t>
            </w:r>
          </w:p>
        </w:tc>
        <w:tc>
          <w:tcPr>
            <w:tcW w:w="1978" w:type="dxa"/>
            <w:noWrap/>
          </w:tcPr>
          <w:p w14:paraId="112EF9D6"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p>
        </w:tc>
        <w:tc>
          <w:tcPr>
            <w:tcW w:w="1978" w:type="dxa"/>
            <w:noWrap/>
          </w:tcPr>
          <w:p w14:paraId="5233412F"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13589BFE"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Date de la réception de la part du client </w:t>
            </w:r>
          </w:p>
        </w:tc>
        <w:tc>
          <w:tcPr>
            <w:tcW w:w="2802" w:type="dxa"/>
            <w:noWrap/>
          </w:tcPr>
          <w:p w14:paraId="496512AD"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p>
        </w:tc>
      </w:tr>
      <w:tr w:rsidR="00BB7309" w:rsidRPr="00200119" w14:paraId="22B0E295" w14:textId="77777777" w:rsidTr="005E5C9B">
        <w:trPr>
          <w:cnfStyle w:val="000000100000" w:firstRow="0" w:lastRow="0" w:firstColumn="0" w:lastColumn="0" w:oddVBand="0" w:evenVBand="0" w:oddHBand="1"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64019BBB" w14:textId="77777777" w:rsidR="00BB7309" w:rsidRPr="00200119" w:rsidRDefault="00BB7309" w:rsidP="005E5C9B">
            <w:pPr>
              <w:spacing w:line="240" w:lineRule="auto"/>
              <w:jc w:val="both"/>
              <w:rPr>
                <w:rFonts w:ascii="Calibri" w:eastAsia="Times New Roman" w:hAnsi="Calibri" w:cs="Calibri"/>
                <w:color w:val="000000"/>
                <w:lang w:eastAsia="fr-FR"/>
              </w:rPr>
            </w:pPr>
            <w:r w:rsidRPr="00200119">
              <w:rPr>
                <w:rFonts w:ascii="Calibri" w:eastAsia="Times New Roman" w:hAnsi="Calibri" w:cs="Calibri"/>
                <w:color w:val="000000"/>
                <w:lang w:eastAsia="fr-FR"/>
              </w:rPr>
              <w:t>32</w:t>
            </w:r>
          </w:p>
        </w:tc>
        <w:tc>
          <w:tcPr>
            <w:tcW w:w="2597" w:type="dxa"/>
            <w:noWrap/>
          </w:tcPr>
          <w:p w14:paraId="2CC04926"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200119">
              <w:rPr>
                <w:rFonts w:ascii="Calibri" w:eastAsia="Calibri" w:hAnsi="Calibri" w:cs="Times New Roman"/>
              </w:rPr>
              <w:t xml:space="preserve">Recevoir la réponse du client </w:t>
            </w:r>
          </w:p>
        </w:tc>
        <w:tc>
          <w:tcPr>
            <w:tcW w:w="1482" w:type="dxa"/>
            <w:noWrap/>
          </w:tcPr>
          <w:p w14:paraId="67C30614"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M</w:t>
            </w:r>
          </w:p>
        </w:tc>
        <w:tc>
          <w:tcPr>
            <w:tcW w:w="2143" w:type="dxa"/>
            <w:noWrap/>
          </w:tcPr>
          <w:p w14:paraId="3FCD0DD9"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Gestionnaire</w:t>
            </w:r>
          </w:p>
        </w:tc>
        <w:tc>
          <w:tcPr>
            <w:tcW w:w="1978" w:type="dxa"/>
            <w:noWrap/>
          </w:tcPr>
          <w:p w14:paraId="38991CD8"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p>
        </w:tc>
        <w:tc>
          <w:tcPr>
            <w:tcW w:w="1978" w:type="dxa"/>
            <w:noWrap/>
          </w:tcPr>
          <w:p w14:paraId="64F44A3B"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0AD0A961"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01FEAFF4"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p>
        </w:tc>
      </w:tr>
      <w:tr w:rsidR="00BB7309" w:rsidRPr="00200119" w14:paraId="39168A2E" w14:textId="77777777" w:rsidTr="005E5C9B">
        <w:trPr>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76F137C8" w14:textId="77777777" w:rsidR="00BB7309" w:rsidRPr="00200119" w:rsidRDefault="00BB7309" w:rsidP="005E5C9B">
            <w:pPr>
              <w:spacing w:line="240" w:lineRule="auto"/>
              <w:jc w:val="both"/>
              <w:rPr>
                <w:rFonts w:ascii="Calibri" w:eastAsia="Times New Roman" w:hAnsi="Calibri" w:cs="Calibri"/>
                <w:color w:val="000000"/>
                <w:lang w:eastAsia="fr-FR"/>
              </w:rPr>
            </w:pPr>
            <w:r w:rsidRPr="00200119">
              <w:rPr>
                <w:rFonts w:ascii="Calibri" w:eastAsia="Times New Roman" w:hAnsi="Calibri" w:cs="Calibri"/>
                <w:color w:val="000000"/>
                <w:lang w:eastAsia="fr-FR"/>
              </w:rPr>
              <w:t>33</w:t>
            </w:r>
          </w:p>
        </w:tc>
        <w:tc>
          <w:tcPr>
            <w:tcW w:w="2597" w:type="dxa"/>
            <w:noWrap/>
          </w:tcPr>
          <w:p w14:paraId="1EF5F9B5"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200119">
              <w:rPr>
                <w:rFonts w:ascii="Calibri" w:eastAsia="Calibri" w:hAnsi="Calibri" w:cs="Times New Roman"/>
              </w:rPr>
              <w:t>Numériser et attacher la réponse au dossier.</w:t>
            </w:r>
          </w:p>
        </w:tc>
        <w:tc>
          <w:tcPr>
            <w:tcW w:w="1482" w:type="dxa"/>
            <w:noWrap/>
          </w:tcPr>
          <w:p w14:paraId="5D794694"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U</w:t>
            </w:r>
          </w:p>
        </w:tc>
        <w:tc>
          <w:tcPr>
            <w:tcW w:w="2143" w:type="dxa"/>
            <w:noWrap/>
          </w:tcPr>
          <w:p w14:paraId="109593F4"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Gestionnaire</w:t>
            </w:r>
          </w:p>
        </w:tc>
        <w:tc>
          <w:tcPr>
            <w:tcW w:w="1978" w:type="dxa"/>
            <w:noWrap/>
          </w:tcPr>
          <w:p w14:paraId="5559B89A"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p>
        </w:tc>
        <w:tc>
          <w:tcPr>
            <w:tcW w:w="1978" w:type="dxa"/>
            <w:noWrap/>
          </w:tcPr>
          <w:p w14:paraId="6E0BD84A"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577581BF"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 xml:space="preserve">Date de réception de la demande </w:t>
            </w:r>
          </w:p>
          <w:p w14:paraId="51FF67C2"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 xml:space="preserve">Réponse client (accepté, refusé, à négocier) </w:t>
            </w:r>
          </w:p>
          <w:p w14:paraId="4E3C627B"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Commentaire</w:t>
            </w:r>
          </w:p>
        </w:tc>
        <w:tc>
          <w:tcPr>
            <w:tcW w:w="2802" w:type="dxa"/>
            <w:noWrap/>
          </w:tcPr>
          <w:p w14:paraId="7D9ADCD3"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p>
        </w:tc>
      </w:tr>
      <w:tr w:rsidR="00BB7309" w:rsidRPr="00200119" w14:paraId="3D3DA4CC" w14:textId="77777777" w:rsidTr="005E5C9B">
        <w:trPr>
          <w:cnfStyle w:val="000000100000" w:firstRow="0" w:lastRow="0" w:firstColumn="0" w:lastColumn="0" w:oddVBand="0" w:evenVBand="0" w:oddHBand="1"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30BFE68C" w14:textId="77777777" w:rsidR="00BB7309" w:rsidRPr="00200119" w:rsidRDefault="00BB7309" w:rsidP="005E5C9B">
            <w:pPr>
              <w:spacing w:line="240" w:lineRule="auto"/>
              <w:jc w:val="both"/>
              <w:rPr>
                <w:rFonts w:ascii="Calibri" w:eastAsia="Times New Roman" w:hAnsi="Calibri" w:cs="Calibri"/>
                <w:color w:val="000000"/>
                <w:lang w:eastAsia="fr-FR"/>
              </w:rPr>
            </w:pPr>
            <w:r w:rsidRPr="00200119">
              <w:rPr>
                <w:rFonts w:ascii="Calibri" w:eastAsia="Times New Roman" w:hAnsi="Calibri" w:cs="Calibri"/>
                <w:color w:val="000000"/>
                <w:lang w:eastAsia="fr-FR"/>
              </w:rPr>
              <w:t>34</w:t>
            </w:r>
          </w:p>
        </w:tc>
        <w:tc>
          <w:tcPr>
            <w:tcW w:w="2597" w:type="dxa"/>
            <w:noWrap/>
          </w:tcPr>
          <w:p w14:paraId="4CFC488C"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200119">
              <w:rPr>
                <w:rFonts w:ascii="Calibri" w:eastAsia="Calibri" w:hAnsi="Calibri" w:cs="Times New Roman"/>
              </w:rPr>
              <w:t>Consultation de la réponse + pièces</w:t>
            </w:r>
          </w:p>
        </w:tc>
        <w:tc>
          <w:tcPr>
            <w:tcW w:w="1482" w:type="dxa"/>
            <w:noWrap/>
          </w:tcPr>
          <w:p w14:paraId="05780BD6"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U</w:t>
            </w:r>
          </w:p>
        </w:tc>
        <w:tc>
          <w:tcPr>
            <w:tcW w:w="2143" w:type="dxa"/>
            <w:noWrap/>
          </w:tcPr>
          <w:p w14:paraId="696AD693"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Agent administratif</w:t>
            </w:r>
          </w:p>
        </w:tc>
        <w:tc>
          <w:tcPr>
            <w:tcW w:w="1978" w:type="dxa"/>
            <w:noWrap/>
          </w:tcPr>
          <w:p w14:paraId="42B6AA55"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p>
        </w:tc>
        <w:tc>
          <w:tcPr>
            <w:tcW w:w="1978" w:type="dxa"/>
            <w:noWrap/>
          </w:tcPr>
          <w:p w14:paraId="74B14C0D"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50BF925F"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605F25E5"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p>
        </w:tc>
      </w:tr>
      <w:tr w:rsidR="00BB7309" w:rsidRPr="00200119" w14:paraId="4FF47769" w14:textId="77777777" w:rsidTr="005E5C9B">
        <w:trPr>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00E80173" w14:textId="77777777" w:rsidR="00BB7309" w:rsidRPr="00200119" w:rsidRDefault="00BB7309" w:rsidP="005E5C9B">
            <w:pPr>
              <w:spacing w:line="240" w:lineRule="auto"/>
              <w:jc w:val="both"/>
              <w:rPr>
                <w:rFonts w:ascii="Calibri" w:eastAsia="Times New Roman" w:hAnsi="Calibri" w:cs="Calibri"/>
                <w:color w:val="000000"/>
                <w:lang w:eastAsia="fr-FR"/>
              </w:rPr>
            </w:pPr>
            <w:r w:rsidRPr="00200119">
              <w:rPr>
                <w:rFonts w:ascii="Calibri" w:eastAsia="Times New Roman" w:hAnsi="Calibri" w:cs="Calibri"/>
                <w:color w:val="000000"/>
                <w:lang w:eastAsia="fr-FR"/>
              </w:rPr>
              <w:t>34.bis</w:t>
            </w:r>
          </w:p>
        </w:tc>
        <w:tc>
          <w:tcPr>
            <w:tcW w:w="2597" w:type="dxa"/>
            <w:noWrap/>
          </w:tcPr>
          <w:p w14:paraId="5F8C5C5C"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200119">
              <w:rPr>
                <w:rFonts w:ascii="Calibri" w:eastAsia="Calibri" w:hAnsi="Calibri" w:cs="Times New Roman"/>
              </w:rPr>
              <w:t>Numériser les autres pièces reçus</w:t>
            </w:r>
          </w:p>
          <w:p w14:paraId="26C02F7C"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200119">
              <w:rPr>
                <w:rFonts w:ascii="Calibri" w:eastAsia="Calibri" w:hAnsi="Calibri" w:cs="Times New Roman"/>
              </w:rPr>
              <w:t>Numériser les garanties</w:t>
            </w:r>
          </w:p>
        </w:tc>
        <w:tc>
          <w:tcPr>
            <w:tcW w:w="1482" w:type="dxa"/>
            <w:noWrap/>
          </w:tcPr>
          <w:p w14:paraId="35EA62DE"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143" w:type="dxa"/>
            <w:noWrap/>
          </w:tcPr>
          <w:p w14:paraId="7BDFA8AD"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4E56E05F"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p>
        </w:tc>
        <w:tc>
          <w:tcPr>
            <w:tcW w:w="1978" w:type="dxa"/>
            <w:noWrap/>
          </w:tcPr>
          <w:p w14:paraId="75EA6929"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3CD14321"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43091EEE"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200119">
              <w:rPr>
                <w:rFonts w:ascii="Calibri" w:eastAsia="Calibri" w:hAnsi="Calibri" w:cs="Times New Roman"/>
              </w:rPr>
              <w:t>Réponse client = accepté</w:t>
            </w:r>
          </w:p>
        </w:tc>
      </w:tr>
      <w:tr w:rsidR="00BB7309" w:rsidRPr="00200119" w14:paraId="4E300BAC" w14:textId="77777777" w:rsidTr="005E5C9B">
        <w:trPr>
          <w:cnfStyle w:val="000000100000" w:firstRow="0" w:lastRow="0" w:firstColumn="0" w:lastColumn="0" w:oddVBand="0" w:evenVBand="0" w:oddHBand="1"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7095E703" w14:textId="643A0D0E" w:rsidR="00BB7309" w:rsidRPr="00200119" w:rsidRDefault="00BB7309" w:rsidP="005E5C9B">
            <w:pPr>
              <w:spacing w:line="240" w:lineRule="auto"/>
              <w:jc w:val="both"/>
              <w:rPr>
                <w:rFonts w:ascii="Calibri" w:eastAsia="Times New Roman" w:hAnsi="Calibri" w:cs="Calibri"/>
                <w:color w:val="000000"/>
                <w:lang w:eastAsia="fr-FR"/>
              </w:rPr>
            </w:pPr>
            <w:r w:rsidRPr="00200119">
              <w:rPr>
                <w:rFonts w:ascii="Calibri" w:eastAsia="Times New Roman" w:hAnsi="Calibri" w:cs="Calibri"/>
                <w:color w:val="000000"/>
                <w:lang w:eastAsia="fr-FR"/>
              </w:rPr>
              <w:t>34</w:t>
            </w:r>
            <w:r w:rsidR="000F2BB3">
              <w:rPr>
                <w:rFonts w:ascii="Calibri" w:eastAsia="Times New Roman" w:hAnsi="Calibri" w:cs="Calibri"/>
                <w:color w:val="000000"/>
                <w:lang w:eastAsia="fr-FR"/>
              </w:rPr>
              <w:t>.b2</w:t>
            </w:r>
          </w:p>
        </w:tc>
        <w:tc>
          <w:tcPr>
            <w:tcW w:w="2597" w:type="dxa"/>
            <w:noWrap/>
          </w:tcPr>
          <w:p w14:paraId="41CC3F32" w14:textId="6479306D" w:rsidR="00BB7309" w:rsidRPr="00200119" w:rsidRDefault="000F2BB3"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Pr>
                <w:rFonts w:ascii="Calibri" w:eastAsiaTheme="minorHAnsi" w:hAnsi="Calibri" w:cs="Calibri"/>
                <w:color w:val="000000"/>
              </w:rPr>
              <w:t xml:space="preserve">Analyser le dossier ou </w:t>
            </w:r>
            <w:r w:rsidR="001D0023">
              <w:rPr>
                <w:rFonts w:ascii="Calibri" w:eastAsiaTheme="minorHAnsi" w:hAnsi="Calibri" w:cs="Calibri"/>
                <w:color w:val="000000"/>
              </w:rPr>
              <w:t>l’affecter à</w:t>
            </w:r>
            <w:r>
              <w:rPr>
                <w:rFonts w:ascii="Calibri" w:eastAsiaTheme="minorHAnsi" w:hAnsi="Calibri" w:cs="Calibri"/>
                <w:color w:val="000000"/>
              </w:rPr>
              <w:t xml:space="preserve"> un juriste</w:t>
            </w:r>
          </w:p>
        </w:tc>
        <w:tc>
          <w:tcPr>
            <w:tcW w:w="1482" w:type="dxa"/>
            <w:noWrap/>
          </w:tcPr>
          <w:p w14:paraId="53A14A96"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U</w:t>
            </w:r>
          </w:p>
        </w:tc>
        <w:tc>
          <w:tcPr>
            <w:tcW w:w="2143" w:type="dxa"/>
            <w:noWrap/>
          </w:tcPr>
          <w:p w14:paraId="6DB74C22"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Responsable juridique</w:t>
            </w:r>
          </w:p>
        </w:tc>
        <w:tc>
          <w:tcPr>
            <w:tcW w:w="1978" w:type="dxa"/>
            <w:noWrap/>
          </w:tcPr>
          <w:p w14:paraId="2BF0A6EB"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p>
        </w:tc>
        <w:tc>
          <w:tcPr>
            <w:tcW w:w="1978" w:type="dxa"/>
            <w:noWrap/>
          </w:tcPr>
          <w:p w14:paraId="4A4054DF"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2104BE23"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4DFF175C"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p>
        </w:tc>
      </w:tr>
      <w:tr w:rsidR="00BB7309" w:rsidRPr="00200119" w14:paraId="42612928" w14:textId="77777777" w:rsidTr="005E5C9B">
        <w:trPr>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243CAADD" w14:textId="636BC95C" w:rsidR="00BB7309" w:rsidRPr="00200119" w:rsidRDefault="00BB7309" w:rsidP="005E5C9B">
            <w:pPr>
              <w:spacing w:line="240" w:lineRule="auto"/>
              <w:jc w:val="both"/>
              <w:rPr>
                <w:rFonts w:ascii="Calibri" w:eastAsia="Times New Roman" w:hAnsi="Calibri" w:cs="Calibri"/>
                <w:color w:val="000000"/>
                <w:lang w:eastAsia="fr-FR"/>
              </w:rPr>
            </w:pPr>
            <w:r w:rsidRPr="00200119">
              <w:rPr>
                <w:rFonts w:ascii="Calibri" w:eastAsia="Times New Roman" w:hAnsi="Calibri" w:cs="Calibri"/>
                <w:color w:val="000000"/>
                <w:lang w:eastAsia="fr-FR"/>
              </w:rPr>
              <w:t>34</w:t>
            </w:r>
            <w:r w:rsidR="000F2BB3">
              <w:rPr>
                <w:rFonts w:ascii="Calibri" w:eastAsia="Times New Roman" w:hAnsi="Calibri" w:cs="Calibri"/>
                <w:color w:val="000000"/>
                <w:lang w:eastAsia="fr-FR"/>
              </w:rPr>
              <w:t>.b3</w:t>
            </w:r>
          </w:p>
        </w:tc>
        <w:tc>
          <w:tcPr>
            <w:tcW w:w="2597" w:type="dxa"/>
            <w:noWrap/>
          </w:tcPr>
          <w:p w14:paraId="4673B0E8"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200119">
              <w:rPr>
                <w:rFonts w:ascii="Calibri" w:eastAsia="Calibri" w:hAnsi="Calibri" w:cs="Times New Roman"/>
              </w:rPr>
              <w:t>Consulter et analyser le dossier</w:t>
            </w:r>
          </w:p>
        </w:tc>
        <w:tc>
          <w:tcPr>
            <w:tcW w:w="1482" w:type="dxa"/>
            <w:noWrap/>
          </w:tcPr>
          <w:p w14:paraId="5F569F34"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U</w:t>
            </w:r>
          </w:p>
        </w:tc>
        <w:tc>
          <w:tcPr>
            <w:tcW w:w="2143" w:type="dxa"/>
            <w:noWrap/>
          </w:tcPr>
          <w:p w14:paraId="19266F73"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 xml:space="preserve">Juriste affecté </w:t>
            </w:r>
          </w:p>
        </w:tc>
        <w:tc>
          <w:tcPr>
            <w:tcW w:w="1978" w:type="dxa"/>
            <w:noWrap/>
          </w:tcPr>
          <w:p w14:paraId="728E5548"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p>
        </w:tc>
        <w:tc>
          <w:tcPr>
            <w:tcW w:w="1978" w:type="dxa"/>
            <w:noWrap/>
          </w:tcPr>
          <w:p w14:paraId="596AA86F"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6BCC9F23"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 xml:space="preserve">Statut (en cours d’étude, remise à cabinet externe, réception du cabinet externe, analyse achevée) </w:t>
            </w:r>
          </w:p>
          <w:p w14:paraId="2401E260"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77563CA3"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p>
        </w:tc>
      </w:tr>
      <w:tr w:rsidR="00BB7309" w:rsidRPr="00200119" w14:paraId="7006D91A" w14:textId="77777777" w:rsidTr="005E5C9B">
        <w:trPr>
          <w:cnfStyle w:val="000000100000" w:firstRow="0" w:lastRow="0" w:firstColumn="0" w:lastColumn="0" w:oddVBand="0" w:evenVBand="0" w:oddHBand="1"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2474CBC2" w14:textId="77777777" w:rsidR="00BB7309" w:rsidRPr="00200119" w:rsidRDefault="00BB7309" w:rsidP="005E5C9B">
            <w:pPr>
              <w:spacing w:line="240" w:lineRule="auto"/>
              <w:jc w:val="both"/>
              <w:rPr>
                <w:rFonts w:ascii="Calibri" w:eastAsia="Times New Roman" w:hAnsi="Calibri" w:cs="Calibri"/>
                <w:color w:val="000000"/>
                <w:lang w:eastAsia="fr-FR"/>
              </w:rPr>
            </w:pPr>
            <w:r w:rsidRPr="00200119">
              <w:rPr>
                <w:rFonts w:ascii="Calibri" w:eastAsia="Times New Roman" w:hAnsi="Calibri" w:cs="Calibri"/>
                <w:color w:val="000000"/>
                <w:lang w:eastAsia="fr-FR"/>
              </w:rPr>
              <w:t>35</w:t>
            </w:r>
          </w:p>
        </w:tc>
        <w:tc>
          <w:tcPr>
            <w:tcW w:w="2597" w:type="dxa"/>
            <w:noWrap/>
          </w:tcPr>
          <w:p w14:paraId="2FB99E5B"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200119">
              <w:rPr>
                <w:rFonts w:ascii="Calibri" w:eastAsia="Calibri" w:hAnsi="Calibri" w:cs="Times New Roman"/>
              </w:rPr>
              <w:t xml:space="preserve">Validation du résultat de l’analyse </w:t>
            </w:r>
          </w:p>
        </w:tc>
        <w:tc>
          <w:tcPr>
            <w:tcW w:w="1482" w:type="dxa"/>
            <w:noWrap/>
          </w:tcPr>
          <w:p w14:paraId="7EFCCA78"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U</w:t>
            </w:r>
          </w:p>
        </w:tc>
        <w:tc>
          <w:tcPr>
            <w:tcW w:w="2143" w:type="dxa"/>
            <w:noWrap/>
          </w:tcPr>
          <w:p w14:paraId="42F04D63"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Responsable juridique</w:t>
            </w:r>
          </w:p>
        </w:tc>
        <w:tc>
          <w:tcPr>
            <w:tcW w:w="1978" w:type="dxa"/>
            <w:noWrap/>
          </w:tcPr>
          <w:p w14:paraId="17D5A91B"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p>
        </w:tc>
        <w:tc>
          <w:tcPr>
            <w:tcW w:w="1978" w:type="dxa"/>
            <w:noWrap/>
          </w:tcPr>
          <w:p w14:paraId="7AC537FD"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7B01D42D"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Avis (Validée, Garantie non formalisée)</w:t>
            </w:r>
          </w:p>
          <w:p w14:paraId="1035B883"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Commentaire</w:t>
            </w:r>
          </w:p>
        </w:tc>
        <w:tc>
          <w:tcPr>
            <w:tcW w:w="2802" w:type="dxa"/>
            <w:noWrap/>
          </w:tcPr>
          <w:p w14:paraId="77F43E4C"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p>
        </w:tc>
      </w:tr>
      <w:tr w:rsidR="00BB7309" w:rsidRPr="00200119" w14:paraId="42DA8E25" w14:textId="77777777" w:rsidTr="005E5C9B">
        <w:trPr>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51C39F13" w14:textId="77777777" w:rsidR="00BB7309" w:rsidRPr="00200119" w:rsidRDefault="00BB7309" w:rsidP="005E5C9B">
            <w:pPr>
              <w:spacing w:line="240" w:lineRule="auto"/>
              <w:jc w:val="both"/>
              <w:rPr>
                <w:rFonts w:ascii="Calibri" w:eastAsia="Times New Roman" w:hAnsi="Calibri" w:cs="Calibri"/>
                <w:color w:val="000000"/>
                <w:lang w:eastAsia="fr-FR"/>
              </w:rPr>
            </w:pPr>
            <w:r w:rsidRPr="00200119">
              <w:rPr>
                <w:rFonts w:ascii="Calibri" w:eastAsia="Times New Roman" w:hAnsi="Calibri" w:cs="Calibri"/>
                <w:color w:val="000000"/>
                <w:lang w:eastAsia="fr-FR"/>
              </w:rPr>
              <w:t>36</w:t>
            </w:r>
          </w:p>
        </w:tc>
        <w:tc>
          <w:tcPr>
            <w:tcW w:w="2597" w:type="dxa"/>
            <w:noWrap/>
          </w:tcPr>
          <w:p w14:paraId="58BA73A4" w14:textId="688478B8" w:rsidR="00BB7309" w:rsidRPr="00200119" w:rsidRDefault="00FC556A"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Pr>
                <w:rFonts w:ascii="Calibri" w:eastAsia="Calibri" w:hAnsi="Calibri" w:cs="Times New Roman"/>
              </w:rPr>
              <w:t>Génération</w:t>
            </w:r>
            <w:r w:rsidRPr="00200119">
              <w:rPr>
                <w:rFonts w:ascii="Calibri" w:eastAsia="Calibri" w:hAnsi="Calibri" w:cs="Times New Roman"/>
              </w:rPr>
              <w:t xml:space="preserve"> </w:t>
            </w:r>
            <w:r w:rsidR="00BB7309" w:rsidRPr="00200119">
              <w:rPr>
                <w:rFonts w:ascii="Calibri" w:eastAsia="Calibri" w:hAnsi="Calibri" w:cs="Times New Roman"/>
              </w:rPr>
              <w:t>de la fiche de mise en place</w:t>
            </w:r>
            <w:r>
              <w:rPr>
                <w:rFonts w:ascii="Calibri" w:eastAsia="Calibri" w:hAnsi="Calibri" w:cs="Times New Roman"/>
              </w:rPr>
              <w:t xml:space="preserve"> électronique à signer électroniquement</w:t>
            </w:r>
          </w:p>
        </w:tc>
        <w:tc>
          <w:tcPr>
            <w:tcW w:w="1482" w:type="dxa"/>
            <w:noWrap/>
          </w:tcPr>
          <w:p w14:paraId="03F34F52" w14:textId="616DD81F" w:rsidR="00BB7309" w:rsidRPr="00200119" w:rsidRDefault="001622BB"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Pr>
                <w:rFonts w:ascii="Calibri" w:eastAsia="Times New Roman" w:hAnsi="Calibri" w:cs="Calibri"/>
                <w:color w:val="000000"/>
                <w:lang w:eastAsia="fr-FR"/>
              </w:rPr>
              <w:t>S</w:t>
            </w:r>
          </w:p>
        </w:tc>
        <w:tc>
          <w:tcPr>
            <w:tcW w:w="2143" w:type="dxa"/>
            <w:noWrap/>
          </w:tcPr>
          <w:p w14:paraId="2836B01E" w14:textId="64ACE949" w:rsidR="00BB7309" w:rsidRPr="00200119" w:rsidRDefault="001D0023"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Pr>
                <w:rFonts w:ascii="Calibri" w:eastAsia="Times New Roman" w:hAnsi="Calibri" w:cs="Calibri"/>
                <w:color w:val="000000"/>
                <w:lang w:eastAsia="fr-FR"/>
              </w:rPr>
              <w:t>Système</w:t>
            </w:r>
          </w:p>
        </w:tc>
        <w:tc>
          <w:tcPr>
            <w:tcW w:w="1978" w:type="dxa"/>
            <w:noWrap/>
          </w:tcPr>
          <w:p w14:paraId="550F32A2"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p>
        </w:tc>
        <w:tc>
          <w:tcPr>
            <w:tcW w:w="1978" w:type="dxa"/>
            <w:noWrap/>
          </w:tcPr>
          <w:p w14:paraId="4316527C"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4A672C86"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Etat (attente de disponibilité, Accord pour mise en place)</w:t>
            </w:r>
          </w:p>
        </w:tc>
        <w:tc>
          <w:tcPr>
            <w:tcW w:w="2802" w:type="dxa"/>
            <w:noWrap/>
          </w:tcPr>
          <w:p w14:paraId="7323E379"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200119">
              <w:rPr>
                <w:rFonts w:ascii="Calibri" w:eastAsia="Calibri" w:hAnsi="Calibri" w:cs="Times New Roman"/>
              </w:rPr>
              <w:t>Avis == validé</w:t>
            </w:r>
          </w:p>
        </w:tc>
      </w:tr>
      <w:tr w:rsidR="00BB7309" w:rsidRPr="00200119" w14:paraId="7F9EABE7" w14:textId="77777777" w:rsidTr="005E5C9B">
        <w:trPr>
          <w:cnfStyle w:val="000000100000" w:firstRow="0" w:lastRow="0" w:firstColumn="0" w:lastColumn="0" w:oddVBand="0" w:evenVBand="0" w:oddHBand="1"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558BFE94" w14:textId="77777777" w:rsidR="00BB7309" w:rsidRPr="00200119" w:rsidRDefault="00BB7309" w:rsidP="005E5C9B">
            <w:pPr>
              <w:spacing w:line="240" w:lineRule="auto"/>
              <w:jc w:val="both"/>
              <w:rPr>
                <w:rFonts w:ascii="Calibri" w:eastAsia="Times New Roman" w:hAnsi="Calibri" w:cs="Calibri"/>
                <w:color w:val="000000"/>
                <w:lang w:eastAsia="fr-FR"/>
              </w:rPr>
            </w:pPr>
            <w:r w:rsidRPr="00200119">
              <w:rPr>
                <w:rFonts w:ascii="Calibri" w:eastAsia="Times New Roman" w:hAnsi="Calibri" w:cs="Calibri"/>
                <w:color w:val="000000"/>
                <w:lang w:eastAsia="fr-FR"/>
              </w:rPr>
              <w:t xml:space="preserve">37 </w:t>
            </w:r>
          </w:p>
        </w:tc>
        <w:tc>
          <w:tcPr>
            <w:tcW w:w="2597" w:type="dxa"/>
            <w:noWrap/>
          </w:tcPr>
          <w:p w14:paraId="76B24522" w14:textId="3BAFE5DE"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200119">
              <w:rPr>
                <w:rFonts w:ascii="Calibri" w:eastAsia="Calibri" w:hAnsi="Calibri" w:cs="Times New Roman"/>
              </w:rPr>
              <w:t>Vérification de la complétude du dossier et validation</w:t>
            </w:r>
            <w:r w:rsidR="00FC556A">
              <w:rPr>
                <w:rFonts w:ascii="Calibri" w:eastAsia="Calibri" w:hAnsi="Calibri" w:cs="Times New Roman"/>
              </w:rPr>
              <w:t xml:space="preserve"> et signature</w:t>
            </w:r>
          </w:p>
        </w:tc>
        <w:tc>
          <w:tcPr>
            <w:tcW w:w="1482" w:type="dxa"/>
            <w:noWrap/>
          </w:tcPr>
          <w:p w14:paraId="30133398"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U</w:t>
            </w:r>
          </w:p>
        </w:tc>
        <w:tc>
          <w:tcPr>
            <w:tcW w:w="2143" w:type="dxa"/>
            <w:noWrap/>
          </w:tcPr>
          <w:p w14:paraId="6BAF2D00"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 xml:space="preserve">Agent administratif </w:t>
            </w:r>
          </w:p>
        </w:tc>
        <w:tc>
          <w:tcPr>
            <w:tcW w:w="1978" w:type="dxa"/>
            <w:noWrap/>
          </w:tcPr>
          <w:p w14:paraId="3A5E5096"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p>
        </w:tc>
        <w:tc>
          <w:tcPr>
            <w:tcW w:w="1978" w:type="dxa"/>
            <w:noWrap/>
          </w:tcPr>
          <w:p w14:paraId="4F46606F"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59EE6946"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Avis 1 (complet, non complet)</w:t>
            </w:r>
          </w:p>
          <w:p w14:paraId="2A49924D"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 xml:space="preserve">Commentaire </w:t>
            </w:r>
          </w:p>
        </w:tc>
        <w:tc>
          <w:tcPr>
            <w:tcW w:w="2802" w:type="dxa"/>
            <w:noWrap/>
          </w:tcPr>
          <w:p w14:paraId="637E4EB7"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p>
        </w:tc>
      </w:tr>
      <w:tr w:rsidR="00BB7309" w:rsidRPr="00200119" w14:paraId="325EDBA7" w14:textId="77777777" w:rsidTr="005E5C9B">
        <w:trPr>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0535AC91" w14:textId="77777777" w:rsidR="00BB7309" w:rsidRPr="00200119" w:rsidRDefault="00BB7309" w:rsidP="005E5C9B">
            <w:pPr>
              <w:spacing w:line="240" w:lineRule="auto"/>
              <w:jc w:val="both"/>
              <w:rPr>
                <w:rFonts w:ascii="Calibri" w:eastAsia="Times New Roman" w:hAnsi="Calibri" w:cs="Calibri"/>
                <w:color w:val="000000"/>
                <w:lang w:eastAsia="fr-FR"/>
              </w:rPr>
            </w:pPr>
            <w:r w:rsidRPr="00200119">
              <w:rPr>
                <w:rFonts w:ascii="Calibri" w:eastAsia="Times New Roman" w:hAnsi="Calibri" w:cs="Calibri"/>
                <w:color w:val="000000"/>
                <w:lang w:eastAsia="fr-FR"/>
              </w:rPr>
              <w:t>38</w:t>
            </w:r>
          </w:p>
        </w:tc>
        <w:tc>
          <w:tcPr>
            <w:tcW w:w="2597" w:type="dxa"/>
            <w:noWrap/>
          </w:tcPr>
          <w:p w14:paraId="7729DCA9" w14:textId="31AF504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200119">
              <w:rPr>
                <w:rFonts w:ascii="Calibri" w:eastAsia="Calibri" w:hAnsi="Calibri" w:cs="Times New Roman"/>
              </w:rPr>
              <w:t>Vérification de la complétude du dossier et validation</w:t>
            </w:r>
            <w:r w:rsidR="00FC556A">
              <w:rPr>
                <w:rFonts w:ascii="Calibri" w:eastAsia="Calibri" w:hAnsi="Calibri" w:cs="Times New Roman"/>
              </w:rPr>
              <w:t xml:space="preserve"> et signature</w:t>
            </w:r>
          </w:p>
        </w:tc>
        <w:tc>
          <w:tcPr>
            <w:tcW w:w="1482" w:type="dxa"/>
            <w:noWrap/>
          </w:tcPr>
          <w:p w14:paraId="1C03431F"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U</w:t>
            </w:r>
          </w:p>
        </w:tc>
        <w:tc>
          <w:tcPr>
            <w:tcW w:w="2143" w:type="dxa"/>
            <w:noWrap/>
          </w:tcPr>
          <w:p w14:paraId="4432BC53"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 xml:space="preserve">Responsable administratif </w:t>
            </w:r>
          </w:p>
        </w:tc>
        <w:tc>
          <w:tcPr>
            <w:tcW w:w="1978" w:type="dxa"/>
            <w:noWrap/>
          </w:tcPr>
          <w:p w14:paraId="696FA19A"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p>
        </w:tc>
        <w:tc>
          <w:tcPr>
            <w:tcW w:w="1978" w:type="dxa"/>
            <w:noWrap/>
          </w:tcPr>
          <w:p w14:paraId="7A978EE6"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2351F45C"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Avis 2 (complet, non complet)</w:t>
            </w:r>
          </w:p>
          <w:p w14:paraId="1A1828FE"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 xml:space="preserve">Commentaire </w:t>
            </w:r>
          </w:p>
        </w:tc>
        <w:tc>
          <w:tcPr>
            <w:tcW w:w="2802" w:type="dxa"/>
            <w:noWrap/>
          </w:tcPr>
          <w:p w14:paraId="2BE95B43"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p>
        </w:tc>
      </w:tr>
      <w:tr w:rsidR="00BB7309" w:rsidRPr="00200119" w14:paraId="21CE33B3" w14:textId="77777777" w:rsidTr="005E5C9B">
        <w:trPr>
          <w:cnfStyle w:val="000000100000" w:firstRow="0" w:lastRow="0" w:firstColumn="0" w:lastColumn="0" w:oddVBand="0" w:evenVBand="0" w:oddHBand="1"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7C1D65FD" w14:textId="77777777" w:rsidR="00BB7309" w:rsidRPr="00200119" w:rsidRDefault="00BB7309" w:rsidP="005E5C9B">
            <w:pPr>
              <w:spacing w:line="240" w:lineRule="auto"/>
              <w:jc w:val="both"/>
              <w:rPr>
                <w:rFonts w:ascii="Calibri" w:eastAsia="Times New Roman" w:hAnsi="Calibri" w:cs="Calibri"/>
                <w:color w:val="000000"/>
                <w:lang w:eastAsia="fr-FR"/>
              </w:rPr>
            </w:pPr>
            <w:r w:rsidRPr="00200119">
              <w:rPr>
                <w:rFonts w:ascii="Calibri" w:eastAsia="Times New Roman" w:hAnsi="Calibri" w:cs="Calibri"/>
                <w:color w:val="000000"/>
                <w:lang w:eastAsia="fr-FR"/>
              </w:rPr>
              <w:t>39</w:t>
            </w:r>
          </w:p>
        </w:tc>
        <w:tc>
          <w:tcPr>
            <w:tcW w:w="2597" w:type="dxa"/>
            <w:noWrap/>
          </w:tcPr>
          <w:p w14:paraId="0EDE9053" w14:textId="0003445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200119">
              <w:rPr>
                <w:rFonts w:ascii="Calibri" w:eastAsia="Calibri" w:hAnsi="Calibri" w:cs="Times New Roman"/>
              </w:rPr>
              <w:t>Vérification de la complétude du dossier et validation</w:t>
            </w:r>
            <w:r w:rsidR="00FC556A">
              <w:rPr>
                <w:rFonts w:ascii="Calibri" w:eastAsia="Calibri" w:hAnsi="Calibri" w:cs="Times New Roman"/>
              </w:rPr>
              <w:t xml:space="preserve"> et signature </w:t>
            </w:r>
          </w:p>
        </w:tc>
        <w:tc>
          <w:tcPr>
            <w:tcW w:w="1482" w:type="dxa"/>
            <w:noWrap/>
          </w:tcPr>
          <w:p w14:paraId="0B538BE9"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U</w:t>
            </w:r>
          </w:p>
        </w:tc>
        <w:tc>
          <w:tcPr>
            <w:tcW w:w="2143" w:type="dxa"/>
            <w:noWrap/>
          </w:tcPr>
          <w:p w14:paraId="1F2B0F43"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 xml:space="preserve">Service de décaissement </w:t>
            </w:r>
          </w:p>
        </w:tc>
        <w:tc>
          <w:tcPr>
            <w:tcW w:w="1978" w:type="dxa"/>
            <w:noWrap/>
          </w:tcPr>
          <w:p w14:paraId="51F537DC"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p>
        </w:tc>
        <w:tc>
          <w:tcPr>
            <w:tcW w:w="1978" w:type="dxa"/>
            <w:noWrap/>
          </w:tcPr>
          <w:p w14:paraId="476CC771"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332C0FB2"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Avis 3 (complet, non complet)</w:t>
            </w:r>
          </w:p>
          <w:p w14:paraId="3C62EABE"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 xml:space="preserve">Commentaire </w:t>
            </w:r>
          </w:p>
        </w:tc>
        <w:tc>
          <w:tcPr>
            <w:tcW w:w="2802" w:type="dxa"/>
            <w:noWrap/>
          </w:tcPr>
          <w:p w14:paraId="39D45503" w14:textId="77777777" w:rsidR="00BB7309" w:rsidRPr="00200119" w:rsidRDefault="00BB7309"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p>
        </w:tc>
      </w:tr>
      <w:tr w:rsidR="000F2BB3" w:rsidRPr="00200119" w14:paraId="19A62C71" w14:textId="77777777" w:rsidTr="005E5C9B">
        <w:trPr>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4AA437F2" w14:textId="679C205E" w:rsidR="000F2BB3" w:rsidRPr="00200119" w:rsidRDefault="000F2BB3" w:rsidP="005E5C9B">
            <w:pPr>
              <w:spacing w:line="240" w:lineRule="auto"/>
              <w:jc w:val="both"/>
              <w:rPr>
                <w:rFonts w:ascii="Calibri" w:eastAsia="Times New Roman" w:hAnsi="Calibri" w:cs="Calibri"/>
                <w:color w:val="000000"/>
                <w:lang w:eastAsia="fr-FR"/>
              </w:rPr>
            </w:pPr>
            <w:r w:rsidRPr="000F2BB3">
              <w:rPr>
                <w:rFonts w:ascii="Calibri" w:eastAsia="Times New Roman" w:hAnsi="Calibri" w:cs="Calibri"/>
                <w:color w:val="000000"/>
                <w:lang w:eastAsia="fr-FR"/>
              </w:rPr>
              <w:t>39.a</w:t>
            </w:r>
          </w:p>
        </w:tc>
        <w:tc>
          <w:tcPr>
            <w:tcW w:w="2597" w:type="dxa"/>
            <w:noWrap/>
          </w:tcPr>
          <w:p w14:paraId="190313E3" w14:textId="04DEDCBF" w:rsidR="000F2BB3" w:rsidRPr="00200119" w:rsidRDefault="000F2BB3"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0F2BB3">
              <w:rPr>
                <w:rFonts w:ascii="Calibri" w:eastAsia="Calibri" w:hAnsi="Calibri" w:cs="Times New Roman"/>
              </w:rPr>
              <w:t>Indiquer que l’argent a été débloqué + commentaire</w:t>
            </w:r>
          </w:p>
        </w:tc>
        <w:tc>
          <w:tcPr>
            <w:tcW w:w="1482" w:type="dxa"/>
            <w:noWrap/>
          </w:tcPr>
          <w:p w14:paraId="261E9E31" w14:textId="3EC54EEC" w:rsidR="000F2BB3" w:rsidRPr="00200119" w:rsidRDefault="000F2BB3"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Pr>
                <w:rFonts w:ascii="Calibri" w:eastAsia="Times New Roman" w:hAnsi="Calibri" w:cs="Calibri"/>
                <w:color w:val="000000"/>
                <w:lang w:eastAsia="fr-FR"/>
              </w:rPr>
              <w:t>U</w:t>
            </w:r>
          </w:p>
        </w:tc>
        <w:tc>
          <w:tcPr>
            <w:tcW w:w="2143" w:type="dxa"/>
            <w:noWrap/>
          </w:tcPr>
          <w:p w14:paraId="7FA79683" w14:textId="33D9D254" w:rsidR="000F2BB3" w:rsidRPr="00200119" w:rsidRDefault="000F2BB3"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Pr>
                <w:rFonts w:ascii="Calibri" w:eastAsiaTheme="minorHAnsi" w:hAnsi="Calibri" w:cs="Calibri"/>
                <w:color w:val="000000"/>
                <w:sz w:val="24"/>
                <w:szCs w:val="24"/>
              </w:rPr>
              <w:t>Agent administratif</w:t>
            </w:r>
          </w:p>
        </w:tc>
        <w:tc>
          <w:tcPr>
            <w:tcW w:w="1978" w:type="dxa"/>
            <w:noWrap/>
          </w:tcPr>
          <w:p w14:paraId="5B462230" w14:textId="77777777" w:rsidR="000F2BB3" w:rsidRPr="00200119" w:rsidRDefault="000F2BB3"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p>
        </w:tc>
        <w:tc>
          <w:tcPr>
            <w:tcW w:w="1978" w:type="dxa"/>
            <w:noWrap/>
          </w:tcPr>
          <w:p w14:paraId="2C9A7C5B" w14:textId="77777777" w:rsidR="000F2BB3" w:rsidRPr="00200119" w:rsidRDefault="000F2BB3"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3DA17EA2" w14:textId="77777777" w:rsidR="000F2BB3" w:rsidRPr="00200119" w:rsidRDefault="000F2BB3"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7783E2F1" w14:textId="77777777" w:rsidR="000F2BB3" w:rsidRPr="00200119" w:rsidRDefault="000F2BB3"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p>
        </w:tc>
      </w:tr>
      <w:tr w:rsidR="000F2BB3" w:rsidRPr="00200119" w14:paraId="2C67A4F8" w14:textId="77777777" w:rsidTr="005E5C9B">
        <w:trPr>
          <w:cnfStyle w:val="000000100000" w:firstRow="0" w:lastRow="0" w:firstColumn="0" w:lastColumn="0" w:oddVBand="0" w:evenVBand="0" w:oddHBand="1"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674270D0" w14:textId="422F410D" w:rsidR="000F2BB3" w:rsidRPr="00200119" w:rsidRDefault="000F2BB3" w:rsidP="005E5C9B">
            <w:pPr>
              <w:spacing w:line="240" w:lineRule="auto"/>
              <w:jc w:val="both"/>
              <w:rPr>
                <w:rFonts w:ascii="Calibri" w:eastAsia="Times New Roman" w:hAnsi="Calibri" w:cs="Calibri"/>
                <w:color w:val="000000"/>
                <w:lang w:eastAsia="fr-FR"/>
              </w:rPr>
            </w:pPr>
            <w:r w:rsidRPr="000F2BB3">
              <w:rPr>
                <w:rFonts w:ascii="Calibri" w:eastAsia="Times New Roman" w:hAnsi="Calibri" w:cs="Calibri"/>
                <w:color w:val="000000"/>
                <w:lang w:eastAsia="fr-FR"/>
              </w:rPr>
              <w:t>39.b</w:t>
            </w:r>
          </w:p>
        </w:tc>
        <w:tc>
          <w:tcPr>
            <w:tcW w:w="2597" w:type="dxa"/>
            <w:noWrap/>
          </w:tcPr>
          <w:p w14:paraId="7AEED295" w14:textId="3DA1EB8A" w:rsidR="000F2BB3" w:rsidRPr="00200119" w:rsidRDefault="000F2BB3"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0F2BB3">
              <w:rPr>
                <w:rFonts w:ascii="Calibri" w:eastAsia="Calibri" w:hAnsi="Calibri" w:cs="Times New Roman"/>
              </w:rPr>
              <w:t>Vérification de la conformité du déblocage</w:t>
            </w:r>
          </w:p>
        </w:tc>
        <w:tc>
          <w:tcPr>
            <w:tcW w:w="1482" w:type="dxa"/>
            <w:noWrap/>
          </w:tcPr>
          <w:p w14:paraId="371188C1" w14:textId="58D5C1B5" w:rsidR="000F2BB3" w:rsidRPr="00200119" w:rsidRDefault="000F2BB3"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Pr>
                <w:rFonts w:ascii="Calibri" w:eastAsia="Times New Roman" w:hAnsi="Calibri" w:cs="Calibri"/>
                <w:color w:val="000000"/>
                <w:lang w:eastAsia="fr-FR"/>
              </w:rPr>
              <w:t>U</w:t>
            </w:r>
          </w:p>
        </w:tc>
        <w:tc>
          <w:tcPr>
            <w:tcW w:w="2143" w:type="dxa"/>
            <w:noWrap/>
          </w:tcPr>
          <w:p w14:paraId="36B819DF" w14:textId="6CF6F304" w:rsidR="000F2BB3" w:rsidRPr="00200119" w:rsidRDefault="000F2BB3"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Pr>
                <w:rFonts w:ascii="Calibri" w:eastAsiaTheme="minorHAnsi" w:hAnsi="Calibri" w:cs="Calibri"/>
                <w:color w:val="000000"/>
                <w:sz w:val="24"/>
                <w:szCs w:val="24"/>
              </w:rPr>
              <w:t>Agent de suivi</w:t>
            </w:r>
          </w:p>
        </w:tc>
        <w:tc>
          <w:tcPr>
            <w:tcW w:w="1978" w:type="dxa"/>
            <w:noWrap/>
          </w:tcPr>
          <w:p w14:paraId="4FC55DF9" w14:textId="77777777" w:rsidR="000F2BB3" w:rsidRPr="00200119" w:rsidRDefault="000F2BB3"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p>
        </w:tc>
        <w:tc>
          <w:tcPr>
            <w:tcW w:w="1978" w:type="dxa"/>
            <w:noWrap/>
          </w:tcPr>
          <w:p w14:paraId="61B2EAC1" w14:textId="77777777" w:rsidR="000F2BB3" w:rsidRPr="00200119" w:rsidRDefault="000F2BB3"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27E4CB07" w14:textId="77777777" w:rsidR="000F2BB3" w:rsidRPr="00200119" w:rsidRDefault="000F2BB3"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0F4D8803" w14:textId="77777777" w:rsidR="000F2BB3" w:rsidRPr="00200119" w:rsidRDefault="000F2BB3"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p>
        </w:tc>
      </w:tr>
      <w:tr w:rsidR="000F2BB3" w:rsidRPr="00200119" w14:paraId="441012F4" w14:textId="77777777" w:rsidTr="005E5C9B">
        <w:trPr>
          <w:trHeight w:val="318"/>
          <w:jc w:val="center"/>
        </w:trPr>
        <w:tc>
          <w:tcPr>
            <w:cnfStyle w:val="001000000000" w:firstRow="0" w:lastRow="0" w:firstColumn="1" w:lastColumn="0" w:oddVBand="0" w:evenVBand="0" w:oddHBand="0" w:evenHBand="0" w:firstRowFirstColumn="0" w:firstRowLastColumn="0" w:lastRowFirstColumn="0" w:lastRowLastColumn="0"/>
            <w:tcW w:w="758" w:type="dxa"/>
            <w:noWrap/>
          </w:tcPr>
          <w:p w14:paraId="7EA22B2C" w14:textId="77777777" w:rsidR="00BB7309" w:rsidRPr="00200119" w:rsidRDefault="00BB7309" w:rsidP="005E5C9B">
            <w:pPr>
              <w:spacing w:line="240" w:lineRule="auto"/>
              <w:jc w:val="both"/>
              <w:rPr>
                <w:rFonts w:ascii="Calibri" w:eastAsia="Times New Roman" w:hAnsi="Calibri" w:cs="Calibri"/>
                <w:color w:val="000000"/>
                <w:lang w:eastAsia="fr-FR"/>
              </w:rPr>
            </w:pPr>
            <w:r w:rsidRPr="00200119">
              <w:rPr>
                <w:rFonts w:ascii="Calibri" w:eastAsia="Times New Roman" w:hAnsi="Calibri" w:cs="Calibri"/>
                <w:color w:val="000000"/>
                <w:lang w:eastAsia="fr-FR"/>
              </w:rPr>
              <w:t>40</w:t>
            </w:r>
          </w:p>
        </w:tc>
        <w:tc>
          <w:tcPr>
            <w:tcW w:w="2597" w:type="dxa"/>
            <w:noWrap/>
          </w:tcPr>
          <w:p w14:paraId="2E5F2C53"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200119">
              <w:rPr>
                <w:rFonts w:ascii="Calibri" w:eastAsia="Calibri" w:hAnsi="Calibri" w:cs="Times New Roman"/>
              </w:rPr>
              <w:t xml:space="preserve">Consultation de dossier </w:t>
            </w:r>
          </w:p>
        </w:tc>
        <w:tc>
          <w:tcPr>
            <w:tcW w:w="1482" w:type="dxa"/>
            <w:noWrap/>
          </w:tcPr>
          <w:p w14:paraId="14343104"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U</w:t>
            </w:r>
          </w:p>
        </w:tc>
        <w:tc>
          <w:tcPr>
            <w:tcW w:w="2143" w:type="dxa"/>
            <w:noWrap/>
          </w:tcPr>
          <w:p w14:paraId="31491728"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00119">
              <w:rPr>
                <w:rFonts w:ascii="Calibri" w:eastAsia="Times New Roman" w:hAnsi="Calibri" w:cs="Calibri"/>
                <w:color w:val="000000"/>
                <w:lang w:eastAsia="fr-FR"/>
              </w:rPr>
              <w:t>Contrôle, archives</w:t>
            </w:r>
          </w:p>
        </w:tc>
        <w:tc>
          <w:tcPr>
            <w:tcW w:w="1978" w:type="dxa"/>
            <w:noWrap/>
          </w:tcPr>
          <w:p w14:paraId="5C0A35EB"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p>
        </w:tc>
        <w:tc>
          <w:tcPr>
            <w:tcW w:w="1978" w:type="dxa"/>
            <w:noWrap/>
          </w:tcPr>
          <w:p w14:paraId="0EC350CA"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75FF15BE"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55F21B59" w14:textId="77777777" w:rsidR="00BB7309" w:rsidRPr="00200119" w:rsidRDefault="00BB7309"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p>
        </w:tc>
      </w:tr>
    </w:tbl>
    <w:p w14:paraId="6960BA36" w14:textId="77777777" w:rsidR="00200119" w:rsidRPr="00200119" w:rsidRDefault="00200119" w:rsidP="005E5C9B">
      <w:pPr>
        <w:spacing w:after="160" w:line="259" w:lineRule="auto"/>
        <w:jc w:val="both"/>
        <w:rPr>
          <w:rFonts w:ascii="Calibri" w:eastAsia="Calibri" w:hAnsi="Calibri" w:cs="Times New Roman"/>
        </w:rPr>
      </w:pPr>
    </w:p>
    <w:p w14:paraId="42859AA6" w14:textId="3065D795" w:rsidR="008D05C6" w:rsidRDefault="008D05C6" w:rsidP="005E5C9B">
      <w:pPr>
        <w:pStyle w:val="Heading2"/>
        <w:jc w:val="both"/>
      </w:pPr>
      <w:bookmarkStart w:id="95" w:name="_Toc461117178"/>
      <w:r>
        <w:t>Processus courrier</w:t>
      </w:r>
      <w:r w:rsidR="005D7CF0">
        <w:t>s</w:t>
      </w:r>
      <w:r>
        <w:t xml:space="preserve"> </w:t>
      </w:r>
      <w:r w:rsidR="005D7CF0">
        <w:t>arrivés</w:t>
      </w:r>
      <w:r>
        <w:t xml:space="preserve"> externe</w:t>
      </w:r>
      <w:r w:rsidR="005D7CF0">
        <w:t>s</w:t>
      </w:r>
      <w:bookmarkEnd w:id="95"/>
    </w:p>
    <w:p w14:paraId="540F2EEE" w14:textId="1DD98DD2" w:rsidR="008D05C6" w:rsidRDefault="008D05C6" w:rsidP="005E5C9B">
      <w:pPr>
        <w:pStyle w:val="Heading4"/>
        <w:jc w:val="both"/>
      </w:pPr>
      <w:r w:rsidRPr="006E674C">
        <w:rPr>
          <w:rStyle w:val="Heading3Char"/>
        </w:rPr>
        <w:t>Diagramme</w:t>
      </w:r>
      <w:r>
        <w:t xml:space="preserve"> </w:t>
      </w:r>
      <w:r w:rsidR="00B96480">
        <w:object w:dxaOrig="15934" w:dyaOrig="10831" w14:anchorId="667E4E4E">
          <v:shape id="_x0000_i1040" type="#_x0000_t75" style="width:611.25pt;height:414.75pt" o:ole="">
            <v:imagedata r:id="rId39" o:title=""/>
          </v:shape>
          <o:OLEObject Type="Embed" ProgID="Visio.Drawing.15" ShapeID="_x0000_i1040" DrawAspect="Content" ObjectID="_1537800444" r:id="rId40"/>
        </w:object>
      </w:r>
    </w:p>
    <w:p w14:paraId="13C281E0" w14:textId="77777777" w:rsidR="005D7CF0" w:rsidRDefault="005D7CF0" w:rsidP="005E5C9B">
      <w:pPr>
        <w:pStyle w:val="Heading3"/>
        <w:jc w:val="both"/>
      </w:pPr>
      <w:r>
        <w:t>Tableau de spécification</w:t>
      </w:r>
    </w:p>
    <w:tbl>
      <w:tblPr>
        <w:tblStyle w:val="GridTable4-Accent63"/>
        <w:tblW w:w="16151" w:type="dxa"/>
        <w:tblInd w:w="-790" w:type="dxa"/>
        <w:tblLook w:val="04A0" w:firstRow="1" w:lastRow="0" w:firstColumn="1" w:lastColumn="0" w:noHBand="0" w:noVBand="1"/>
      </w:tblPr>
      <w:tblGrid>
        <w:gridCol w:w="534"/>
        <w:gridCol w:w="2597"/>
        <w:gridCol w:w="1482"/>
        <w:gridCol w:w="2143"/>
        <w:gridCol w:w="1978"/>
        <w:gridCol w:w="1978"/>
        <w:gridCol w:w="2637"/>
        <w:gridCol w:w="2802"/>
      </w:tblGrid>
      <w:tr w:rsidR="005D7CF0" w:rsidRPr="005D7CF0" w14:paraId="4DCBDF1B" w14:textId="77777777" w:rsidTr="005D7CF0">
        <w:trPr>
          <w:cnfStyle w:val="100000000000" w:firstRow="1" w:lastRow="0" w:firstColumn="0" w:lastColumn="0" w:oddVBand="0" w:evenVBand="0" w:oddHBand="0" w:evenHBand="0" w:firstRowFirstColumn="0" w:firstRowLastColumn="0" w:lastRowFirstColumn="0" w:lastRowLastColumn="0"/>
          <w:trHeight w:val="318"/>
        </w:trPr>
        <w:tc>
          <w:tcPr>
            <w:cnfStyle w:val="001000000000" w:firstRow="0" w:lastRow="0" w:firstColumn="1" w:lastColumn="0" w:oddVBand="0" w:evenVBand="0" w:oddHBand="0" w:evenHBand="0" w:firstRowFirstColumn="0" w:firstRowLastColumn="0" w:lastRowFirstColumn="0" w:lastRowLastColumn="0"/>
            <w:tcW w:w="534" w:type="dxa"/>
            <w:vMerge w:val="restart"/>
            <w:tcBorders>
              <w:top w:val="none" w:sz="0" w:space="0" w:color="auto"/>
              <w:left w:val="none" w:sz="0" w:space="0" w:color="auto"/>
              <w:bottom w:val="none" w:sz="0" w:space="0" w:color="auto"/>
              <w:right w:val="none" w:sz="0" w:space="0" w:color="auto"/>
            </w:tcBorders>
            <w:noWrap/>
            <w:hideMark/>
          </w:tcPr>
          <w:p w14:paraId="3109786B" w14:textId="77777777" w:rsidR="005D7CF0" w:rsidRPr="005D7CF0" w:rsidRDefault="005D7CF0" w:rsidP="005E5C9B">
            <w:pPr>
              <w:spacing w:line="240" w:lineRule="auto"/>
              <w:jc w:val="both"/>
              <w:rPr>
                <w:rFonts w:ascii="Calibri" w:eastAsia="Calibri" w:hAnsi="Calibri" w:cs="Calibri"/>
                <w:sz w:val="24"/>
                <w:szCs w:val="24"/>
                <w:lang w:eastAsia="fr-FR"/>
              </w:rPr>
            </w:pPr>
            <w:r w:rsidRPr="005D7CF0">
              <w:rPr>
                <w:rFonts w:ascii="Calibri" w:eastAsia="Calibri" w:hAnsi="Calibri" w:cs="Calibri"/>
                <w:sz w:val="24"/>
                <w:szCs w:val="24"/>
                <w:lang w:eastAsia="fr-FR"/>
              </w:rPr>
              <w:t>N°</w:t>
            </w:r>
          </w:p>
        </w:tc>
        <w:tc>
          <w:tcPr>
            <w:tcW w:w="2597" w:type="dxa"/>
            <w:vMerge w:val="restart"/>
            <w:tcBorders>
              <w:top w:val="none" w:sz="0" w:space="0" w:color="auto"/>
              <w:left w:val="none" w:sz="0" w:space="0" w:color="auto"/>
              <w:bottom w:val="none" w:sz="0" w:space="0" w:color="auto"/>
              <w:right w:val="none" w:sz="0" w:space="0" w:color="auto"/>
            </w:tcBorders>
            <w:noWrap/>
            <w:hideMark/>
          </w:tcPr>
          <w:p w14:paraId="535D7397" w14:textId="77777777" w:rsidR="005D7CF0" w:rsidRPr="005D7CF0" w:rsidRDefault="005D7CF0" w:rsidP="005E5C9B">
            <w:pPr>
              <w:spacing w:line="240"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cs="Calibri"/>
                <w:sz w:val="24"/>
                <w:szCs w:val="24"/>
                <w:lang w:eastAsia="fr-FR"/>
              </w:rPr>
            </w:pPr>
            <w:r w:rsidRPr="005D7CF0">
              <w:rPr>
                <w:rFonts w:ascii="Calibri" w:eastAsia="Calibri" w:hAnsi="Calibri" w:cs="Calibri"/>
                <w:sz w:val="24"/>
                <w:szCs w:val="24"/>
                <w:lang w:eastAsia="fr-FR"/>
              </w:rPr>
              <w:t>Etape</w:t>
            </w:r>
          </w:p>
        </w:tc>
        <w:tc>
          <w:tcPr>
            <w:tcW w:w="1482" w:type="dxa"/>
            <w:vMerge w:val="restart"/>
            <w:tcBorders>
              <w:top w:val="none" w:sz="0" w:space="0" w:color="auto"/>
              <w:left w:val="none" w:sz="0" w:space="0" w:color="auto"/>
              <w:bottom w:val="none" w:sz="0" w:space="0" w:color="auto"/>
              <w:right w:val="none" w:sz="0" w:space="0" w:color="auto"/>
            </w:tcBorders>
            <w:noWrap/>
            <w:hideMark/>
          </w:tcPr>
          <w:p w14:paraId="43285613" w14:textId="77777777" w:rsidR="005D7CF0" w:rsidRPr="005D7CF0" w:rsidRDefault="005D7CF0" w:rsidP="005E5C9B">
            <w:pPr>
              <w:spacing w:line="240"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cs="Calibri"/>
                <w:sz w:val="24"/>
                <w:szCs w:val="24"/>
                <w:lang w:eastAsia="fr-FR"/>
              </w:rPr>
            </w:pPr>
            <w:r w:rsidRPr="005D7CF0">
              <w:rPr>
                <w:rFonts w:ascii="Calibri" w:eastAsia="Calibri" w:hAnsi="Calibri" w:cs="Calibri"/>
                <w:sz w:val="24"/>
                <w:szCs w:val="24"/>
                <w:lang w:eastAsia="fr-FR"/>
              </w:rPr>
              <w:t>Nature de la tâche</w:t>
            </w:r>
          </w:p>
        </w:tc>
        <w:tc>
          <w:tcPr>
            <w:tcW w:w="2143" w:type="dxa"/>
            <w:vMerge w:val="restart"/>
            <w:tcBorders>
              <w:top w:val="none" w:sz="0" w:space="0" w:color="auto"/>
              <w:left w:val="none" w:sz="0" w:space="0" w:color="auto"/>
              <w:bottom w:val="none" w:sz="0" w:space="0" w:color="auto"/>
              <w:right w:val="none" w:sz="0" w:space="0" w:color="auto"/>
            </w:tcBorders>
            <w:noWrap/>
            <w:hideMark/>
          </w:tcPr>
          <w:p w14:paraId="7D7AF828" w14:textId="77777777" w:rsidR="005D7CF0" w:rsidRPr="005D7CF0" w:rsidRDefault="005D7CF0" w:rsidP="005E5C9B">
            <w:pPr>
              <w:spacing w:line="240"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cs="Calibri"/>
                <w:sz w:val="24"/>
                <w:szCs w:val="24"/>
                <w:lang w:eastAsia="fr-FR"/>
              </w:rPr>
            </w:pPr>
            <w:r w:rsidRPr="005D7CF0">
              <w:rPr>
                <w:rFonts w:ascii="Calibri" w:eastAsia="Calibri" w:hAnsi="Calibri" w:cs="Calibri"/>
                <w:sz w:val="24"/>
                <w:szCs w:val="24"/>
                <w:lang w:eastAsia="fr-FR"/>
              </w:rPr>
              <w:t>Intervenant</w:t>
            </w:r>
          </w:p>
        </w:tc>
        <w:tc>
          <w:tcPr>
            <w:tcW w:w="3956" w:type="dxa"/>
            <w:gridSpan w:val="2"/>
            <w:tcBorders>
              <w:top w:val="none" w:sz="0" w:space="0" w:color="auto"/>
              <w:left w:val="none" w:sz="0" w:space="0" w:color="auto"/>
              <w:bottom w:val="none" w:sz="0" w:space="0" w:color="auto"/>
              <w:right w:val="none" w:sz="0" w:space="0" w:color="auto"/>
            </w:tcBorders>
            <w:noWrap/>
            <w:hideMark/>
          </w:tcPr>
          <w:p w14:paraId="718F0DE4" w14:textId="77777777" w:rsidR="005D7CF0" w:rsidRPr="005D7CF0" w:rsidRDefault="005D7CF0" w:rsidP="005E5C9B">
            <w:pPr>
              <w:spacing w:line="240"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cs="Calibri"/>
                <w:sz w:val="24"/>
                <w:szCs w:val="24"/>
                <w:lang w:eastAsia="fr-FR"/>
              </w:rPr>
            </w:pPr>
            <w:r w:rsidRPr="005D7CF0">
              <w:rPr>
                <w:rFonts w:ascii="Calibri" w:eastAsia="Calibri" w:hAnsi="Calibri" w:cs="Calibri"/>
                <w:sz w:val="24"/>
                <w:szCs w:val="24"/>
                <w:lang w:eastAsia="fr-FR"/>
              </w:rPr>
              <w:t xml:space="preserve">Documents  </w:t>
            </w:r>
          </w:p>
        </w:tc>
        <w:tc>
          <w:tcPr>
            <w:tcW w:w="2637" w:type="dxa"/>
            <w:vMerge w:val="restart"/>
            <w:tcBorders>
              <w:top w:val="none" w:sz="0" w:space="0" w:color="auto"/>
              <w:left w:val="none" w:sz="0" w:space="0" w:color="auto"/>
              <w:bottom w:val="none" w:sz="0" w:space="0" w:color="auto"/>
              <w:right w:val="none" w:sz="0" w:space="0" w:color="auto"/>
            </w:tcBorders>
            <w:hideMark/>
          </w:tcPr>
          <w:p w14:paraId="1814CB4F" w14:textId="77777777" w:rsidR="005D7CF0" w:rsidRPr="005D7CF0" w:rsidRDefault="005D7CF0" w:rsidP="005E5C9B">
            <w:pPr>
              <w:spacing w:line="240"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cs="Calibri"/>
                <w:sz w:val="24"/>
                <w:szCs w:val="24"/>
                <w:lang w:eastAsia="fr-FR"/>
              </w:rPr>
            </w:pPr>
            <w:r w:rsidRPr="005D7CF0">
              <w:rPr>
                <w:rFonts w:ascii="Calibri" w:eastAsia="Calibri" w:hAnsi="Calibri" w:cs="Calibri"/>
                <w:sz w:val="24"/>
                <w:szCs w:val="24"/>
                <w:lang w:eastAsia="fr-FR"/>
              </w:rPr>
              <w:t>Informations à saisir ou à générer</w:t>
            </w:r>
          </w:p>
        </w:tc>
        <w:tc>
          <w:tcPr>
            <w:tcW w:w="2802" w:type="dxa"/>
            <w:vMerge w:val="restart"/>
            <w:tcBorders>
              <w:top w:val="none" w:sz="0" w:space="0" w:color="auto"/>
              <w:left w:val="none" w:sz="0" w:space="0" w:color="auto"/>
              <w:bottom w:val="none" w:sz="0" w:space="0" w:color="auto"/>
              <w:right w:val="none" w:sz="0" w:space="0" w:color="auto"/>
            </w:tcBorders>
            <w:hideMark/>
          </w:tcPr>
          <w:p w14:paraId="70C84354" w14:textId="77777777" w:rsidR="005D7CF0" w:rsidRPr="005D7CF0" w:rsidRDefault="005D7CF0" w:rsidP="005E5C9B">
            <w:pPr>
              <w:spacing w:line="240" w:lineRule="auto"/>
              <w:jc w:val="both"/>
              <w:cnfStyle w:val="100000000000" w:firstRow="1" w:lastRow="0" w:firstColumn="0" w:lastColumn="0" w:oddVBand="0" w:evenVBand="0" w:oddHBand="0" w:evenHBand="0" w:firstRowFirstColumn="0" w:firstRowLastColumn="0" w:lastRowFirstColumn="0" w:lastRowLastColumn="0"/>
              <w:rPr>
                <w:rFonts w:ascii="Calibri" w:eastAsia="Calibri" w:hAnsi="Calibri" w:cs="Calibri"/>
                <w:sz w:val="24"/>
                <w:szCs w:val="24"/>
                <w:lang w:eastAsia="fr-FR"/>
              </w:rPr>
            </w:pPr>
            <w:r w:rsidRPr="005D7CF0">
              <w:rPr>
                <w:rFonts w:ascii="Calibri" w:eastAsia="Calibri" w:hAnsi="Calibri" w:cs="Calibri"/>
                <w:sz w:val="24"/>
                <w:szCs w:val="24"/>
                <w:lang w:eastAsia="fr-FR"/>
              </w:rPr>
              <w:t>Transition(s)</w:t>
            </w:r>
          </w:p>
        </w:tc>
      </w:tr>
      <w:tr w:rsidR="005D7CF0" w:rsidRPr="005D7CF0" w14:paraId="30B829B9" w14:textId="77777777" w:rsidTr="005D7CF0">
        <w:trPr>
          <w:cnfStyle w:val="000000100000" w:firstRow="0" w:lastRow="0" w:firstColumn="0" w:lastColumn="0" w:oddVBand="0" w:evenVBand="0" w:oddHBand="1" w:evenHBand="0" w:firstRowFirstColumn="0" w:firstRowLastColumn="0" w:lastRowFirstColumn="0" w:lastRowLastColumn="0"/>
          <w:trHeight w:val="318"/>
        </w:trPr>
        <w:tc>
          <w:tcPr>
            <w:cnfStyle w:val="001000000000" w:firstRow="0" w:lastRow="0" w:firstColumn="1" w:lastColumn="0" w:oddVBand="0" w:evenVBand="0" w:oddHBand="0" w:evenHBand="0" w:firstRowFirstColumn="0" w:firstRowLastColumn="0" w:lastRowFirstColumn="0" w:lastRowLastColumn="0"/>
            <w:tcW w:w="534" w:type="dxa"/>
            <w:vMerge/>
            <w:hideMark/>
          </w:tcPr>
          <w:p w14:paraId="213AF6BD" w14:textId="77777777" w:rsidR="005D7CF0" w:rsidRPr="005D7CF0" w:rsidRDefault="005D7CF0" w:rsidP="005E5C9B">
            <w:pPr>
              <w:spacing w:line="240" w:lineRule="auto"/>
              <w:jc w:val="both"/>
              <w:rPr>
                <w:rFonts w:ascii="Calibri" w:eastAsia="Calibri" w:hAnsi="Calibri" w:cs="Calibri"/>
                <w:color w:val="FFFFFF"/>
                <w:lang w:eastAsia="fr-FR"/>
              </w:rPr>
            </w:pPr>
          </w:p>
        </w:tc>
        <w:tc>
          <w:tcPr>
            <w:tcW w:w="2597" w:type="dxa"/>
            <w:vMerge/>
            <w:hideMark/>
          </w:tcPr>
          <w:p w14:paraId="6E1861A9" w14:textId="77777777" w:rsidR="005D7CF0" w:rsidRPr="005D7CF0" w:rsidRDefault="005D7CF0"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FFFFFF"/>
                <w:lang w:eastAsia="fr-FR"/>
              </w:rPr>
            </w:pPr>
          </w:p>
        </w:tc>
        <w:tc>
          <w:tcPr>
            <w:tcW w:w="1482" w:type="dxa"/>
            <w:vMerge/>
            <w:shd w:val="clear" w:color="auto" w:fill="70AD47"/>
            <w:hideMark/>
          </w:tcPr>
          <w:p w14:paraId="386788A8" w14:textId="77777777" w:rsidR="005D7CF0" w:rsidRPr="005D7CF0" w:rsidRDefault="005D7CF0"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FFFFFF"/>
                <w:lang w:eastAsia="fr-FR"/>
              </w:rPr>
            </w:pPr>
          </w:p>
        </w:tc>
        <w:tc>
          <w:tcPr>
            <w:tcW w:w="2143" w:type="dxa"/>
            <w:vMerge/>
            <w:hideMark/>
          </w:tcPr>
          <w:p w14:paraId="76F25D09" w14:textId="77777777" w:rsidR="005D7CF0" w:rsidRPr="005D7CF0" w:rsidRDefault="005D7CF0"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FFFFFF"/>
                <w:lang w:eastAsia="fr-FR"/>
              </w:rPr>
            </w:pPr>
          </w:p>
        </w:tc>
        <w:tc>
          <w:tcPr>
            <w:tcW w:w="1978" w:type="dxa"/>
            <w:shd w:val="clear" w:color="auto" w:fill="70AD47"/>
            <w:noWrap/>
            <w:hideMark/>
          </w:tcPr>
          <w:p w14:paraId="4AE81176" w14:textId="77777777" w:rsidR="005D7CF0" w:rsidRPr="005D7CF0" w:rsidRDefault="005D7CF0"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FFFFFF"/>
                <w:lang w:eastAsia="fr-FR"/>
              </w:rPr>
            </w:pPr>
            <w:r w:rsidRPr="005D7CF0">
              <w:rPr>
                <w:rFonts w:ascii="Calibri" w:eastAsia="Calibri" w:hAnsi="Calibri" w:cs="Calibri"/>
                <w:color w:val="FFFFFF"/>
                <w:lang w:eastAsia="fr-FR"/>
              </w:rPr>
              <w:t>Attachés</w:t>
            </w:r>
          </w:p>
        </w:tc>
        <w:tc>
          <w:tcPr>
            <w:tcW w:w="1978" w:type="dxa"/>
            <w:shd w:val="clear" w:color="auto" w:fill="70AD47"/>
            <w:noWrap/>
            <w:hideMark/>
          </w:tcPr>
          <w:p w14:paraId="43F2CAFC" w14:textId="77777777" w:rsidR="005D7CF0" w:rsidRPr="005D7CF0" w:rsidRDefault="005D7CF0"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FFFFFF"/>
                <w:lang w:eastAsia="fr-FR"/>
              </w:rPr>
            </w:pPr>
            <w:r w:rsidRPr="005D7CF0">
              <w:rPr>
                <w:rFonts w:ascii="Calibri" w:eastAsia="Calibri" w:hAnsi="Calibri" w:cs="Calibri"/>
                <w:color w:val="FFFFFF"/>
                <w:lang w:eastAsia="fr-FR"/>
              </w:rPr>
              <w:t>Générés</w:t>
            </w:r>
          </w:p>
        </w:tc>
        <w:tc>
          <w:tcPr>
            <w:tcW w:w="2637" w:type="dxa"/>
            <w:vMerge/>
            <w:hideMark/>
          </w:tcPr>
          <w:p w14:paraId="54620DB2" w14:textId="77777777" w:rsidR="005D7CF0" w:rsidRPr="005D7CF0" w:rsidRDefault="005D7CF0"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lang w:eastAsia="fr-FR"/>
              </w:rPr>
            </w:pPr>
          </w:p>
        </w:tc>
        <w:tc>
          <w:tcPr>
            <w:tcW w:w="2802" w:type="dxa"/>
            <w:vMerge/>
            <w:hideMark/>
          </w:tcPr>
          <w:p w14:paraId="50B451EF" w14:textId="77777777" w:rsidR="005D7CF0" w:rsidRPr="005D7CF0" w:rsidRDefault="005D7CF0"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lang w:eastAsia="fr-FR"/>
              </w:rPr>
            </w:pPr>
          </w:p>
        </w:tc>
      </w:tr>
      <w:tr w:rsidR="005D7CF0" w:rsidRPr="005D7CF0" w14:paraId="2914A176" w14:textId="77777777" w:rsidTr="005D7CF0">
        <w:trPr>
          <w:trHeight w:val="318"/>
        </w:trPr>
        <w:tc>
          <w:tcPr>
            <w:cnfStyle w:val="001000000000" w:firstRow="0" w:lastRow="0" w:firstColumn="1" w:lastColumn="0" w:oddVBand="0" w:evenVBand="0" w:oddHBand="0" w:evenHBand="0" w:firstRowFirstColumn="0" w:firstRowLastColumn="0" w:lastRowFirstColumn="0" w:lastRowLastColumn="0"/>
            <w:tcW w:w="534" w:type="dxa"/>
            <w:noWrap/>
          </w:tcPr>
          <w:p w14:paraId="24256744" w14:textId="77777777" w:rsidR="005D7CF0" w:rsidRPr="005D7CF0" w:rsidRDefault="005D7CF0" w:rsidP="005E5C9B">
            <w:pPr>
              <w:spacing w:line="240" w:lineRule="auto"/>
              <w:jc w:val="both"/>
              <w:rPr>
                <w:rFonts w:ascii="Calibri" w:eastAsia="Calibri" w:hAnsi="Calibri" w:cs="Calibri"/>
                <w:color w:val="000000"/>
                <w:lang w:eastAsia="fr-FR"/>
              </w:rPr>
            </w:pPr>
            <w:r w:rsidRPr="005D7CF0">
              <w:rPr>
                <w:rFonts w:ascii="Calibri" w:eastAsia="Calibri" w:hAnsi="Calibri" w:cs="Calibri"/>
                <w:color w:val="000000"/>
                <w:lang w:eastAsia="fr-FR"/>
              </w:rPr>
              <w:t>1</w:t>
            </w:r>
          </w:p>
        </w:tc>
        <w:tc>
          <w:tcPr>
            <w:tcW w:w="2597" w:type="dxa"/>
            <w:noWrap/>
          </w:tcPr>
          <w:p w14:paraId="49F75300" w14:textId="77777777" w:rsidR="005D7CF0" w:rsidRPr="005D7CF0" w:rsidRDefault="005D7CF0"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lang w:eastAsia="fr-FR"/>
              </w:rPr>
            </w:pPr>
            <w:r w:rsidRPr="005D7CF0">
              <w:rPr>
                <w:rFonts w:ascii="Calibri" w:eastAsia="Calibri" w:hAnsi="Calibri" w:cs="Calibri"/>
                <w:color w:val="000000"/>
                <w:lang w:eastAsia="fr-FR"/>
              </w:rPr>
              <w:t>Réceptionner le courrier</w:t>
            </w:r>
          </w:p>
        </w:tc>
        <w:tc>
          <w:tcPr>
            <w:tcW w:w="1482" w:type="dxa"/>
            <w:noWrap/>
          </w:tcPr>
          <w:p w14:paraId="303802CA" w14:textId="77777777" w:rsidR="005D7CF0" w:rsidRPr="005D7CF0" w:rsidRDefault="005D7CF0"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lang w:eastAsia="fr-FR"/>
              </w:rPr>
            </w:pPr>
            <w:r w:rsidRPr="005D7CF0">
              <w:rPr>
                <w:rFonts w:ascii="Calibri" w:eastAsia="Calibri" w:hAnsi="Calibri" w:cs="Calibri"/>
                <w:color w:val="000000"/>
                <w:lang w:eastAsia="fr-FR"/>
              </w:rPr>
              <w:t>M</w:t>
            </w:r>
          </w:p>
        </w:tc>
        <w:tc>
          <w:tcPr>
            <w:tcW w:w="2143" w:type="dxa"/>
            <w:noWrap/>
          </w:tcPr>
          <w:p w14:paraId="6FCFC66A" w14:textId="77777777" w:rsidR="005D7CF0" w:rsidRPr="005D7CF0" w:rsidRDefault="005D7CF0"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lang w:eastAsia="fr-FR"/>
              </w:rPr>
            </w:pPr>
            <w:r w:rsidRPr="005D7CF0">
              <w:rPr>
                <w:rFonts w:ascii="Calibri" w:eastAsia="Calibri" w:hAnsi="Calibri" w:cs="Calibri"/>
                <w:color w:val="000000"/>
                <w:lang w:eastAsia="fr-FR"/>
              </w:rPr>
              <w:t>Agent de courrier</w:t>
            </w:r>
          </w:p>
        </w:tc>
        <w:tc>
          <w:tcPr>
            <w:tcW w:w="1978" w:type="dxa"/>
            <w:noWrap/>
          </w:tcPr>
          <w:p w14:paraId="10FBB1D8" w14:textId="77777777" w:rsidR="005D7CF0" w:rsidRPr="005D7CF0" w:rsidRDefault="005D7CF0"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lang w:eastAsia="fr-FR"/>
              </w:rPr>
            </w:pPr>
          </w:p>
        </w:tc>
        <w:tc>
          <w:tcPr>
            <w:tcW w:w="1978" w:type="dxa"/>
            <w:noWrap/>
          </w:tcPr>
          <w:p w14:paraId="22E25D26" w14:textId="77777777" w:rsidR="005D7CF0" w:rsidRPr="005D7CF0" w:rsidRDefault="005D7CF0"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lang w:eastAsia="fr-FR"/>
              </w:rPr>
            </w:pPr>
          </w:p>
        </w:tc>
        <w:tc>
          <w:tcPr>
            <w:tcW w:w="2637" w:type="dxa"/>
            <w:noWrap/>
          </w:tcPr>
          <w:p w14:paraId="611C3EB0" w14:textId="77777777" w:rsidR="005D7CF0" w:rsidRPr="005D7CF0" w:rsidRDefault="005D7CF0"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Arial"/>
                <w:color w:val="000000"/>
                <w:lang w:eastAsia="fr-FR"/>
              </w:rPr>
            </w:pPr>
          </w:p>
        </w:tc>
        <w:tc>
          <w:tcPr>
            <w:tcW w:w="2802" w:type="dxa"/>
            <w:noWrap/>
          </w:tcPr>
          <w:p w14:paraId="139DD582" w14:textId="77777777" w:rsidR="005D7CF0" w:rsidRPr="005D7CF0" w:rsidRDefault="005D7CF0"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lang w:eastAsia="fr-FR"/>
              </w:rPr>
            </w:pPr>
            <w:r w:rsidRPr="005D7CF0">
              <w:rPr>
                <w:rFonts w:ascii="Calibri" w:eastAsia="Calibri" w:hAnsi="Calibri" w:cs="Calibri"/>
                <w:color w:val="000000"/>
                <w:lang w:eastAsia="fr-FR"/>
              </w:rPr>
              <w:t xml:space="preserve">Arrivé de courrier </w:t>
            </w:r>
          </w:p>
        </w:tc>
      </w:tr>
      <w:tr w:rsidR="005D7CF0" w:rsidRPr="005D7CF0" w14:paraId="5750C1ED" w14:textId="77777777" w:rsidTr="005D7CF0">
        <w:trPr>
          <w:cnfStyle w:val="000000100000" w:firstRow="0" w:lastRow="0" w:firstColumn="0" w:lastColumn="0" w:oddVBand="0" w:evenVBand="0" w:oddHBand="1" w:evenHBand="0" w:firstRowFirstColumn="0" w:firstRowLastColumn="0" w:lastRowFirstColumn="0" w:lastRowLastColumn="0"/>
          <w:trHeight w:val="318"/>
        </w:trPr>
        <w:tc>
          <w:tcPr>
            <w:cnfStyle w:val="001000000000" w:firstRow="0" w:lastRow="0" w:firstColumn="1" w:lastColumn="0" w:oddVBand="0" w:evenVBand="0" w:oddHBand="0" w:evenHBand="0" w:firstRowFirstColumn="0" w:firstRowLastColumn="0" w:lastRowFirstColumn="0" w:lastRowLastColumn="0"/>
            <w:tcW w:w="534" w:type="dxa"/>
            <w:noWrap/>
          </w:tcPr>
          <w:p w14:paraId="1782FF6A" w14:textId="77777777" w:rsidR="005D7CF0" w:rsidRPr="005D7CF0" w:rsidRDefault="005D7CF0" w:rsidP="005E5C9B">
            <w:pPr>
              <w:spacing w:line="240" w:lineRule="auto"/>
              <w:jc w:val="both"/>
              <w:rPr>
                <w:rFonts w:ascii="Calibri" w:eastAsia="Calibri" w:hAnsi="Calibri" w:cs="Calibri"/>
                <w:color w:val="000000"/>
                <w:lang w:eastAsia="fr-FR"/>
              </w:rPr>
            </w:pPr>
            <w:r w:rsidRPr="005D7CF0">
              <w:rPr>
                <w:rFonts w:ascii="Calibri" w:eastAsia="Calibri" w:hAnsi="Calibri" w:cs="Calibri"/>
                <w:color w:val="000000"/>
                <w:lang w:eastAsia="fr-FR"/>
              </w:rPr>
              <w:t>2</w:t>
            </w:r>
          </w:p>
        </w:tc>
        <w:tc>
          <w:tcPr>
            <w:tcW w:w="2597" w:type="dxa"/>
            <w:noWrap/>
          </w:tcPr>
          <w:p w14:paraId="178D4D4B" w14:textId="77777777" w:rsidR="005D7CF0" w:rsidRPr="005D7CF0" w:rsidRDefault="005D7CF0"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lang w:eastAsia="fr-FR"/>
              </w:rPr>
            </w:pPr>
            <w:r w:rsidRPr="005D7CF0">
              <w:rPr>
                <w:rFonts w:ascii="Calibri" w:eastAsia="Calibri" w:hAnsi="Calibri" w:cs="Calibri"/>
                <w:color w:val="000000"/>
                <w:lang w:eastAsia="fr-FR"/>
              </w:rPr>
              <w:t>Saisir les métadonnées</w:t>
            </w:r>
          </w:p>
        </w:tc>
        <w:tc>
          <w:tcPr>
            <w:tcW w:w="1482" w:type="dxa"/>
            <w:noWrap/>
          </w:tcPr>
          <w:p w14:paraId="22DAEA2C" w14:textId="77777777" w:rsidR="005D7CF0" w:rsidRPr="005D7CF0" w:rsidRDefault="005D7CF0"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lang w:eastAsia="fr-FR"/>
              </w:rPr>
            </w:pPr>
            <w:r w:rsidRPr="005D7CF0">
              <w:rPr>
                <w:rFonts w:ascii="Calibri" w:eastAsia="Calibri" w:hAnsi="Calibri" w:cs="Calibri"/>
                <w:color w:val="000000"/>
                <w:lang w:eastAsia="fr-FR"/>
              </w:rPr>
              <w:t>U</w:t>
            </w:r>
          </w:p>
        </w:tc>
        <w:tc>
          <w:tcPr>
            <w:tcW w:w="2143" w:type="dxa"/>
            <w:noWrap/>
          </w:tcPr>
          <w:p w14:paraId="43566F1A" w14:textId="77777777" w:rsidR="005D7CF0" w:rsidRPr="005D7CF0" w:rsidRDefault="005D7CF0"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lang w:eastAsia="fr-FR"/>
              </w:rPr>
            </w:pPr>
            <w:r w:rsidRPr="005D7CF0">
              <w:rPr>
                <w:rFonts w:ascii="Calibri" w:eastAsia="Calibri" w:hAnsi="Calibri" w:cs="Calibri"/>
                <w:color w:val="000000"/>
                <w:lang w:eastAsia="fr-FR"/>
              </w:rPr>
              <w:t>Agent de courrier</w:t>
            </w:r>
          </w:p>
        </w:tc>
        <w:tc>
          <w:tcPr>
            <w:tcW w:w="1978" w:type="dxa"/>
            <w:noWrap/>
          </w:tcPr>
          <w:p w14:paraId="65F11F78" w14:textId="77777777" w:rsidR="005D7CF0" w:rsidRPr="005D7CF0" w:rsidRDefault="005D7CF0"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lang w:eastAsia="fr-FR"/>
              </w:rPr>
            </w:pPr>
          </w:p>
        </w:tc>
        <w:tc>
          <w:tcPr>
            <w:tcW w:w="1978" w:type="dxa"/>
            <w:noWrap/>
          </w:tcPr>
          <w:p w14:paraId="6E51356D" w14:textId="77777777" w:rsidR="005D7CF0" w:rsidRPr="005D7CF0" w:rsidRDefault="005D7CF0"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lang w:eastAsia="fr-FR"/>
              </w:rPr>
            </w:pPr>
          </w:p>
        </w:tc>
        <w:tc>
          <w:tcPr>
            <w:tcW w:w="2637" w:type="dxa"/>
            <w:noWrap/>
          </w:tcPr>
          <w:p w14:paraId="3C7B99F3" w14:textId="77777777" w:rsidR="005D7CF0" w:rsidRPr="005D7CF0" w:rsidRDefault="005D7CF0"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lang w:eastAsia="fr-FR"/>
              </w:rPr>
            </w:pPr>
            <w:r w:rsidRPr="005D7CF0">
              <w:rPr>
                <w:rFonts w:ascii="Calibri" w:eastAsia="Calibri" w:hAnsi="Calibri" w:cs="Calibri"/>
                <w:color w:val="000000"/>
                <w:lang w:eastAsia="fr-FR"/>
              </w:rPr>
              <w:t>Expéditeur*</w:t>
            </w:r>
          </w:p>
          <w:p w14:paraId="6CCDC2C9" w14:textId="77777777" w:rsidR="005D7CF0" w:rsidRPr="005D7CF0" w:rsidRDefault="005D7CF0"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lang w:eastAsia="fr-FR"/>
              </w:rPr>
            </w:pPr>
            <w:r w:rsidRPr="005D7CF0">
              <w:rPr>
                <w:rFonts w:ascii="Calibri" w:eastAsia="Calibri" w:hAnsi="Calibri" w:cs="Calibri"/>
                <w:color w:val="000000"/>
                <w:lang w:eastAsia="fr-FR"/>
              </w:rPr>
              <w:t xml:space="preserve">Destinataire(s) interne* </w:t>
            </w:r>
          </w:p>
          <w:p w14:paraId="2CB68C1C" w14:textId="77777777" w:rsidR="005D7CF0" w:rsidRPr="005D7CF0" w:rsidRDefault="005D7CF0"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lang w:eastAsia="fr-FR"/>
              </w:rPr>
            </w:pPr>
            <w:r w:rsidRPr="005D7CF0">
              <w:rPr>
                <w:rFonts w:ascii="Calibri" w:eastAsia="Calibri" w:hAnsi="Calibri" w:cs="Calibri"/>
                <w:color w:val="000000"/>
                <w:lang w:eastAsia="fr-FR"/>
              </w:rPr>
              <w:t>Objet*</w:t>
            </w:r>
          </w:p>
          <w:p w14:paraId="7229E802" w14:textId="77777777" w:rsidR="005D7CF0" w:rsidRPr="005D7CF0" w:rsidRDefault="005D7CF0"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lang w:eastAsia="fr-FR"/>
              </w:rPr>
            </w:pPr>
            <w:r w:rsidRPr="005D7CF0">
              <w:rPr>
                <w:rFonts w:ascii="Calibri" w:eastAsia="Calibri" w:hAnsi="Calibri" w:cs="Calibri"/>
                <w:color w:val="000000"/>
                <w:lang w:eastAsia="fr-FR"/>
              </w:rPr>
              <w:t xml:space="preserve">Dépositaire </w:t>
            </w:r>
          </w:p>
          <w:p w14:paraId="4CB68CC3" w14:textId="77777777" w:rsidR="005D7CF0" w:rsidRPr="005D7CF0" w:rsidRDefault="005D7CF0"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lang w:eastAsia="fr-FR"/>
              </w:rPr>
            </w:pPr>
            <w:r w:rsidRPr="005D7CF0">
              <w:rPr>
                <w:rFonts w:ascii="Calibri" w:eastAsia="Calibri" w:hAnsi="Calibri" w:cs="Calibri"/>
                <w:color w:val="000000"/>
                <w:lang w:eastAsia="fr-FR"/>
              </w:rPr>
              <w:t>Type de courrier</w:t>
            </w:r>
          </w:p>
          <w:p w14:paraId="1242EE62" w14:textId="77777777" w:rsidR="005D7CF0" w:rsidRPr="005D7CF0" w:rsidRDefault="005D7CF0"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lang w:eastAsia="fr-FR"/>
              </w:rPr>
            </w:pPr>
          </w:p>
        </w:tc>
        <w:tc>
          <w:tcPr>
            <w:tcW w:w="2802" w:type="dxa"/>
            <w:noWrap/>
          </w:tcPr>
          <w:p w14:paraId="2CBFDB67" w14:textId="77777777" w:rsidR="005D7CF0" w:rsidRPr="005D7CF0" w:rsidRDefault="005D7CF0"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lang w:eastAsia="fr-FR"/>
              </w:rPr>
            </w:pPr>
          </w:p>
        </w:tc>
      </w:tr>
      <w:tr w:rsidR="005D7CF0" w:rsidRPr="005D7CF0" w14:paraId="75E5B3F4" w14:textId="77777777" w:rsidTr="005D7CF0">
        <w:trPr>
          <w:trHeight w:val="318"/>
        </w:trPr>
        <w:tc>
          <w:tcPr>
            <w:cnfStyle w:val="001000000000" w:firstRow="0" w:lastRow="0" w:firstColumn="1" w:lastColumn="0" w:oddVBand="0" w:evenVBand="0" w:oddHBand="0" w:evenHBand="0" w:firstRowFirstColumn="0" w:firstRowLastColumn="0" w:lastRowFirstColumn="0" w:lastRowLastColumn="0"/>
            <w:tcW w:w="534" w:type="dxa"/>
            <w:noWrap/>
          </w:tcPr>
          <w:p w14:paraId="502C9430" w14:textId="77777777" w:rsidR="005D7CF0" w:rsidRPr="005D7CF0" w:rsidRDefault="005D7CF0" w:rsidP="005E5C9B">
            <w:pPr>
              <w:spacing w:line="240" w:lineRule="auto"/>
              <w:jc w:val="both"/>
              <w:rPr>
                <w:rFonts w:ascii="Calibri" w:eastAsia="Times New Roman" w:hAnsi="Calibri" w:cs="Calibri"/>
                <w:color w:val="000000"/>
                <w:lang w:eastAsia="fr-FR"/>
              </w:rPr>
            </w:pPr>
            <w:r w:rsidRPr="005D7CF0">
              <w:rPr>
                <w:rFonts w:ascii="Calibri" w:eastAsia="Times New Roman" w:hAnsi="Calibri" w:cs="Calibri"/>
                <w:color w:val="000000"/>
                <w:lang w:eastAsia="fr-FR"/>
              </w:rPr>
              <w:t>3</w:t>
            </w:r>
          </w:p>
        </w:tc>
        <w:tc>
          <w:tcPr>
            <w:tcW w:w="2597" w:type="dxa"/>
            <w:noWrap/>
          </w:tcPr>
          <w:p w14:paraId="593DCF46" w14:textId="77777777" w:rsidR="005D7CF0" w:rsidRPr="005D7CF0" w:rsidRDefault="005D7CF0"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5D7CF0">
              <w:rPr>
                <w:rFonts w:ascii="Calibri" w:eastAsia="Times New Roman" w:hAnsi="Calibri" w:cs="Calibri"/>
                <w:color w:val="000000"/>
                <w:lang w:eastAsia="fr-FR"/>
              </w:rPr>
              <w:t xml:space="preserve">Générer la décharge </w:t>
            </w:r>
          </w:p>
        </w:tc>
        <w:tc>
          <w:tcPr>
            <w:tcW w:w="1482" w:type="dxa"/>
            <w:noWrap/>
          </w:tcPr>
          <w:p w14:paraId="3345A877" w14:textId="77777777" w:rsidR="005D7CF0" w:rsidRPr="005D7CF0" w:rsidRDefault="005D7CF0"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5D7CF0">
              <w:rPr>
                <w:rFonts w:ascii="Calibri" w:eastAsia="Times New Roman" w:hAnsi="Calibri" w:cs="Calibri"/>
                <w:color w:val="000000"/>
                <w:lang w:eastAsia="fr-FR"/>
              </w:rPr>
              <w:t>S</w:t>
            </w:r>
          </w:p>
        </w:tc>
        <w:tc>
          <w:tcPr>
            <w:tcW w:w="2143" w:type="dxa"/>
            <w:noWrap/>
          </w:tcPr>
          <w:p w14:paraId="125CB69F" w14:textId="77777777" w:rsidR="005D7CF0" w:rsidRPr="005D7CF0" w:rsidRDefault="005D7CF0"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5D7CF0">
              <w:rPr>
                <w:rFonts w:ascii="Calibri" w:eastAsia="Times New Roman" w:hAnsi="Calibri" w:cs="Calibri"/>
                <w:color w:val="000000"/>
                <w:lang w:eastAsia="fr-FR"/>
              </w:rPr>
              <w:t>Système</w:t>
            </w:r>
          </w:p>
        </w:tc>
        <w:tc>
          <w:tcPr>
            <w:tcW w:w="1978" w:type="dxa"/>
            <w:noWrap/>
          </w:tcPr>
          <w:p w14:paraId="09D6BFFE" w14:textId="77777777" w:rsidR="005D7CF0" w:rsidRPr="005D7CF0" w:rsidRDefault="005D7CF0"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0E9018AA" w14:textId="77777777" w:rsidR="005D7CF0" w:rsidRPr="005D7CF0" w:rsidRDefault="005D7CF0"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5D7CF0">
              <w:rPr>
                <w:rFonts w:ascii="Calibri" w:eastAsia="Times New Roman" w:hAnsi="Calibri" w:cs="Calibri"/>
                <w:color w:val="000000"/>
                <w:lang w:eastAsia="fr-FR"/>
              </w:rPr>
              <w:t xml:space="preserve">Reçu électronique </w:t>
            </w:r>
          </w:p>
          <w:p w14:paraId="490EFDBC" w14:textId="77777777" w:rsidR="005D7CF0" w:rsidRPr="005D7CF0" w:rsidRDefault="005D7CF0"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5D7CF0">
              <w:rPr>
                <w:rFonts w:ascii="Calibri" w:eastAsia="Times New Roman" w:hAnsi="Calibri" w:cs="Calibri"/>
                <w:color w:val="000000"/>
                <w:lang w:eastAsia="fr-FR"/>
              </w:rPr>
              <w:t xml:space="preserve"> Il doit comporter toutes les métadonnées saisies + le Numéro du courrier entrant</w:t>
            </w:r>
          </w:p>
        </w:tc>
        <w:tc>
          <w:tcPr>
            <w:tcW w:w="2637" w:type="dxa"/>
            <w:noWrap/>
          </w:tcPr>
          <w:p w14:paraId="5F28F62D" w14:textId="77777777" w:rsidR="005D7CF0" w:rsidRPr="005D7CF0" w:rsidRDefault="005D7CF0"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5D7CF0">
              <w:rPr>
                <w:rFonts w:ascii="Calibri" w:eastAsia="Times New Roman" w:hAnsi="Calibri" w:cs="Calibri"/>
                <w:color w:val="000000"/>
                <w:lang w:eastAsia="fr-FR"/>
              </w:rPr>
              <w:t>Numéro courrier entrant</w:t>
            </w:r>
            <w:r w:rsidRPr="005D7CF0">
              <w:rPr>
                <w:rFonts w:ascii="Calibri" w:eastAsia="Times New Roman" w:hAnsi="Calibri" w:cs="Calibri"/>
                <w:color w:val="000000"/>
                <w:lang w:eastAsia="fr-FR"/>
              </w:rPr>
              <w:br/>
              <w:t>E-Code_agence-00001-JJ-MM-AA</w:t>
            </w:r>
          </w:p>
          <w:p w14:paraId="4179173B" w14:textId="77777777" w:rsidR="005D7CF0" w:rsidRPr="005D7CF0" w:rsidRDefault="005D7CF0"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i/>
                <w:color w:val="2E74B5"/>
                <w:lang w:eastAsia="fr-FR"/>
              </w:rPr>
            </w:pPr>
            <w:r w:rsidRPr="005D7CF0">
              <w:rPr>
                <w:rFonts w:ascii="Calibri" w:eastAsia="Times New Roman" w:hAnsi="Calibri" w:cs="Calibri"/>
                <w:i/>
                <w:color w:val="2E74B5"/>
                <w:lang w:eastAsia="fr-FR"/>
              </w:rPr>
              <w:t>Numéro incrémentale sera réinitialiser par année, incrémenter par agence.</w:t>
            </w:r>
          </w:p>
          <w:p w14:paraId="5D7D0813" w14:textId="77777777" w:rsidR="005D7CF0" w:rsidRPr="005D7CF0" w:rsidRDefault="005D7CF0"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20ABB259" w14:textId="77777777" w:rsidR="005D7CF0" w:rsidRPr="005D7CF0" w:rsidRDefault="005D7CF0"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5D7CF0">
              <w:rPr>
                <w:rFonts w:ascii="Calibri" w:eastAsia="Times New Roman" w:hAnsi="Calibri" w:cs="Calibri"/>
                <w:color w:val="000000"/>
                <w:lang w:eastAsia="fr-FR"/>
              </w:rPr>
              <w:t>Agent de courrier valide sa saisie</w:t>
            </w:r>
          </w:p>
        </w:tc>
      </w:tr>
      <w:tr w:rsidR="005D7CF0" w:rsidRPr="005D7CF0" w14:paraId="15E6A1B4" w14:textId="77777777" w:rsidTr="005D7CF0">
        <w:trPr>
          <w:cnfStyle w:val="000000100000" w:firstRow="0" w:lastRow="0" w:firstColumn="0" w:lastColumn="0" w:oddVBand="0" w:evenVBand="0" w:oddHBand="1" w:evenHBand="0" w:firstRowFirstColumn="0" w:firstRowLastColumn="0" w:lastRowFirstColumn="0" w:lastRowLastColumn="0"/>
          <w:trHeight w:val="318"/>
        </w:trPr>
        <w:tc>
          <w:tcPr>
            <w:cnfStyle w:val="001000000000" w:firstRow="0" w:lastRow="0" w:firstColumn="1" w:lastColumn="0" w:oddVBand="0" w:evenVBand="0" w:oddHBand="0" w:evenHBand="0" w:firstRowFirstColumn="0" w:firstRowLastColumn="0" w:lastRowFirstColumn="0" w:lastRowLastColumn="0"/>
            <w:tcW w:w="534" w:type="dxa"/>
            <w:noWrap/>
          </w:tcPr>
          <w:p w14:paraId="08359D9E" w14:textId="77777777" w:rsidR="005D7CF0" w:rsidRPr="005D7CF0" w:rsidRDefault="005D7CF0" w:rsidP="005E5C9B">
            <w:pPr>
              <w:spacing w:line="240" w:lineRule="auto"/>
              <w:jc w:val="both"/>
              <w:rPr>
                <w:rFonts w:ascii="Calibri" w:eastAsia="Times New Roman" w:hAnsi="Calibri" w:cs="Calibri"/>
                <w:color w:val="000000"/>
                <w:lang w:eastAsia="fr-FR"/>
              </w:rPr>
            </w:pPr>
            <w:r w:rsidRPr="005D7CF0">
              <w:rPr>
                <w:rFonts w:ascii="Calibri" w:eastAsia="Times New Roman" w:hAnsi="Calibri" w:cs="Calibri"/>
                <w:color w:val="000000"/>
                <w:lang w:eastAsia="fr-FR"/>
              </w:rPr>
              <w:t>4</w:t>
            </w:r>
          </w:p>
        </w:tc>
        <w:tc>
          <w:tcPr>
            <w:tcW w:w="2597" w:type="dxa"/>
            <w:noWrap/>
          </w:tcPr>
          <w:p w14:paraId="0BEC6130" w14:textId="77777777" w:rsidR="005D7CF0" w:rsidRPr="005D7CF0" w:rsidRDefault="005D7CF0"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5D7CF0">
              <w:rPr>
                <w:rFonts w:ascii="Calibri" w:eastAsia="Times New Roman" w:hAnsi="Calibri" w:cs="Calibri"/>
                <w:color w:val="000000"/>
                <w:lang w:eastAsia="fr-FR"/>
              </w:rPr>
              <w:t>Consulter et imprimer le reçu (2 copies)</w:t>
            </w:r>
          </w:p>
        </w:tc>
        <w:tc>
          <w:tcPr>
            <w:tcW w:w="1482" w:type="dxa"/>
            <w:noWrap/>
          </w:tcPr>
          <w:p w14:paraId="0659170D" w14:textId="77777777" w:rsidR="005D7CF0" w:rsidRPr="005D7CF0" w:rsidRDefault="005D7CF0"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5D7CF0">
              <w:rPr>
                <w:rFonts w:ascii="Calibri" w:eastAsia="Times New Roman" w:hAnsi="Calibri" w:cs="Calibri"/>
                <w:color w:val="000000"/>
                <w:lang w:eastAsia="fr-FR"/>
              </w:rPr>
              <w:t>U</w:t>
            </w:r>
          </w:p>
        </w:tc>
        <w:tc>
          <w:tcPr>
            <w:tcW w:w="2143" w:type="dxa"/>
            <w:noWrap/>
          </w:tcPr>
          <w:p w14:paraId="22D6126F" w14:textId="77777777" w:rsidR="005D7CF0" w:rsidRPr="005D7CF0" w:rsidRDefault="005D7CF0"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5D7CF0">
              <w:rPr>
                <w:rFonts w:ascii="Calibri" w:eastAsia="Times New Roman" w:hAnsi="Calibri" w:cs="Calibri"/>
                <w:color w:val="000000"/>
                <w:lang w:eastAsia="fr-FR"/>
              </w:rPr>
              <w:t>Agent de courrier</w:t>
            </w:r>
          </w:p>
        </w:tc>
        <w:tc>
          <w:tcPr>
            <w:tcW w:w="1978" w:type="dxa"/>
            <w:noWrap/>
          </w:tcPr>
          <w:p w14:paraId="098DF575" w14:textId="77777777" w:rsidR="005D7CF0" w:rsidRPr="005D7CF0" w:rsidRDefault="005D7CF0"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260E47C5" w14:textId="77777777" w:rsidR="005D7CF0" w:rsidRPr="005D7CF0" w:rsidRDefault="005D7CF0"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0CE4283C" w14:textId="77777777" w:rsidR="005D7CF0" w:rsidRPr="005D7CF0" w:rsidRDefault="005D7CF0"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27E84D35" w14:textId="77777777" w:rsidR="005D7CF0" w:rsidRPr="005D7CF0" w:rsidRDefault="005D7CF0"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5D7CF0">
              <w:rPr>
                <w:rFonts w:ascii="Calibri" w:eastAsia="Times New Roman" w:hAnsi="Calibri" w:cs="Calibri"/>
                <w:color w:val="000000"/>
                <w:lang w:eastAsia="fr-FR"/>
              </w:rPr>
              <w:t xml:space="preserve">Reçu soit généré par le système </w:t>
            </w:r>
          </w:p>
        </w:tc>
      </w:tr>
      <w:tr w:rsidR="005D7CF0" w:rsidRPr="005D7CF0" w14:paraId="3890F917" w14:textId="77777777" w:rsidTr="005D7CF0">
        <w:trPr>
          <w:trHeight w:val="318"/>
        </w:trPr>
        <w:tc>
          <w:tcPr>
            <w:cnfStyle w:val="001000000000" w:firstRow="0" w:lastRow="0" w:firstColumn="1" w:lastColumn="0" w:oddVBand="0" w:evenVBand="0" w:oddHBand="0" w:evenHBand="0" w:firstRowFirstColumn="0" w:firstRowLastColumn="0" w:lastRowFirstColumn="0" w:lastRowLastColumn="0"/>
            <w:tcW w:w="534" w:type="dxa"/>
            <w:noWrap/>
          </w:tcPr>
          <w:p w14:paraId="4BD639C0" w14:textId="77777777" w:rsidR="005D7CF0" w:rsidRPr="005D7CF0" w:rsidRDefault="005D7CF0" w:rsidP="005E5C9B">
            <w:pPr>
              <w:spacing w:line="240" w:lineRule="auto"/>
              <w:jc w:val="both"/>
              <w:rPr>
                <w:rFonts w:ascii="Calibri" w:eastAsia="Times New Roman" w:hAnsi="Calibri" w:cs="Calibri"/>
                <w:color w:val="000000"/>
                <w:lang w:eastAsia="fr-FR"/>
              </w:rPr>
            </w:pPr>
            <w:r w:rsidRPr="005D7CF0">
              <w:rPr>
                <w:rFonts w:ascii="Calibri" w:eastAsia="Times New Roman" w:hAnsi="Calibri" w:cs="Calibri"/>
                <w:color w:val="000000"/>
                <w:lang w:eastAsia="fr-FR"/>
              </w:rPr>
              <w:t>5</w:t>
            </w:r>
          </w:p>
        </w:tc>
        <w:tc>
          <w:tcPr>
            <w:tcW w:w="2597" w:type="dxa"/>
            <w:noWrap/>
          </w:tcPr>
          <w:p w14:paraId="74725FE6" w14:textId="77777777" w:rsidR="005D7CF0" w:rsidRPr="005D7CF0" w:rsidRDefault="005D7CF0"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5D7CF0">
              <w:rPr>
                <w:rFonts w:ascii="Calibri" w:eastAsia="Times New Roman" w:hAnsi="Calibri" w:cs="Calibri"/>
                <w:color w:val="000000"/>
                <w:lang w:eastAsia="fr-FR"/>
              </w:rPr>
              <w:t xml:space="preserve">Remettre le reçu au dépositaire </w:t>
            </w:r>
          </w:p>
        </w:tc>
        <w:tc>
          <w:tcPr>
            <w:tcW w:w="1482" w:type="dxa"/>
            <w:noWrap/>
          </w:tcPr>
          <w:p w14:paraId="62D602FF" w14:textId="77777777" w:rsidR="005D7CF0" w:rsidRPr="005D7CF0" w:rsidRDefault="005D7CF0"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5D7CF0">
              <w:rPr>
                <w:rFonts w:ascii="Calibri" w:eastAsia="Times New Roman" w:hAnsi="Calibri" w:cs="Calibri"/>
                <w:color w:val="000000"/>
                <w:lang w:eastAsia="fr-FR"/>
              </w:rPr>
              <w:t>M</w:t>
            </w:r>
          </w:p>
        </w:tc>
        <w:tc>
          <w:tcPr>
            <w:tcW w:w="2143" w:type="dxa"/>
            <w:noWrap/>
          </w:tcPr>
          <w:p w14:paraId="473DE7FF" w14:textId="77777777" w:rsidR="005D7CF0" w:rsidRPr="005D7CF0" w:rsidRDefault="005D7CF0"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5D7CF0">
              <w:rPr>
                <w:rFonts w:ascii="Calibri" w:eastAsia="Times New Roman" w:hAnsi="Calibri" w:cs="Calibri"/>
                <w:color w:val="000000"/>
                <w:lang w:eastAsia="fr-FR"/>
              </w:rPr>
              <w:t>Agent de courrier</w:t>
            </w:r>
          </w:p>
        </w:tc>
        <w:tc>
          <w:tcPr>
            <w:tcW w:w="1978" w:type="dxa"/>
            <w:noWrap/>
          </w:tcPr>
          <w:p w14:paraId="2CFA090A" w14:textId="77777777" w:rsidR="005D7CF0" w:rsidRPr="005D7CF0" w:rsidRDefault="005D7CF0"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0F399196" w14:textId="77777777" w:rsidR="005D7CF0" w:rsidRPr="005D7CF0" w:rsidRDefault="005D7CF0"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2E92EFE0" w14:textId="77777777" w:rsidR="005D7CF0" w:rsidRPr="005D7CF0" w:rsidRDefault="005D7CF0"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560929AF" w14:textId="77777777" w:rsidR="005D7CF0" w:rsidRPr="005D7CF0" w:rsidRDefault="005D7CF0"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r>
      <w:tr w:rsidR="005D7CF0" w:rsidRPr="005D7CF0" w14:paraId="15BB947F" w14:textId="77777777" w:rsidTr="005D7CF0">
        <w:trPr>
          <w:cnfStyle w:val="000000100000" w:firstRow="0" w:lastRow="0" w:firstColumn="0" w:lastColumn="0" w:oddVBand="0" w:evenVBand="0" w:oddHBand="1" w:evenHBand="0" w:firstRowFirstColumn="0" w:firstRowLastColumn="0" w:lastRowFirstColumn="0" w:lastRowLastColumn="0"/>
          <w:trHeight w:val="318"/>
        </w:trPr>
        <w:tc>
          <w:tcPr>
            <w:cnfStyle w:val="001000000000" w:firstRow="0" w:lastRow="0" w:firstColumn="1" w:lastColumn="0" w:oddVBand="0" w:evenVBand="0" w:oddHBand="0" w:evenHBand="0" w:firstRowFirstColumn="0" w:firstRowLastColumn="0" w:lastRowFirstColumn="0" w:lastRowLastColumn="0"/>
            <w:tcW w:w="534" w:type="dxa"/>
            <w:noWrap/>
          </w:tcPr>
          <w:p w14:paraId="2CB0AB04" w14:textId="77777777" w:rsidR="005D7CF0" w:rsidRPr="005D7CF0" w:rsidRDefault="005D7CF0" w:rsidP="005E5C9B">
            <w:pPr>
              <w:spacing w:line="240" w:lineRule="auto"/>
              <w:jc w:val="both"/>
              <w:rPr>
                <w:rFonts w:ascii="Calibri" w:eastAsia="Times New Roman" w:hAnsi="Calibri" w:cs="Calibri"/>
                <w:color w:val="000000"/>
                <w:lang w:eastAsia="fr-FR"/>
              </w:rPr>
            </w:pPr>
            <w:r w:rsidRPr="005D7CF0">
              <w:rPr>
                <w:rFonts w:ascii="Calibri" w:eastAsia="Times New Roman" w:hAnsi="Calibri" w:cs="Calibri"/>
                <w:color w:val="000000"/>
                <w:lang w:eastAsia="fr-FR"/>
              </w:rPr>
              <w:t>6</w:t>
            </w:r>
          </w:p>
        </w:tc>
        <w:tc>
          <w:tcPr>
            <w:tcW w:w="2597" w:type="dxa"/>
            <w:noWrap/>
          </w:tcPr>
          <w:p w14:paraId="109D931F" w14:textId="77777777" w:rsidR="005D7CF0" w:rsidRPr="005D7CF0" w:rsidRDefault="005D7CF0"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5D7CF0">
              <w:rPr>
                <w:rFonts w:ascii="Calibri" w:eastAsia="Times New Roman" w:hAnsi="Calibri" w:cs="Calibri"/>
                <w:color w:val="000000"/>
                <w:lang w:eastAsia="fr-FR"/>
              </w:rPr>
              <w:t xml:space="preserve">Numériser et envoyer le courrier </w:t>
            </w:r>
          </w:p>
        </w:tc>
        <w:tc>
          <w:tcPr>
            <w:tcW w:w="1482" w:type="dxa"/>
            <w:noWrap/>
          </w:tcPr>
          <w:p w14:paraId="0821B780" w14:textId="77777777" w:rsidR="005D7CF0" w:rsidRPr="005D7CF0" w:rsidRDefault="005D7CF0"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5D7CF0">
              <w:rPr>
                <w:rFonts w:ascii="Calibri" w:eastAsia="Times New Roman" w:hAnsi="Calibri" w:cs="Calibri"/>
                <w:color w:val="000000"/>
                <w:lang w:eastAsia="fr-FR"/>
              </w:rPr>
              <w:t>U</w:t>
            </w:r>
          </w:p>
        </w:tc>
        <w:tc>
          <w:tcPr>
            <w:tcW w:w="2143" w:type="dxa"/>
            <w:noWrap/>
          </w:tcPr>
          <w:p w14:paraId="10895590" w14:textId="77777777" w:rsidR="005D7CF0" w:rsidRPr="005D7CF0" w:rsidRDefault="005D7CF0"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5D7CF0">
              <w:rPr>
                <w:rFonts w:ascii="Calibri" w:eastAsia="Times New Roman" w:hAnsi="Calibri" w:cs="Calibri"/>
                <w:color w:val="000000"/>
                <w:lang w:eastAsia="fr-FR"/>
              </w:rPr>
              <w:t xml:space="preserve">Agent de numération </w:t>
            </w:r>
          </w:p>
        </w:tc>
        <w:tc>
          <w:tcPr>
            <w:tcW w:w="1978" w:type="dxa"/>
            <w:noWrap/>
          </w:tcPr>
          <w:p w14:paraId="7FA4214B" w14:textId="77777777" w:rsidR="005D7CF0" w:rsidRPr="005D7CF0" w:rsidRDefault="005D7CF0"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5D7CF0">
              <w:rPr>
                <w:rFonts w:ascii="Calibri" w:eastAsia="Times New Roman" w:hAnsi="Calibri" w:cs="Calibri"/>
                <w:color w:val="000000"/>
                <w:lang w:eastAsia="fr-FR"/>
              </w:rPr>
              <w:t xml:space="preserve">Le courrier </w:t>
            </w:r>
          </w:p>
        </w:tc>
        <w:tc>
          <w:tcPr>
            <w:tcW w:w="1978" w:type="dxa"/>
            <w:noWrap/>
          </w:tcPr>
          <w:p w14:paraId="569E2BFC" w14:textId="77777777" w:rsidR="005D7CF0" w:rsidRPr="005D7CF0" w:rsidRDefault="005D7CF0"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0D0A5890" w14:textId="77777777" w:rsidR="005D7CF0" w:rsidRPr="005D7CF0" w:rsidRDefault="005D7CF0"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60F44302" w14:textId="77777777" w:rsidR="005D7CF0" w:rsidRPr="005D7CF0" w:rsidRDefault="005D7CF0"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5D7CF0">
              <w:rPr>
                <w:rFonts w:ascii="Calibri" w:eastAsia="Times New Roman" w:hAnsi="Calibri" w:cs="Calibri"/>
                <w:color w:val="000000"/>
                <w:lang w:eastAsia="fr-FR"/>
              </w:rPr>
              <w:t>Reçu remis au dépositaire</w:t>
            </w:r>
          </w:p>
        </w:tc>
      </w:tr>
      <w:tr w:rsidR="005D7CF0" w:rsidRPr="005D7CF0" w14:paraId="5B8EFD52" w14:textId="77777777" w:rsidTr="005D7CF0">
        <w:trPr>
          <w:trHeight w:val="318"/>
        </w:trPr>
        <w:tc>
          <w:tcPr>
            <w:cnfStyle w:val="001000000000" w:firstRow="0" w:lastRow="0" w:firstColumn="1" w:lastColumn="0" w:oddVBand="0" w:evenVBand="0" w:oddHBand="0" w:evenHBand="0" w:firstRowFirstColumn="0" w:firstRowLastColumn="0" w:lastRowFirstColumn="0" w:lastRowLastColumn="0"/>
            <w:tcW w:w="534" w:type="dxa"/>
            <w:noWrap/>
          </w:tcPr>
          <w:p w14:paraId="583C8DC6" w14:textId="77777777" w:rsidR="005D7CF0" w:rsidRPr="005D7CF0" w:rsidRDefault="005D7CF0" w:rsidP="005E5C9B">
            <w:pPr>
              <w:spacing w:line="240" w:lineRule="auto"/>
              <w:jc w:val="both"/>
              <w:rPr>
                <w:rFonts w:ascii="Calibri" w:eastAsia="Times New Roman" w:hAnsi="Calibri" w:cs="Calibri"/>
                <w:color w:val="000000"/>
                <w:lang w:eastAsia="fr-FR"/>
              </w:rPr>
            </w:pPr>
            <w:r w:rsidRPr="005D7CF0">
              <w:rPr>
                <w:rFonts w:ascii="Calibri" w:eastAsia="Times New Roman" w:hAnsi="Calibri" w:cs="Calibri"/>
                <w:color w:val="000000"/>
                <w:lang w:eastAsia="fr-FR"/>
              </w:rPr>
              <w:t>7</w:t>
            </w:r>
          </w:p>
        </w:tc>
        <w:tc>
          <w:tcPr>
            <w:tcW w:w="2597" w:type="dxa"/>
            <w:noWrap/>
          </w:tcPr>
          <w:p w14:paraId="2617C344" w14:textId="77777777" w:rsidR="005D7CF0" w:rsidRPr="005D7CF0" w:rsidRDefault="005D7CF0"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5D7CF0">
              <w:rPr>
                <w:rFonts w:ascii="Calibri" w:eastAsia="Times New Roman" w:hAnsi="Calibri" w:cs="Calibri"/>
                <w:color w:val="000000"/>
                <w:lang w:eastAsia="fr-FR"/>
              </w:rPr>
              <w:t>Réceptionner et consulter le courrier électronique</w:t>
            </w:r>
          </w:p>
        </w:tc>
        <w:tc>
          <w:tcPr>
            <w:tcW w:w="1482" w:type="dxa"/>
            <w:noWrap/>
          </w:tcPr>
          <w:p w14:paraId="78AAD57A" w14:textId="77777777" w:rsidR="005D7CF0" w:rsidRPr="005D7CF0" w:rsidRDefault="005D7CF0"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5D7CF0">
              <w:rPr>
                <w:rFonts w:ascii="Calibri" w:eastAsia="Times New Roman" w:hAnsi="Calibri" w:cs="Calibri"/>
                <w:color w:val="000000"/>
                <w:lang w:eastAsia="fr-FR"/>
              </w:rPr>
              <w:t>U</w:t>
            </w:r>
          </w:p>
        </w:tc>
        <w:tc>
          <w:tcPr>
            <w:tcW w:w="2143" w:type="dxa"/>
            <w:noWrap/>
          </w:tcPr>
          <w:p w14:paraId="4CCC97FD" w14:textId="77777777" w:rsidR="005D7CF0" w:rsidRPr="005D7CF0" w:rsidRDefault="005D7CF0"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5D7CF0">
              <w:rPr>
                <w:rFonts w:ascii="Calibri" w:eastAsia="Times New Roman" w:hAnsi="Calibri" w:cs="Calibri"/>
                <w:color w:val="000000"/>
                <w:lang w:eastAsia="fr-FR"/>
              </w:rPr>
              <w:t xml:space="preserve">Destinataire(s) </w:t>
            </w:r>
          </w:p>
        </w:tc>
        <w:tc>
          <w:tcPr>
            <w:tcW w:w="1978" w:type="dxa"/>
            <w:noWrap/>
          </w:tcPr>
          <w:p w14:paraId="5FEFA9B0" w14:textId="77777777" w:rsidR="005D7CF0" w:rsidRPr="005D7CF0" w:rsidRDefault="005D7CF0"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5D7CF0">
              <w:rPr>
                <w:rFonts w:ascii="Calibri" w:eastAsia="Times New Roman" w:hAnsi="Calibri" w:cs="Calibri"/>
                <w:color w:val="000000"/>
                <w:lang w:eastAsia="fr-FR"/>
              </w:rPr>
              <w:t xml:space="preserve">Le courrier </w:t>
            </w:r>
          </w:p>
        </w:tc>
        <w:tc>
          <w:tcPr>
            <w:tcW w:w="1978" w:type="dxa"/>
            <w:noWrap/>
          </w:tcPr>
          <w:p w14:paraId="084DAA8B" w14:textId="77777777" w:rsidR="005D7CF0" w:rsidRPr="005D7CF0" w:rsidRDefault="005D7CF0"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269455AA" w14:textId="77777777" w:rsidR="005D7CF0" w:rsidRPr="005D7CF0" w:rsidRDefault="005D7CF0"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23A712F5" w14:textId="77777777" w:rsidR="005D7CF0" w:rsidRPr="005D7CF0" w:rsidRDefault="005D7CF0"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r>
    </w:tbl>
    <w:p w14:paraId="760DC27D" w14:textId="7C5E818D" w:rsidR="008653CE" w:rsidRDefault="00650013" w:rsidP="005E5C9B">
      <w:pPr>
        <w:pStyle w:val="ListParagraph"/>
        <w:numPr>
          <w:ilvl w:val="0"/>
          <w:numId w:val="43"/>
        </w:numPr>
        <w:rPr>
          <w:b w:val="0"/>
        </w:rPr>
      </w:pPr>
      <w:bookmarkStart w:id="96" w:name="_Toc461117179"/>
      <w:r w:rsidRPr="00990917">
        <w:t>Fonctionnalité supplémentaire</w:t>
      </w:r>
      <w:r>
        <w:t xml:space="preserve"> (</w:t>
      </w:r>
      <w:r w:rsidRPr="005E5C9B">
        <w:rPr>
          <w:i/>
        </w:rPr>
        <w:t>hors processus</w:t>
      </w:r>
      <w:r>
        <w:t xml:space="preserve">) : </w:t>
      </w:r>
      <w:r w:rsidR="008653CE" w:rsidRPr="005E5C9B">
        <w:rPr>
          <w:b w:val="0"/>
        </w:rPr>
        <w:t xml:space="preserve">Le système proposera </w:t>
      </w:r>
      <w:r w:rsidRPr="005E5C9B">
        <w:rPr>
          <w:b w:val="0"/>
        </w:rPr>
        <w:t xml:space="preserve">une fonctionnalité qui permettra </w:t>
      </w:r>
      <w:r>
        <w:rPr>
          <w:b w:val="0"/>
        </w:rPr>
        <w:t xml:space="preserve">à l’agent de courrier de générer, visualiser et éventuellement imprimer un état </w:t>
      </w:r>
      <w:r w:rsidR="001E3424" w:rsidRPr="001E3424">
        <w:rPr>
          <w:b w:val="0"/>
        </w:rPr>
        <w:t xml:space="preserve">récapitulatif des courriers transférés en journée avec </w:t>
      </w:r>
      <w:r w:rsidR="001E3424">
        <w:rPr>
          <w:b w:val="0"/>
        </w:rPr>
        <w:t xml:space="preserve">leurs </w:t>
      </w:r>
      <w:r w:rsidR="001E3424" w:rsidRPr="001E3424">
        <w:rPr>
          <w:b w:val="0"/>
        </w:rPr>
        <w:t>statut</w:t>
      </w:r>
      <w:r w:rsidR="001E3424">
        <w:rPr>
          <w:b w:val="0"/>
        </w:rPr>
        <w:t>s.</w:t>
      </w:r>
    </w:p>
    <w:p w14:paraId="509D0B89" w14:textId="5614ADCC" w:rsidR="001E3424" w:rsidRPr="005E5C9B" w:rsidRDefault="001E3424" w:rsidP="005E5C9B">
      <w:pPr>
        <w:pStyle w:val="ListParagraph"/>
        <w:numPr>
          <w:ilvl w:val="0"/>
          <w:numId w:val="43"/>
        </w:numPr>
        <w:rPr>
          <w:b w:val="0"/>
        </w:rPr>
      </w:pPr>
      <w:r>
        <w:t xml:space="preserve">Le choix des destinataires est un choix multiple </w:t>
      </w:r>
      <w:r w:rsidRPr="001E3424">
        <w:rPr>
          <w:b w:val="0"/>
        </w:rPr>
        <w:sym w:font="Wingdings" w:char="F0E0"/>
      </w:r>
      <w:r>
        <w:rPr>
          <w:b w:val="0"/>
        </w:rPr>
        <w:t xml:space="preserve"> il sera possible d’affecter le courrier à une/des personne(s) supplémentaires en cas d’absence d’un ou de plusieurs destinataire(s) principaux</w:t>
      </w:r>
      <w:r w:rsidR="00C20920">
        <w:rPr>
          <w:b w:val="0"/>
        </w:rPr>
        <w:t xml:space="preserve">. </w:t>
      </w:r>
      <w:r>
        <w:rPr>
          <w:b w:val="0"/>
        </w:rPr>
        <w:t xml:space="preserve"> </w:t>
      </w:r>
    </w:p>
    <w:p w14:paraId="530F7B49" w14:textId="2A7EDC8F" w:rsidR="0023404E" w:rsidRDefault="0023404E" w:rsidP="005E5C9B">
      <w:pPr>
        <w:pStyle w:val="Heading2"/>
        <w:jc w:val="both"/>
      </w:pPr>
      <w:r w:rsidRPr="0023404E">
        <w:t>Processus courrier depart</w:t>
      </w:r>
      <w:bookmarkEnd w:id="96"/>
      <w:r w:rsidRPr="0023404E">
        <w:t xml:space="preserve"> </w:t>
      </w:r>
    </w:p>
    <w:p w14:paraId="537A5337" w14:textId="308A896A" w:rsidR="0023404E" w:rsidRDefault="008E2A13" w:rsidP="008E2A13">
      <w:pPr>
        <w:pStyle w:val="Heading3"/>
      </w:pPr>
      <w:r>
        <w:t>Diagramme</w:t>
      </w:r>
      <w:r w:rsidR="001E73B2">
        <w:br/>
      </w:r>
      <w:r>
        <w:object w:dxaOrig="15254" w:dyaOrig="9131" w14:anchorId="663CFDBB">
          <v:shape id="_x0000_i1055" type="#_x0000_t75" style="width:556.5pt;height:333pt" o:ole="">
            <v:imagedata r:id="rId41" o:title=""/>
          </v:shape>
          <o:OLEObject Type="Embed" ProgID="Visio.Drawing.15" ShapeID="_x0000_i1055" DrawAspect="Content" ObjectID="_1537800445" r:id="rId42"/>
        </w:object>
      </w:r>
    </w:p>
    <w:p w14:paraId="4DC675F5" w14:textId="51A818A9" w:rsidR="008E2A13" w:rsidRDefault="008E2A13" w:rsidP="008E2A13">
      <w:pPr>
        <w:pStyle w:val="Heading3"/>
        <w:numPr>
          <w:ilvl w:val="0"/>
          <w:numId w:val="0"/>
        </w:numPr>
      </w:pPr>
    </w:p>
    <w:p w14:paraId="38C6F15F" w14:textId="77777777" w:rsidR="008E2A13" w:rsidRDefault="008E2A13" w:rsidP="008E2A13">
      <w:pPr>
        <w:pStyle w:val="Heading3"/>
        <w:numPr>
          <w:ilvl w:val="0"/>
          <w:numId w:val="0"/>
        </w:numPr>
      </w:pPr>
    </w:p>
    <w:p w14:paraId="72A16F4E" w14:textId="5BEC0EB6" w:rsidR="0023404E" w:rsidRDefault="0023404E" w:rsidP="005E5C9B">
      <w:pPr>
        <w:pStyle w:val="Heading3"/>
        <w:jc w:val="both"/>
      </w:pPr>
      <w:r>
        <w:t xml:space="preserve">Tableau de spécifcation </w:t>
      </w:r>
    </w:p>
    <w:tbl>
      <w:tblPr>
        <w:tblStyle w:val="GridTable4-Accent67"/>
        <w:tblW w:w="16151" w:type="dxa"/>
        <w:tblInd w:w="-855" w:type="dxa"/>
        <w:tblLook w:val="04A0" w:firstRow="1" w:lastRow="0" w:firstColumn="1" w:lastColumn="0" w:noHBand="0" w:noVBand="1"/>
      </w:tblPr>
      <w:tblGrid>
        <w:gridCol w:w="534"/>
        <w:gridCol w:w="2597"/>
        <w:gridCol w:w="1482"/>
        <w:gridCol w:w="2143"/>
        <w:gridCol w:w="1978"/>
        <w:gridCol w:w="1978"/>
        <w:gridCol w:w="2637"/>
        <w:gridCol w:w="2802"/>
      </w:tblGrid>
      <w:tr w:rsidR="0023404E" w:rsidRPr="0023404E" w14:paraId="1E29C375" w14:textId="77777777" w:rsidTr="0023404E">
        <w:trPr>
          <w:cnfStyle w:val="100000000000" w:firstRow="1" w:lastRow="0" w:firstColumn="0" w:lastColumn="0" w:oddVBand="0" w:evenVBand="0" w:oddHBand="0" w:evenHBand="0" w:firstRowFirstColumn="0" w:firstRowLastColumn="0" w:lastRowFirstColumn="0" w:lastRowLastColumn="0"/>
          <w:trHeight w:val="318"/>
        </w:trPr>
        <w:tc>
          <w:tcPr>
            <w:cnfStyle w:val="001000000000" w:firstRow="0" w:lastRow="0" w:firstColumn="1" w:lastColumn="0" w:oddVBand="0" w:evenVBand="0" w:oddHBand="0" w:evenHBand="0" w:firstRowFirstColumn="0" w:firstRowLastColumn="0" w:lastRowFirstColumn="0" w:lastRowLastColumn="0"/>
            <w:tcW w:w="534" w:type="dxa"/>
            <w:vMerge w:val="restart"/>
            <w:tcBorders>
              <w:top w:val="none" w:sz="0" w:space="0" w:color="auto"/>
              <w:left w:val="none" w:sz="0" w:space="0" w:color="auto"/>
              <w:bottom w:val="none" w:sz="0" w:space="0" w:color="auto"/>
              <w:right w:val="none" w:sz="0" w:space="0" w:color="auto"/>
            </w:tcBorders>
            <w:noWrap/>
            <w:hideMark/>
          </w:tcPr>
          <w:p w14:paraId="3DA5A18E" w14:textId="77777777" w:rsidR="0023404E" w:rsidRPr="0023404E" w:rsidRDefault="0023404E" w:rsidP="005E5C9B">
            <w:pPr>
              <w:spacing w:line="240" w:lineRule="auto"/>
              <w:jc w:val="both"/>
              <w:rPr>
                <w:rFonts w:ascii="Calibri" w:eastAsia="Times New Roman" w:hAnsi="Calibri" w:cs="Calibri"/>
                <w:sz w:val="24"/>
                <w:szCs w:val="24"/>
                <w:lang w:eastAsia="fr-FR"/>
              </w:rPr>
            </w:pPr>
            <w:r w:rsidRPr="0023404E">
              <w:rPr>
                <w:rFonts w:ascii="Calibri" w:eastAsia="Times New Roman" w:hAnsi="Calibri" w:cs="Calibri"/>
                <w:sz w:val="24"/>
                <w:szCs w:val="24"/>
                <w:lang w:eastAsia="fr-FR"/>
              </w:rPr>
              <w:t>N°</w:t>
            </w:r>
          </w:p>
        </w:tc>
        <w:tc>
          <w:tcPr>
            <w:tcW w:w="2597" w:type="dxa"/>
            <w:vMerge w:val="restart"/>
            <w:tcBorders>
              <w:top w:val="none" w:sz="0" w:space="0" w:color="auto"/>
              <w:left w:val="none" w:sz="0" w:space="0" w:color="auto"/>
              <w:bottom w:val="none" w:sz="0" w:space="0" w:color="auto"/>
              <w:right w:val="none" w:sz="0" w:space="0" w:color="auto"/>
            </w:tcBorders>
            <w:noWrap/>
            <w:hideMark/>
          </w:tcPr>
          <w:p w14:paraId="163397E9" w14:textId="77777777" w:rsidR="0023404E" w:rsidRPr="0023404E" w:rsidRDefault="0023404E" w:rsidP="005E5C9B">
            <w:pPr>
              <w:spacing w:line="240" w:lineRule="auto"/>
              <w:jc w:val="both"/>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sz w:val="24"/>
                <w:szCs w:val="24"/>
                <w:lang w:eastAsia="fr-FR"/>
              </w:rPr>
            </w:pPr>
            <w:r w:rsidRPr="0023404E">
              <w:rPr>
                <w:rFonts w:ascii="Calibri" w:eastAsia="Times New Roman" w:hAnsi="Calibri" w:cs="Calibri"/>
                <w:sz w:val="24"/>
                <w:szCs w:val="24"/>
                <w:lang w:eastAsia="fr-FR"/>
              </w:rPr>
              <w:t>Etape</w:t>
            </w:r>
          </w:p>
        </w:tc>
        <w:tc>
          <w:tcPr>
            <w:tcW w:w="1482" w:type="dxa"/>
            <w:vMerge w:val="restart"/>
            <w:tcBorders>
              <w:top w:val="none" w:sz="0" w:space="0" w:color="auto"/>
              <w:left w:val="none" w:sz="0" w:space="0" w:color="auto"/>
              <w:bottom w:val="none" w:sz="0" w:space="0" w:color="auto"/>
              <w:right w:val="none" w:sz="0" w:space="0" w:color="auto"/>
            </w:tcBorders>
            <w:noWrap/>
            <w:hideMark/>
          </w:tcPr>
          <w:p w14:paraId="54577885" w14:textId="77777777" w:rsidR="0023404E" w:rsidRPr="0023404E" w:rsidRDefault="0023404E" w:rsidP="005E5C9B">
            <w:pPr>
              <w:spacing w:line="240" w:lineRule="auto"/>
              <w:jc w:val="both"/>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sz w:val="24"/>
                <w:szCs w:val="24"/>
                <w:lang w:eastAsia="fr-FR"/>
              </w:rPr>
            </w:pPr>
            <w:r w:rsidRPr="0023404E">
              <w:rPr>
                <w:rFonts w:ascii="Calibri" w:eastAsia="Times New Roman" w:hAnsi="Calibri" w:cs="Calibri"/>
                <w:sz w:val="24"/>
                <w:szCs w:val="24"/>
                <w:lang w:eastAsia="fr-FR"/>
              </w:rPr>
              <w:t>Nature de la tâche</w:t>
            </w:r>
          </w:p>
        </w:tc>
        <w:tc>
          <w:tcPr>
            <w:tcW w:w="2143" w:type="dxa"/>
            <w:vMerge w:val="restart"/>
            <w:tcBorders>
              <w:top w:val="none" w:sz="0" w:space="0" w:color="auto"/>
              <w:left w:val="none" w:sz="0" w:space="0" w:color="auto"/>
              <w:bottom w:val="none" w:sz="0" w:space="0" w:color="auto"/>
              <w:right w:val="none" w:sz="0" w:space="0" w:color="auto"/>
            </w:tcBorders>
            <w:noWrap/>
            <w:hideMark/>
          </w:tcPr>
          <w:p w14:paraId="3AB76CF8" w14:textId="77777777" w:rsidR="0023404E" w:rsidRPr="0023404E" w:rsidRDefault="0023404E" w:rsidP="005E5C9B">
            <w:pPr>
              <w:spacing w:line="240" w:lineRule="auto"/>
              <w:jc w:val="both"/>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sz w:val="24"/>
                <w:szCs w:val="24"/>
                <w:lang w:eastAsia="fr-FR"/>
              </w:rPr>
            </w:pPr>
            <w:r w:rsidRPr="0023404E">
              <w:rPr>
                <w:rFonts w:ascii="Calibri" w:eastAsia="Times New Roman" w:hAnsi="Calibri" w:cs="Calibri"/>
                <w:sz w:val="24"/>
                <w:szCs w:val="24"/>
                <w:lang w:eastAsia="fr-FR"/>
              </w:rPr>
              <w:t>Intervenant</w:t>
            </w:r>
          </w:p>
        </w:tc>
        <w:tc>
          <w:tcPr>
            <w:tcW w:w="3956" w:type="dxa"/>
            <w:gridSpan w:val="2"/>
            <w:tcBorders>
              <w:top w:val="none" w:sz="0" w:space="0" w:color="auto"/>
              <w:left w:val="none" w:sz="0" w:space="0" w:color="auto"/>
              <w:bottom w:val="none" w:sz="0" w:space="0" w:color="auto"/>
              <w:right w:val="none" w:sz="0" w:space="0" w:color="auto"/>
            </w:tcBorders>
            <w:noWrap/>
            <w:hideMark/>
          </w:tcPr>
          <w:p w14:paraId="29DC3A17" w14:textId="77777777" w:rsidR="0023404E" w:rsidRPr="0023404E" w:rsidRDefault="0023404E" w:rsidP="005E5C9B">
            <w:pPr>
              <w:spacing w:line="240" w:lineRule="auto"/>
              <w:jc w:val="both"/>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sz w:val="24"/>
                <w:szCs w:val="24"/>
                <w:lang w:eastAsia="fr-FR"/>
              </w:rPr>
            </w:pPr>
            <w:r w:rsidRPr="0023404E">
              <w:rPr>
                <w:rFonts w:ascii="Calibri" w:eastAsia="Times New Roman" w:hAnsi="Calibri" w:cs="Calibri"/>
                <w:sz w:val="24"/>
                <w:szCs w:val="24"/>
                <w:lang w:eastAsia="fr-FR"/>
              </w:rPr>
              <w:t xml:space="preserve">Documents  </w:t>
            </w:r>
          </w:p>
        </w:tc>
        <w:tc>
          <w:tcPr>
            <w:tcW w:w="2637" w:type="dxa"/>
            <w:vMerge w:val="restart"/>
            <w:tcBorders>
              <w:top w:val="none" w:sz="0" w:space="0" w:color="auto"/>
              <w:left w:val="none" w:sz="0" w:space="0" w:color="auto"/>
              <w:bottom w:val="none" w:sz="0" w:space="0" w:color="auto"/>
              <w:right w:val="none" w:sz="0" w:space="0" w:color="auto"/>
            </w:tcBorders>
            <w:hideMark/>
          </w:tcPr>
          <w:p w14:paraId="00AD4F96" w14:textId="77777777" w:rsidR="0023404E" w:rsidRPr="0023404E" w:rsidRDefault="0023404E" w:rsidP="005E5C9B">
            <w:pPr>
              <w:spacing w:line="240" w:lineRule="auto"/>
              <w:jc w:val="both"/>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sz w:val="24"/>
                <w:szCs w:val="24"/>
                <w:lang w:eastAsia="fr-FR"/>
              </w:rPr>
            </w:pPr>
            <w:r w:rsidRPr="0023404E">
              <w:rPr>
                <w:rFonts w:ascii="Calibri" w:eastAsia="Times New Roman" w:hAnsi="Calibri" w:cs="Calibri"/>
                <w:sz w:val="24"/>
                <w:szCs w:val="24"/>
                <w:lang w:eastAsia="fr-FR"/>
              </w:rPr>
              <w:t>Informations à saisir</w:t>
            </w:r>
          </w:p>
        </w:tc>
        <w:tc>
          <w:tcPr>
            <w:tcW w:w="2802" w:type="dxa"/>
            <w:vMerge w:val="restart"/>
            <w:tcBorders>
              <w:top w:val="none" w:sz="0" w:space="0" w:color="auto"/>
              <w:left w:val="none" w:sz="0" w:space="0" w:color="auto"/>
              <w:bottom w:val="none" w:sz="0" w:space="0" w:color="auto"/>
              <w:right w:val="none" w:sz="0" w:space="0" w:color="auto"/>
            </w:tcBorders>
            <w:hideMark/>
          </w:tcPr>
          <w:p w14:paraId="13D2EF0F" w14:textId="77777777" w:rsidR="0023404E" w:rsidRPr="0023404E" w:rsidRDefault="0023404E" w:rsidP="005E5C9B">
            <w:pPr>
              <w:spacing w:line="240" w:lineRule="auto"/>
              <w:jc w:val="both"/>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sz w:val="24"/>
                <w:szCs w:val="24"/>
                <w:lang w:eastAsia="fr-FR"/>
              </w:rPr>
            </w:pPr>
            <w:r w:rsidRPr="0023404E">
              <w:rPr>
                <w:rFonts w:ascii="Calibri" w:eastAsia="Times New Roman" w:hAnsi="Calibri" w:cs="Calibri"/>
                <w:sz w:val="24"/>
                <w:szCs w:val="24"/>
                <w:lang w:eastAsia="fr-FR"/>
              </w:rPr>
              <w:t>Transition(s)</w:t>
            </w:r>
          </w:p>
        </w:tc>
      </w:tr>
      <w:tr w:rsidR="0023404E" w:rsidRPr="0023404E" w14:paraId="2607E688" w14:textId="77777777" w:rsidTr="0023404E">
        <w:trPr>
          <w:cnfStyle w:val="000000100000" w:firstRow="0" w:lastRow="0" w:firstColumn="0" w:lastColumn="0" w:oddVBand="0" w:evenVBand="0" w:oddHBand="1" w:evenHBand="0" w:firstRowFirstColumn="0" w:firstRowLastColumn="0" w:lastRowFirstColumn="0" w:lastRowLastColumn="0"/>
          <w:trHeight w:val="318"/>
        </w:trPr>
        <w:tc>
          <w:tcPr>
            <w:cnfStyle w:val="001000000000" w:firstRow="0" w:lastRow="0" w:firstColumn="1" w:lastColumn="0" w:oddVBand="0" w:evenVBand="0" w:oddHBand="0" w:evenHBand="0" w:firstRowFirstColumn="0" w:firstRowLastColumn="0" w:lastRowFirstColumn="0" w:lastRowLastColumn="0"/>
            <w:tcW w:w="534" w:type="dxa"/>
            <w:vMerge/>
            <w:hideMark/>
          </w:tcPr>
          <w:p w14:paraId="433C168A" w14:textId="77777777" w:rsidR="0023404E" w:rsidRPr="0023404E" w:rsidRDefault="0023404E" w:rsidP="005E5C9B">
            <w:pPr>
              <w:spacing w:line="240" w:lineRule="auto"/>
              <w:jc w:val="both"/>
              <w:rPr>
                <w:rFonts w:ascii="Calibri" w:eastAsia="Times New Roman" w:hAnsi="Calibri" w:cs="Calibri"/>
                <w:color w:val="FFFFFF"/>
                <w:lang w:eastAsia="fr-FR"/>
              </w:rPr>
            </w:pPr>
          </w:p>
        </w:tc>
        <w:tc>
          <w:tcPr>
            <w:tcW w:w="2597" w:type="dxa"/>
            <w:vMerge/>
            <w:hideMark/>
          </w:tcPr>
          <w:p w14:paraId="733982B6" w14:textId="77777777" w:rsidR="0023404E" w:rsidRPr="0023404E" w:rsidRDefault="0023404E"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FFFFFF"/>
                <w:lang w:eastAsia="fr-FR"/>
              </w:rPr>
            </w:pPr>
          </w:p>
        </w:tc>
        <w:tc>
          <w:tcPr>
            <w:tcW w:w="1482" w:type="dxa"/>
            <w:vMerge/>
            <w:shd w:val="clear" w:color="auto" w:fill="70AD47"/>
            <w:hideMark/>
          </w:tcPr>
          <w:p w14:paraId="005868B9" w14:textId="77777777" w:rsidR="0023404E" w:rsidRPr="0023404E" w:rsidRDefault="0023404E"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FFFFFF"/>
                <w:lang w:eastAsia="fr-FR"/>
              </w:rPr>
            </w:pPr>
          </w:p>
        </w:tc>
        <w:tc>
          <w:tcPr>
            <w:tcW w:w="2143" w:type="dxa"/>
            <w:vMerge/>
            <w:hideMark/>
          </w:tcPr>
          <w:p w14:paraId="5AB62432" w14:textId="77777777" w:rsidR="0023404E" w:rsidRPr="0023404E" w:rsidRDefault="0023404E"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FFFFFF"/>
                <w:lang w:eastAsia="fr-FR"/>
              </w:rPr>
            </w:pPr>
          </w:p>
        </w:tc>
        <w:tc>
          <w:tcPr>
            <w:tcW w:w="1978" w:type="dxa"/>
            <w:shd w:val="clear" w:color="auto" w:fill="70AD47"/>
            <w:noWrap/>
            <w:hideMark/>
          </w:tcPr>
          <w:p w14:paraId="18978BB4" w14:textId="77777777" w:rsidR="0023404E" w:rsidRPr="0023404E" w:rsidRDefault="0023404E"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FFFFFF"/>
                <w:lang w:eastAsia="fr-FR"/>
              </w:rPr>
            </w:pPr>
            <w:r w:rsidRPr="0023404E">
              <w:rPr>
                <w:rFonts w:ascii="Calibri" w:eastAsia="Times New Roman" w:hAnsi="Calibri" w:cs="Calibri"/>
                <w:color w:val="FFFFFF"/>
                <w:lang w:eastAsia="fr-FR"/>
              </w:rPr>
              <w:t>Attachés</w:t>
            </w:r>
          </w:p>
        </w:tc>
        <w:tc>
          <w:tcPr>
            <w:tcW w:w="1978" w:type="dxa"/>
            <w:shd w:val="clear" w:color="auto" w:fill="70AD47"/>
            <w:noWrap/>
            <w:hideMark/>
          </w:tcPr>
          <w:p w14:paraId="08D72BB8" w14:textId="77777777" w:rsidR="0023404E" w:rsidRPr="0023404E" w:rsidRDefault="0023404E"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FFFFFF"/>
                <w:lang w:eastAsia="fr-FR"/>
              </w:rPr>
            </w:pPr>
            <w:r w:rsidRPr="0023404E">
              <w:rPr>
                <w:rFonts w:ascii="Calibri" w:eastAsia="Times New Roman" w:hAnsi="Calibri" w:cs="Calibri"/>
                <w:color w:val="FFFFFF"/>
                <w:lang w:eastAsia="fr-FR"/>
              </w:rPr>
              <w:t>Générés</w:t>
            </w:r>
          </w:p>
        </w:tc>
        <w:tc>
          <w:tcPr>
            <w:tcW w:w="2637" w:type="dxa"/>
            <w:vMerge/>
            <w:hideMark/>
          </w:tcPr>
          <w:p w14:paraId="41B4F594" w14:textId="77777777" w:rsidR="0023404E" w:rsidRPr="0023404E" w:rsidRDefault="0023404E"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802" w:type="dxa"/>
            <w:vMerge/>
            <w:hideMark/>
          </w:tcPr>
          <w:p w14:paraId="563E1065" w14:textId="77777777" w:rsidR="0023404E" w:rsidRPr="0023404E" w:rsidRDefault="0023404E"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r>
      <w:tr w:rsidR="0023404E" w:rsidRPr="0023404E" w14:paraId="74241C0C" w14:textId="77777777" w:rsidTr="0023404E">
        <w:trPr>
          <w:trHeight w:val="318"/>
        </w:trPr>
        <w:tc>
          <w:tcPr>
            <w:cnfStyle w:val="001000000000" w:firstRow="0" w:lastRow="0" w:firstColumn="1" w:lastColumn="0" w:oddVBand="0" w:evenVBand="0" w:oddHBand="0" w:evenHBand="0" w:firstRowFirstColumn="0" w:firstRowLastColumn="0" w:lastRowFirstColumn="0" w:lastRowLastColumn="0"/>
            <w:tcW w:w="534" w:type="dxa"/>
            <w:noWrap/>
          </w:tcPr>
          <w:p w14:paraId="1823C234" w14:textId="77777777" w:rsidR="0023404E" w:rsidRPr="0023404E" w:rsidRDefault="0023404E" w:rsidP="005E5C9B">
            <w:pPr>
              <w:spacing w:line="240" w:lineRule="auto"/>
              <w:jc w:val="both"/>
              <w:rPr>
                <w:rFonts w:ascii="Calibri" w:eastAsia="Times New Roman" w:hAnsi="Calibri" w:cs="Calibri"/>
                <w:color w:val="000000"/>
                <w:lang w:eastAsia="fr-FR"/>
              </w:rPr>
            </w:pPr>
            <w:r w:rsidRPr="0023404E">
              <w:rPr>
                <w:rFonts w:ascii="Calibri" w:eastAsia="Times New Roman" w:hAnsi="Calibri" w:cs="Calibri"/>
                <w:color w:val="000000"/>
                <w:lang w:eastAsia="fr-FR"/>
              </w:rPr>
              <w:t>1</w:t>
            </w:r>
          </w:p>
        </w:tc>
        <w:tc>
          <w:tcPr>
            <w:tcW w:w="2597" w:type="dxa"/>
            <w:noWrap/>
          </w:tcPr>
          <w:p w14:paraId="2EDE13B7" w14:textId="77777777" w:rsidR="0023404E" w:rsidRPr="0023404E" w:rsidRDefault="0023404E"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3404E">
              <w:rPr>
                <w:rFonts w:ascii="Calibri" w:eastAsia="Times New Roman" w:hAnsi="Calibri" w:cs="Calibri"/>
                <w:color w:val="000000"/>
                <w:lang w:eastAsia="fr-FR"/>
              </w:rPr>
              <w:t xml:space="preserve">Réceptionner le courrier à envoyer </w:t>
            </w:r>
          </w:p>
        </w:tc>
        <w:tc>
          <w:tcPr>
            <w:tcW w:w="1482" w:type="dxa"/>
            <w:noWrap/>
          </w:tcPr>
          <w:p w14:paraId="18A7309E" w14:textId="77777777" w:rsidR="0023404E" w:rsidRPr="0023404E" w:rsidRDefault="0023404E"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3404E">
              <w:rPr>
                <w:rFonts w:ascii="Calibri" w:eastAsia="Times New Roman" w:hAnsi="Calibri" w:cs="Calibri"/>
                <w:color w:val="000000"/>
                <w:lang w:eastAsia="fr-FR"/>
              </w:rPr>
              <w:t>M</w:t>
            </w:r>
          </w:p>
        </w:tc>
        <w:tc>
          <w:tcPr>
            <w:tcW w:w="2143" w:type="dxa"/>
            <w:noWrap/>
          </w:tcPr>
          <w:p w14:paraId="6100EEC5" w14:textId="77777777" w:rsidR="0023404E" w:rsidRPr="0023404E" w:rsidRDefault="0023404E"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3404E">
              <w:rPr>
                <w:rFonts w:ascii="Calibri" w:eastAsia="Times New Roman" w:hAnsi="Calibri" w:cs="Calibri"/>
                <w:color w:val="000000"/>
                <w:lang w:eastAsia="fr-FR"/>
              </w:rPr>
              <w:t xml:space="preserve">Agent de courrier </w:t>
            </w:r>
          </w:p>
        </w:tc>
        <w:tc>
          <w:tcPr>
            <w:tcW w:w="1978" w:type="dxa"/>
            <w:noWrap/>
          </w:tcPr>
          <w:p w14:paraId="7BD4DF71" w14:textId="77777777" w:rsidR="0023404E" w:rsidRPr="0023404E" w:rsidRDefault="0023404E"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308CF720" w14:textId="77777777" w:rsidR="0023404E" w:rsidRPr="0023404E" w:rsidRDefault="0023404E" w:rsidP="005E5C9B">
            <w:pPr>
              <w:spacing w:line="240" w:lineRule="auto"/>
              <w:ind w:left="360"/>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2AF150E1" w14:textId="77777777" w:rsidR="0023404E" w:rsidRPr="0023404E" w:rsidRDefault="0023404E" w:rsidP="005E5C9B">
            <w:pPr>
              <w:numPr>
                <w:ilvl w:val="0"/>
                <w:numId w:val="24"/>
              </w:numPr>
              <w:spacing w:line="240" w:lineRule="auto"/>
              <w:ind w:firstLine="0"/>
              <w:contextualSpacing/>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lang w:eastAsia="fr-FR"/>
              </w:rPr>
            </w:pPr>
          </w:p>
        </w:tc>
        <w:tc>
          <w:tcPr>
            <w:tcW w:w="2802" w:type="dxa"/>
            <w:noWrap/>
          </w:tcPr>
          <w:p w14:paraId="06B8A1CE" w14:textId="77777777" w:rsidR="0023404E" w:rsidRPr="0023404E" w:rsidRDefault="0023404E"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r>
      <w:tr w:rsidR="0023404E" w:rsidRPr="0023404E" w14:paraId="1D19BD0E" w14:textId="77777777" w:rsidTr="0023404E">
        <w:trPr>
          <w:cnfStyle w:val="000000100000" w:firstRow="0" w:lastRow="0" w:firstColumn="0" w:lastColumn="0" w:oddVBand="0" w:evenVBand="0" w:oddHBand="1" w:evenHBand="0" w:firstRowFirstColumn="0" w:firstRowLastColumn="0" w:lastRowFirstColumn="0" w:lastRowLastColumn="0"/>
          <w:trHeight w:val="318"/>
        </w:trPr>
        <w:tc>
          <w:tcPr>
            <w:cnfStyle w:val="001000000000" w:firstRow="0" w:lastRow="0" w:firstColumn="1" w:lastColumn="0" w:oddVBand="0" w:evenVBand="0" w:oddHBand="0" w:evenHBand="0" w:firstRowFirstColumn="0" w:firstRowLastColumn="0" w:lastRowFirstColumn="0" w:lastRowLastColumn="0"/>
            <w:tcW w:w="534" w:type="dxa"/>
            <w:noWrap/>
          </w:tcPr>
          <w:p w14:paraId="2854EBC0" w14:textId="77777777" w:rsidR="0023404E" w:rsidRPr="0023404E" w:rsidRDefault="0023404E" w:rsidP="005E5C9B">
            <w:pPr>
              <w:spacing w:line="240" w:lineRule="auto"/>
              <w:jc w:val="both"/>
              <w:rPr>
                <w:rFonts w:ascii="Calibri" w:eastAsia="Times New Roman" w:hAnsi="Calibri" w:cs="Calibri"/>
                <w:color w:val="000000"/>
                <w:lang w:eastAsia="fr-FR"/>
              </w:rPr>
            </w:pPr>
            <w:r w:rsidRPr="0023404E">
              <w:rPr>
                <w:rFonts w:ascii="Calibri" w:eastAsia="Times New Roman" w:hAnsi="Calibri" w:cs="Calibri"/>
                <w:color w:val="000000"/>
                <w:lang w:eastAsia="fr-FR"/>
              </w:rPr>
              <w:t>2</w:t>
            </w:r>
          </w:p>
        </w:tc>
        <w:tc>
          <w:tcPr>
            <w:tcW w:w="2597" w:type="dxa"/>
            <w:noWrap/>
          </w:tcPr>
          <w:p w14:paraId="5CE4F419" w14:textId="77777777" w:rsidR="0023404E" w:rsidRPr="0023404E" w:rsidRDefault="0023404E"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3404E">
              <w:rPr>
                <w:rFonts w:ascii="Calibri" w:eastAsia="Times New Roman" w:hAnsi="Calibri" w:cs="Calibri"/>
                <w:color w:val="000000"/>
                <w:lang w:eastAsia="fr-FR"/>
              </w:rPr>
              <w:t xml:space="preserve">Saisir les métadonnées du courrier </w:t>
            </w:r>
          </w:p>
        </w:tc>
        <w:tc>
          <w:tcPr>
            <w:tcW w:w="1482" w:type="dxa"/>
            <w:noWrap/>
          </w:tcPr>
          <w:p w14:paraId="56754AA2" w14:textId="77777777" w:rsidR="0023404E" w:rsidRPr="0023404E" w:rsidRDefault="0023404E"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3404E">
              <w:rPr>
                <w:rFonts w:ascii="Calibri" w:eastAsia="Times New Roman" w:hAnsi="Calibri" w:cs="Calibri"/>
                <w:color w:val="000000"/>
                <w:lang w:eastAsia="fr-FR"/>
              </w:rPr>
              <w:t>U</w:t>
            </w:r>
          </w:p>
        </w:tc>
        <w:tc>
          <w:tcPr>
            <w:tcW w:w="2143" w:type="dxa"/>
            <w:noWrap/>
          </w:tcPr>
          <w:p w14:paraId="6CBD03BD" w14:textId="77777777" w:rsidR="0023404E" w:rsidRPr="0023404E" w:rsidRDefault="0023404E"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3404E">
              <w:rPr>
                <w:rFonts w:ascii="Calibri" w:eastAsia="Times New Roman" w:hAnsi="Calibri" w:cs="Calibri"/>
                <w:color w:val="000000"/>
                <w:lang w:eastAsia="fr-FR"/>
              </w:rPr>
              <w:t xml:space="preserve">Agent de courrier </w:t>
            </w:r>
          </w:p>
        </w:tc>
        <w:tc>
          <w:tcPr>
            <w:tcW w:w="1978" w:type="dxa"/>
            <w:noWrap/>
          </w:tcPr>
          <w:p w14:paraId="2A45502A" w14:textId="77777777" w:rsidR="0023404E" w:rsidRPr="0023404E" w:rsidRDefault="0023404E"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40212151" w14:textId="77777777" w:rsidR="0023404E" w:rsidRPr="0023404E" w:rsidRDefault="0023404E"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3404E">
              <w:rPr>
                <w:rFonts w:ascii="Calibri" w:eastAsia="Times New Roman" w:hAnsi="Calibri" w:cs="Calibri"/>
                <w:color w:val="000000"/>
                <w:lang w:eastAsia="fr-FR"/>
              </w:rPr>
              <w:t>Reçu comportant toutes les métadonnées saisies et générées</w:t>
            </w:r>
          </w:p>
        </w:tc>
        <w:tc>
          <w:tcPr>
            <w:tcW w:w="2637" w:type="dxa"/>
            <w:noWrap/>
          </w:tcPr>
          <w:p w14:paraId="5207F3E5" w14:textId="77777777" w:rsidR="0023404E" w:rsidRPr="0023404E" w:rsidRDefault="0023404E"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3404E">
              <w:rPr>
                <w:rFonts w:ascii="Calibri" w:eastAsia="Times New Roman" w:hAnsi="Calibri" w:cs="Calibri"/>
                <w:color w:val="000000"/>
                <w:lang w:eastAsia="fr-FR"/>
              </w:rPr>
              <w:t>Expéditeur*</w:t>
            </w:r>
          </w:p>
          <w:p w14:paraId="16247F5F" w14:textId="77777777" w:rsidR="0023404E" w:rsidRPr="0023404E" w:rsidRDefault="0023404E"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3404E">
              <w:rPr>
                <w:rFonts w:ascii="Calibri" w:eastAsia="Times New Roman" w:hAnsi="Calibri" w:cs="Calibri"/>
                <w:color w:val="000000"/>
                <w:lang w:eastAsia="fr-FR"/>
              </w:rPr>
              <w:t>Destinataire*</w:t>
            </w:r>
          </w:p>
          <w:p w14:paraId="11371790" w14:textId="77777777" w:rsidR="0023404E" w:rsidRPr="0023404E" w:rsidRDefault="0023404E"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3404E">
              <w:rPr>
                <w:rFonts w:ascii="Calibri" w:eastAsia="Times New Roman" w:hAnsi="Calibri" w:cs="Calibri"/>
                <w:color w:val="000000"/>
                <w:lang w:eastAsia="fr-FR"/>
              </w:rPr>
              <w:t>Objet*</w:t>
            </w:r>
          </w:p>
          <w:p w14:paraId="098F9DB2" w14:textId="77777777" w:rsidR="0023404E" w:rsidRPr="0023404E" w:rsidRDefault="0023404E"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p w14:paraId="65A179D9" w14:textId="77777777" w:rsidR="0023404E" w:rsidRPr="0023404E" w:rsidRDefault="0023404E"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3404E">
              <w:rPr>
                <w:rFonts w:ascii="Calibri" w:eastAsia="Times New Roman" w:hAnsi="Calibri" w:cs="Calibri"/>
                <w:color w:val="000000"/>
                <w:lang w:eastAsia="fr-FR"/>
              </w:rPr>
              <w:t>Code postal ou BP de Destinataire</w:t>
            </w:r>
          </w:p>
          <w:p w14:paraId="7ECC5EE8" w14:textId="77777777" w:rsidR="0023404E" w:rsidRPr="0023404E" w:rsidRDefault="0023404E"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3404E">
              <w:rPr>
                <w:rFonts w:ascii="Calibri" w:eastAsia="Times New Roman" w:hAnsi="Calibri" w:cs="Calibri"/>
                <w:color w:val="000000"/>
                <w:lang w:eastAsia="fr-FR"/>
              </w:rPr>
              <w:t xml:space="preserve">Téléphone </w:t>
            </w:r>
          </w:p>
          <w:p w14:paraId="0161EBC3" w14:textId="77777777" w:rsidR="0023404E" w:rsidRPr="0023404E" w:rsidRDefault="0023404E"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3404E">
              <w:rPr>
                <w:rFonts w:ascii="Calibri" w:eastAsia="Times New Roman" w:hAnsi="Calibri" w:cs="Calibri"/>
                <w:color w:val="000000"/>
                <w:lang w:eastAsia="fr-FR"/>
              </w:rPr>
              <w:t>L’adresse complète</w:t>
            </w:r>
          </w:p>
          <w:p w14:paraId="249E4686" w14:textId="77777777" w:rsidR="0023404E" w:rsidRPr="0023404E" w:rsidRDefault="0023404E"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3404E">
              <w:rPr>
                <w:rFonts w:ascii="Calibri" w:eastAsia="Times New Roman" w:hAnsi="Calibri" w:cs="Calibri"/>
                <w:color w:val="000000"/>
                <w:lang w:eastAsia="fr-FR"/>
              </w:rPr>
              <w:t>Type d’envoi* : (Distribution directe, Par société de messagerie, Poste)</w:t>
            </w:r>
          </w:p>
          <w:p w14:paraId="67043C60" w14:textId="77777777" w:rsidR="0023404E" w:rsidRPr="0023404E" w:rsidRDefault="0023404E"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color w:val="2E74B5"/>
                <w:lang w:eastAsia="fr-FR"/>
              </w:rPr>
            </w:pPr>
            <w:r w:rsidRPr="0023404E">
              <w:rPr>
                <w:rFonts w:ascii="Calibri" w:eastAsia="Times New Roman" w:hAnsi="Calibri" w:cs="Calibri"/>
                <w:b/>
                <w:color w:val="2E74B5"/>
                <w:lang w:eastAsia="fr-FR"/>
              </w:rPr>
              <w:t>Date de réception de courrier</w:t>
            </w:r>
          </w:p>
          <w:p w14:paraId="288D0EF9" w14:textId="77777777" w:rsidR="0023404E" w:rsidRPr="0023404E" w:rsidRDefault="0023404E"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color w:val="2E74B5"/>
                <w:lang w:eastAsia="fr-FR"/>
              </w:rPr>
            </w:pPr>
            <w:r w:rsidRPr="0023404E">
              <w:rPr>
                <w:rFonts w:ascii="Calibri" w:eastAsia="Times New Roman" w:hAnsi="Calibri" w:cs="Calibri"/>
                <w:b/>
                <w:color w:val="2E74B5"/>
                <w:lang w:eastAsia="fr-FR"/>
              </w:rPr>
              <w:t>Numéro de courrier</w:t>
            </w:r>
          </w:p>
          <w:p w14:paraId="46842B64" w14:textId="77777777" w:rsidR="0023404E" w:rsidRPr="0023404E" w:rsidRDefault="0023404E"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color w:val="2E74B5"/>
                <w:lang w:eastAsia="fr-FR"/>
              </w:rPr>
            </w:pPr>
            <w:r w:rsidRPr="0023404E">
              <w:rPr>
                <w:rFonts w:ascii="Calibri" w:eastAsia="Times New Roman" w:hAnsi="Calibri" w:cs="Calibri"/>
                <w:b/>
                <w:color w:val="2E74B5"/>
                <w:lang w:eastAsia="fr-FR"/>
              </w:rPr>
              <w:t>S-00001-Code_Agence_sortie-JJ-MM-AA</w:t>
            </w:r>
          </w:p>
        </w:tc>
        <w:tc>
          <w:tcPr>
            <w:tcW w:w="2802" w:type="dxa"/>
            <w:noWrap/>
          </w:tcPr>
          <w:p w14:paraId="5781795D" w14:textId="77777777" w:rsidR="0023404E" w:rsidRPr="0023404E" w:rsidRDefault="0023404E"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r>
      <w:tr w:rsidR="0023404E" w:rsidRPr="0023404E" w14:paraId="3B644F9D" w14:textId="77777777" w:rsidTr="0023404E">
        <w:trPr>
          <w:trHeight w:val="318"/>
        </w:trPr>
        <w:tc>
          <w:tcPr>
            <w:cnfStyle w:val="001000000000" w:firstRow="0" w:lastRow="0" w:firstColumn="1" w:lastColumn="0" w:oddVBand="0" w:evenVBand="0" w:oddHBand="0" w:evenHBand="0" w:firstRowFirstColumn="0" w:firstRowLastColumn="0" w:lastRowFirstColumn="0" w:lastRowLastColumn="0"/>
            <w:tcW w:w="534" w:type="dxa"/>
            <w:noWrap/>
          </w:tcPr>
          <w:p w14:paraId="7F767482" w14:textId="77777777" w:rsidR="0023404E" w:rsidRPr="0023404E" w:rsidRDefault="0023404E" w:rsidP="005E5C9B">
            <w:pPr>
              <w:spacing w:line="240" w:lineRule="auto"/>
              <w:jc w:val="both"/>
              <w:rPr>
                <w:rFonts w:ascii="Calibri" w:eastAsia="Times New Roman" w:hAnsi="Calibri" w:cs="Calibri"/>
                <w:color w:val="000000"/>
                <w:lang w:eastAsia="fr-FR"/>
              </w:rPr>
            </w:pPr>
            <w:r w:rsidRPr="0023404E">
              <w:rPr>
                <w:rFonts w:ascii="Calibri" w:eastAsia="Times New Roman" w:hAnsi="Calibri" w:cs="Calibri"/>
                <w:color w:val="000000"/>
                <w:lang w:eastAsia="fr-FR"/>
              </w:rPr>
              <w:t>3</w:t>
            </w:r>
          </w:p>
        </w:tc>
        <w:tc>
          <w:tcPr>
            <w:tcW w:w="2597" w:type="dxa"/>
            <w:noWrap/>
          </w:tcPr>
          <w:p w14:paraId="7E60A8CB" w14:textId="77777777" w:rsidR="0023404E" w:rsidRPr="0023404E" w:rsidRDefault="0023404E"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3404E">
              <w:rPr>
                <w:rFonts w:ascii="Calibri" w:eastAsia="Times New Roman" w:hAnsi="Calibri" w:cs="Calibri"/>
                <w:color w:val="000000"/>
                <w:lang w:eastAsia="fr-FR"/>
              </w:rPr>
              <w:t>Consulter le reçu (imprimer)</w:t>
            </w:r>
          </w:p>
        </w:tc>
        <w:tc>
          <w:tcPr>
            <w:tcW w:w="1482" w:type="dxa"/>
            <w:noWrap/>
          </w:tcPr>
          <w:p w14:paraId="5D386077" w14:textId="77777777" w:rsidR="0023404E" w:rsidRPr="0023404E" w:rsidRDefault="0023404E"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3404E">
              <w:rPr>
                <w:rFonts w:ascii="Calibri" w:eastAsia="Times New Roman" w:hAnsi="Calibri" w:cs="Calibri"/>
                <w:color w:val="000000"/>
                <w:lang w:eastAsia="fr-FR"/>
              </w:rPr>
              <w:t>U</w:t>
            </w:r>
          </w:p>
        </w:tc>
        <w:tc>
          <w:tcPr>
            <w:tcW w:w="2143" w:type="dxa"/>
            <w:noWrap/>
          </w:tcPr>
          <w:p w14:paraId="56D9A4A6" w14:textId="77777777" w:rsidR="0023404E" w:rsidRPr="0023404E" w:rsidRDefault="0023404E"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23404E">
              <w:rPr>
                <w:rFonts w:ascii="Calibri" w:eastAsia="Times New Roman" w:hAnsi="Calibri" w:cs="Calibri"/>
                <w:color w:val="000000"/>
                <w:lang w:eastAsia="fr-FR"/>
              </w:rPr>
              <w:t>Agent de courrier</w:t>
            </w:r>
          </w:p>
        </w:tc>
        <w:tc>
          <w:tcPr>
            <w:tcW w:w="1978" w:type="dxa"/>
            <w:noWrap/>
          </w:tcPr>
          <w:p w14:paraId="768E51F6" w14:textId="77777777" w:rsidR="0023404E" w:rsidRPr="0023404E" w:rsidRDefault="0023404E"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4CEB4C84" w14:textId="77777777" w:rsidR="0023404E" w:rsidRPr="0023404E" w:rsidRDefault="0023404E"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79E3516C" w14:textId="77777777" w:rsidR="0023404E" w:rsidRPr="0023404E" w:rsidRDefault="0023404E"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20B78489" w14:textId="77777777" w:rsidR="0023404E" w:rsidRPr="0023404E" w:rsidRDefault="0023404E"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r>
      <w:tr w:rsidR="0023404E" w:rsidRPr="0023404E" w14:paraId="5BB060B7" w14:textId="77777777" w:rsidTr="0023404E">
        <w:trPr>
          <w:cnfStyle w:val="000000100000" w:firstRow="0" w:lastRow="0" w:firstColumn="0" w:lastColumn="0" w:oddVBand="0" w:evenVBand="0" w:oddHBand="1" w:evenHBand="0" w:firstRowFirstColumn="0" w:firstRowLastColumn="0" w:lastRowFirstColumn="0" w:lastRowLastColumn="0"/>
          <w:trHeight w:val="318"/>
        </w:trPr>
        <w:tc>
          <w:tcPr>
            <w:cnfStyle w:val="001000000000" w:firstRow="0" w:lastRow="0" w:firstColumn="1" w:lastColumn="0" w:oddVBand="0" w:evenVBand="0" w:oddHBand="0" w:evenHBand="0" w:firstRowFirstColumn="0" w:firstRowLastColumn="0" w:lastRowFirstColumn="0" w:lastRowLastColumn="0"/>
            <w:tcW w:w="534" w:type="dxa"/>
            <w:noWrap/>
          </w:tcPr>
          <w:p w14:paraId="124F1DB1" w14:textId="77777777" w:rsidR="0023404E" w:rsidRPr="0023404E" w:rsidRDefault="0023404E" w:rsidP="005E5C9B">
            <w:pPr>
              <w:spacing w:line="240" w:lineRule="auto"/>
              <w:jc w:val="both"/>
              <w:rPr>
                <w:rFonts w:ascii="Calibri" w:eastAsia="Times New Roman" w:hAnsi="Calibri" w:cs="Calibri"/>
                <w:color w:val="000000"/>
                <w:lang w:eastAsia="fr-FR"/>
              </w:rPr>
            </w:pPr>
            <w:r w:rsidRPr="0023404E">
              <w:rPr>
                <w:rFonts w:ascii="Calibri" w:eastAsia="Times New Roman" w:hAnsi="Calibri" w:cs="Calibri"/>
                <w:color w:val="000000"/>
                <w:lang w:eastAsia="fr-FR"/>
              </w:rPr>
              <w:t>4</w:t>
            </w:r>
          </w:p>
        </w:tc>
        <w:tc>
          <w:tcPr>
            <w:tcW w:w="2597" w:type="dxa"/>
            <w:noWrap/>
          </w:tcPr>
          <w:p w14:paraId="0032D91C" w14:textId="425A78AA" w:rsidR="0023404E" w:rsidRPr="0023404E" w:rsidRDefault="0023404E"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3404E">
              <w:rPr>
                <w:rFonts w:ascii="Calibri" w:eastAsia="Times New Roman" w:hAnsi="Calibri" w:cs="Calibri"/>
                <w:color w:val="000000"/>
                <w:lang w:eastAsia="fr-FR"/>
              </w:rPr>
              <w:t>Mise à jour du statut du courrier</w:t>
            </w:r>
            <w:r w:rsidR="002B76DE">
              <w:rPr>
                <w:rFonts w:ascii="Calibri" w:eastAsia="Times New Roman" w:hAnsi="Calibri" w:cs="Calibri"/>
                <w:color w:val="000000"/>
                <w:lang w:eastAsia="fr-FR"/>
              </w:rPr>
              <w:t xml:space="preserve"> a</w:t>
            </w:r>
            <w:r w:rsidR="002B76DE" w:rsidRPr="002B76DE">
              <w:rPr>
                <w:rFonts w:ascii="Calibri" w:eastAsia="Times New Roman" w:hAnsi="Calibri" w:cs="Calibri"/>
                <w:color w:val="000000"/>
                <w:lang w:eastAsia="fr-FR"/>
              </w:rPr>
              <w:t>vec saisi des métadonnées relatives au statut.</w:t>
            </w:r>
          </w:p>
        </w:tc>
        <w:tc>
          <w:tcPr>
            <w:tcW w:w="1482" w:type="dxa"/>
            <w:noWrap/>
          </w:tcPr>
          <w:p w14:paraId="39BFB76D" w14:textId="77777777" w:rsidR="0023404E" w:rsidRPr="0023404E" w:rsidRDefault="0023404E"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3404E">
              <w:rPr>
                <w:rFonts w:ascii="Calibri" w:eastAsia="Times New Roman" w:hAnsi="Calibri" w:cs="Calibri"/>
                <w:color w:val="000000"/>
                <w:lang w:eastAsia="fr-FR"/>
              </w:rPr>
              <w:t>U</w:t>
            </w:r>
          </w:p>
        </w:tc>
        <w:tc>
          <w:tcPr>
            <w:tcW w:w="2143" w:type="dxa"/>
            <w:noWrap/>
          </w:tcPr>
          <w:p w14:paraId="0AECA98B" w14:textId="77777777" w:rsidR="0023404E" w:rsidRPr="0023404E" w:rsidRDefault="0023404E"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3404E">
              <w:rPr>
                <w:rFonts w:ascii="Calibri" w:eastAsia="Times New Roman" w:hAnsi="Calibri" w:cs="Calibri"/>
                <w:color w:val="000000"/>
                <w:lang w:eastAsia="fr-FR"/>
              </w:rPr>
              <w:t xml:space="preserve">Agent de courrier </w:t>
            </w:r>
          </w:p>
        </w:tc>
        <w:tc>
          <w:tcPr>
            <w:tcW w:w="1978" w:type="dxa"/>
            <w:noWrap/>
          </w:tcPr>
          <w:p w14:paraId="3430EC4C" w14:textId="77777777" w:rsidR="0023404E" w:rsidRPr="0023404E" w:rsidRDefault="0023404E"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3404E">
              <w:rPr>
                <w:rFonts w:ascii="Calibri" w:eastAsia="Times New Roman" w:hAnsi="Calibri" w:cs="Calibri"/>
                <w:color w:val="000000"/>
                <w:lang w:eastAsia="fr-FR"/>
              </w:rPr>
              <w:t>Numériser et attacher pièce justificative.</w:t>
            </w:r>
          </w:p>
        </w:tc>
        <w:tc>
          <w:tcPr>
            <w:tcW w:w="1978" w:type="dxa"/>
            <w:noWrap/>
          </w:tcPr>
          <w:p w14:paraId="53E5FF4B" w14:textId="77777777" w:rsidR="0023404E" w:rsidRPr="0023404E" w:rsidRDefault="0023404E"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397FB85D" w14:textId="77777777" w:rsidR="0023404E" w:rsidRPr="0023404E" w:rsidRDefault="0023404E"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3404E">
              <w:rPr>
                <w:rFonts w:ascii="Calibri" w:eastAsia="Times New Roman" w:hAnsi="Calibri" w:cs="Calibri"/>
                <w:color w:val="000000"/>
                <w:lang w:eastAsia="fr-FR"/>
              </w:rPr>
              <w:t>Statut du courrier (en cours d’envoi, courrier envoyé, courrier arrivé à destination, retourné, égaré) *</w:t>
            </w:r>
          </w:p>
          <w:p w14:paraId="73D092A3" w14:textId="77777777" w:rsidR="0023404E" w:rsidRPr="0023404E" w:rsidRDefault="0023404E"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3404E">
              <w:rPr>
                <w:rFonts w:ascii="Calibri" w:eastAsia="Times New Roman" w:hAnsi="Calibri" w:cs="Calibri"/>
                <w:color w:val="000000"/>
                <w:lang w:eastAsia="fr-FR"/>
              </w:rPr>
              <w:t>Transporteur*</w:t>
            </w:r>
          </w:p>
          <w:p w14:paraId="239662AA" w14:textId="77777777" w:rsidR="0023404E" w:rsidRPr="0023404E" w:rsidRDefault="0023404E"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3404E">
              <w:rPr>
                <w:rFonts w:ascii="Calibri" w:eastAsia="Times New Roman" w:hAnsi="Calibri" w:cs="Calibri"/>
                <w:color w:val="000000"/>
                <w:lang w:eastAsia="fr-FR"/>
              </w:rPr>
              <w:t>Date d’envoi</w:t>
            </w:r>
          </w:p>
          <w:p w14:paraId="24D601E1" w14:textId="77777777" w:rsidR="002B76DE" w:rsidRPr="002B76DE" w:rsidRDefault="0023404E"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3404E">
              <w:rPr>
                <w:rFonts w:ascii="Calibri" w:eastAsia="Times New Roman" w:hAnsi="Calibri" w:cs="Calibri"/>
                <w:color w:val="000000"/>
                <w:lang w:eastAsia="fr-FR"/>
              </w:rPr>
              <w:t>Commentaire</w:t>
            </w:r>
            <w:r w:rsidR="002B76DE">
              <w:rPr>
                <w:rFonts w:ascii="Calibri" w:eastAsia="Times New Roman" w:hAnsi="Calibri" w:cs="Calibri"/>
                <w:color w:val="000000"/>
                <w:lang w:eastAsia="fr-FR"/>
              </w:rPr>
              <w:br/>
            </w:r>
            <w:r w:rsidR="002B76DE" w:rsidRPr="002B76DE">
              <w:rPr>
                <w:rFonts w:ascii="Calibri" w:eastAsia="Times New Roman" w:hAnsi="Calibri" w:cs="Calibri"/>
                <w:color w:val="000000"/>
                <w:lang w:eastAsia="fr-FR"/>
              </w:rPr>
              <w:t xml:space="preserve">Date réception courrier </w:t>
            </w:r>
          </w:p>
          <w:p w14:paraId="5B53D984" w14:textId="4112CDE9" w:rsidR="0023404E" w:rsidRPr="0023404E" w:rsidRDefault="002B76DE"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2B76DE">
              <w:rPr>
                <w:rFonts w:ascii="Calibri" w:eastAsia="Times New Roman" w:hAnsi="Calibri" w:cs="Calibri"/>
                <w:color w:val="000000"/>
                <w:lang w:eastAsia="fr-FR"/>
              </w:rPr>
              <w:t>Nom du récepteur du courrier</w:t>
            </w:r>
          </w:p>
          <w:p w14:paraId="3ACC7AEA" w14:textId="77777777" w:rsidR="0023404E" w:rsidRPr="0023404E" w:rsidRDefault="0023404E"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p w14:paraId="5194344E" w14:textId="77777777" w:rsidR="0023404E" w:rsidRPr="0023404E" w:rsidRDefault="0023404E"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3DA7713F" w14:textId="77777777" w:rsidR="0023404E" w:rsidRPr="0023404E" w:rsidRDefault="0023404E"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r>
    </w:tbl>
    <w:p w14:paraId="2CCD6235" w14:textId="77777777" w:rsidR="0023404E" w:rsidRPr="0023404E" w:rsidRDefault="0023404E" w:rsidP="005E5C9B">
      <w:pPr>
        <w:jc w:val="both"/>
        <w:rPr>
          <w:lang w:eastAsia="fr-FR"/>
        </w:rPr>
      </w:pPr>
    </w:p>
    <w:p w14:paraId="61FB75D6" w14:textId="1BB6E8D9" w:rsidR="005D7CF0" w:rsidRDefault="005D7CF0" w:rsidP="005E5C9B">
      <w:pPr>
        <w:pStyle w:val="Heading2"/>
        <w:jc w:val="both"/>
      </w:pPr>
      <w:bookmarkStart w:id="97" w:name="_Toc461117180"/>
      <w:r>
        <w:t>Processus courriers internes</w:t>
      </w:r>
      <w:bookmarkEnd w:id="97"/>
    </w:p>
    <w:p w14:paraId="2D1CB1BC" w14:textId="58D76C73" w:rsidR="00EC49C3" w:rsidRDefault="005D7CF0" w:rsidP="005E5C9B">
      <w:pPr>
        <w:pStyle w:val="Heading4"/>
        <w:jc w:val="both"/>
      </w:pPr>
      <w:r w:rsidRPr="006E674C">
        <w:rPr>
          <w:rStyle w:val="Heading3Char"/>
        </w:rPr>
        <w:t>Diagramme</w:t>
      </w:r>
    </w:p>
    <w:p w14:paraId="67AE05A2" w14:textId="2A145151" w:rsidR="005D7CF0" w:rsidRDefault="00947DBA" w:rsidP="000122AF">
      <w:pPr>
        <w:pStyle w:val="Heading4"/>
        <w:numPr>
          <w:ilvl w:val="0"/>
          <w:numId w:val="0"/>
        </w:numPr>
        <w:jc w:val="both"/>
      </w:pPr>
      <w:r>
        <w:object w:dxaOrig="15979" w:dyaOrig="10798" w14:anchorId="5B4A2878">
          <v:shape id="_x0000_i1059" type="#_x0000_t75" style="width:534.75pt;height:360.75pt" o:ole="">
            <v:imagedata r:id="rId43" o:title=""/>
          </v:shape>
          <o:OLEObject Type="Embed" ProgID="Visio.Drawing.15" ShapeID="_x0000_i1059" DrawAspect="Content" ObjectID="_1537800446" r:id="rId44"/>
        </w:object>
      </w:r>
      <w:r w:rsidR="00EC49C3">
        <w:t xml:space="preserve"> </w:t>
      </w:r>
    </w:p>
    <w:p w14:paraId="6FF664A4" w14:textId="77777777" w:rsidR="00EC49C3" w:rsidRPr="00EC49C3" w:rsidRDefault="00EC49C3" w:rsidP="00EC49C3">
      <w:pPr>
        <w:rPr>
          <w:lang w:eastAsia="fr-FR"/>
        </w:rPr>
      </w:pPr>
    </w:p>
    <w:p w14:paraId="562AD1E5" w14:textId="4EEFE461" w:rsidR="005D7CF0" w:rsidRDefault="005D7CF0" w:rsidP="005E5C9B">
      <w:pPr>
        <w:pStyle w:val="Heading3"/>
        <w:jc w:val="both"/>
      </w:pPr>
      <w:r w:rsidRPr="005D7CF0">
        <w:t>Tableau de spécification</w:t>
      </w:r>
    </w:p>
    <w:tbl>
      <w:tblPr>
        <w:tblStyle w:val="GridTable4-Accent66"/>
        <w:tblW w:w="16151" w:type="dxa"/>
        <w:jc w:val="center"/>
        <w:tblLook w:val="04A0" w:firstRow="1" w:lastRow="0" w:firstColumn="1" w:lastColumn="0" w:noHBand="0" w:noVBand="1"/>
      </w:tblPr>
      <w:tblGrid>
        <w:gridCol w:w="534"/>
        <w:gridCol w:w="2597"/>
        <w:gridCol w:w="1482"/>
        <w:gridCol w:w="2143"/>
        <w:gridCol w:w="1978"/>
        <w:gridCol w:w="1978"/>
        <w:gridCol w:w="2637"/>
        <w:gridCol w:w="2802"/>
      </w:tblGrid>
      <w:tr w:rsidR="007C42EA" w:rsidRPr="007C42EA" w14:paraId="0D4F04A9" w14:textId="77777777" w:rsidTr="00EC49C3">
        <w:trPr>
          <w:cnfStyle w:val="100000000000" w:firstRow="1" w:lastRow="0" w:firstColumn="0" w:lastColumn="0" w:oddVBand="0" w:evenVBand="0" w:oddHBand="0"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534" w:type="dxa"/>
            <w:vMerge w:val="restart"/>
            <w:noWrap/>
            <w:hideMark/>
          </w:tcPr>
          <w:p w14:paraId="00E85A70" w14:textId="77777777" w:rsidR="007C42EA" w:rsidRPr="007C42EA" w:rsidRDefault="007C42EA" w:rsidP="00EC49C3">
            <w:pPr>
              <w:spacing w:line="240" w:lineRule="auto"/>
              <w:jc w:val="both"/>
              <w:rPr>
                <w:rFonts w:ascii="Calibri" w:eastAsia="Times New Roman" w:hAnsi="Calibri" w:cs="Calibri"/>
                <w:sz w:val="24"/>
                <w:szCs w:val="24"/>
                <w:lang w:eastAsia="fr-FR"/>
              </w:rPr>
            </w:pPr>
            <w:r w:rsidRPr="007C42EA">
              <w:rPr>
                <w:rFonts w:ascii="Calibri" w:eastAsia="Times New Roman" w:hAnsi="Calibri" w:cs="Calibri"/>
                <w:sz w:val="24"/>
                <w:szCs w:val="24"/>
                <w:lang w:eastAsia="fr-FR"/>
              </w:rPr>
              <w:t>N°</w:t>
            </w:r>
          </w:p>
        </w:tc>
        <w:tc>
          <w:tcPr>
            <w:tcW w:w="2597" w:type="dxa"/>
            <w:vMerge w:val="restart"/>
            <w:noWrap/>
            <w:hideMark/>
          </w:tcPr>
          <w:p w14:paraId="6CE22445" w14:textId="77777777" w:rsidR="007C42EA" w:rsidRPr="007C42EA" w:rsidRDefault="007C42EA" w:rsidP="00EC49C3">
            <w:pPr>
              <w:spacing w:line="240" w:lineRule="auto"/>
              <w:jc w:val="both"/>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sz w:val="24"/>
                <w:szCs w:val="24"/>
                <w:lang w:eastAsia="fr-FR"/>
              </w:rPr>
            </w:pPr>
            <w:r w:rsidRPr="007C42EA">
              <w:rPr>
                <w:rFonts w:ascii="Calibri" w:eastAsia="Times New Roman" w:hAnsi="Calibri" w:cs="Calibri"/>
                <w:sz w:val="24"/>
                <w:szCs w:val="24"/>
                <w:lang w:eastAsia="fr-FR"/>
              </w:rPr>
              <w:t>Etape</w:t>
            </w:r>
          </w:p>
        </w:tc>
        <w:tc>
          <w:tcPr>
            <w:tcW w:w="1482" w:type="dxa"/>
            <w:vMerge w:val="restart"/>
            <w:noWrap/>
            <w:hideMark/>
          </w:tcPr>
          <w:p w14:paraId="3A966401" w14:textId="77777777" w:rsidR="007C42EA" w:rsidRPr="007C42EA" w:rsidRDefault="007C42EA" w:rsidP="00EC49C3">
            <w:pPr>
              <w:spacing w:line="240" w:lineRule="auto"/>
              <w:jc w:val="both"/>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sz w:val="24"/>
                <w:szCs w:val="24"/>
                <w:lang w:eastAsia="fr-FR"/>
              </w:rPr>
            </w:pPr>
            <w:r w:rsidRPr="007C42EA">
              <w:rPr>
                <w:rFonts w:ascii="Calibri" w:eastAsia="Times New Roman" w:hAnsi="Calibri" w:cs="Calibri"/>
                <w:sz w:val="24"/>
                <w:szCs w:val="24"/>
                <w:lang w:eastAsia="fr-FR"/>
              </w:rPr>
              <w:t>Nature de la tâche</w:t>
            </w:r>
          </w:p>
        </w:tc>
        <w:tc>
          <w:tcPr>
            <w:tcW w:w="2143" w:type="dxa"/>
            <w:vMerge w:val="restart"/>
            <w:noWrap/>
            <w:hideMark/>
          </w:tcPr>
          <w:p w14:paraId="36873FD3" w14:textId="77777777" w:rsidR="007C42EA" w:rsidRPr="007C42EA" w:rsidRDefault="007C42EA" w:rsidP="00EC49C3">
            <w:pPr>
              <w:spacing w:line="240" w:lineRule="auto"/>
              <w:jc w:val="both"/>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sz w:val="24"/>
                <w:szCs w:val="24"/>
                <w:lang w:eastAsia="fr-FR"/>
              </w:rPr>
            </w:pPr>
            <w:r w:rsidRPr="007C42EA">
              <w:rPr>
                <w:rFonts w:ascii="Calibri" w:eastAsia="Times New Roman" w:hAnsi="Calibri" w:cs="Calibri"/>
                <w:sz w:val="24"/>
                <w:szCs w:val="24"/>
                <w:lang w:eastAsia="fr-FR"/>
              </w:rPr>
              <w:t>Intervenant</w:t>
            </w:r>
          </w:p>
        </w:tc>
        <w:tc>
          <w:tcPr>
            <w:tcW w:w="3956" w:type="dxa"/>
            <w:gridSpan w:val="2"/>
            <w:noWrap/>
            <w:hideMark/>
          </w:tcPr>
          <w:p w14:paraId="7DA843BC" w14:textId="77777777" w:rsidR="007C42EA" w:rsidRPr="007C42EA" w:rsidRDefault="007C42EA" w:rsidP="00EC49C3">
            <w:pPr>
              <w:spacing w:line="240" w:lineRule="auto"/>
              <w:jc w:val="both"/>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sz w:val="24"/>
                <w:szCs w:val="24"/>
                <w:lang w:eastAsia="fr-FR"/>
              </w:rPr>
            </w:pPr>
            <w:r w:rsidRPr="007C42EA">
              <w:rPr>
                <w:rFonts w:ascii="Calibri" w:eastAsia="Times New Roman" w:hAnsi="Calibri" w:cs="Calibri"/>
                <w:sz w:val="24"/>
                <w:szCs w:val="24"/>
                <w:lang w:eastAsia="fr-FR"/>
              </w:rPr>
              <w:t xml:space="preserve">Documents  </w:t>
            </w:r>
          </w:p>
        </w:tc>
        <w:tc>
          <w:tcPr>
            <w:tcW w:w="2637" w:type="dxa"/>
            <w:vMerge w:val="restart"/>
            <w:hideMark/>
          </w:tcPr>
          <w:p w14:paraId="3B3B8B71" w14:textId="77777777" w:rsidR="007C42EA" w:rsidRPr="007C42EA" w:rsidRDefault="007C42EA" w:rsidP="00EC49C3">
            <w:pPr>
              <w:spacing w:line="240" w:lineRule="auto"/>
              <w:jc w:val="both"/>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sz w:val="24"/>
                <w:szCs w:val="24"/>
                <w:lang w:eastAsia="fr-FR"/>
              </w:rPr>
            </w:pPr>
            <w:r w:rsidRPr="007C42EA">
              <w:rPr>
                <w:rFonts w:ascii="Calibri" w:eastAsia="Times New Roman" w:hAnsi="Calibri" w:cs="Calibri"/>
                <w:sz w:val="24"/>
                <w:szCs w:val="24"/>
                <w:lang w:eastAsia="fr-FR"/>
              </w:rPr>
              <w:t>Informations à saisir</w:t>
            </w:r>
          </w:p>
        </w:tc>
        <w:tc>
          <w:tcPr>
            <w:tcW w:w="2802" w:type="dxa"/>
            <w:vMerge w:val="restart"/>
            <w:hideMark/>
          </w:tcPr>
          <w:p w14:paraId="76614989" w14:textId="77777777" w:rsidR="007C42EA" w:rsidRPr="007C42EA" w:rsidRDefault="007C42EA" w:rsidP="00EC49C3">
            <w:pPr>
              <w:spacing w:line="240" w:lineRule="auto"/>
              <w:jc w:val="both"/>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sz w:val="24"/>
                <w:szCs w:val="24"/>
                <w:lang w:eastAsia="fr-FR"/>
              </w:rPr>
            </w:pPr>
            <w:r w:rsidRPr="007C42EA">
              <w:rPr>
                <w:rFonts w:ascii="Calibri" w:eastAsia="Times New Roman" w:hAnsi="Calibri" w:cs="Calibri"/>
                <w:sz w:val="24"/>
                <w:szCs w:val="24"/>
                <w:lang w:eastAsia="fr-FR"/>
              </w:rPr>
              <w:t>Transition(s)</w:t>
            </w:r>
          </w:p>
        </w:tc>
      </w:tr>
      <w:tr w:rsidR="007C42EA" w:rsidRPr="007C42EA" w14:paraId="4B93B95C" w14:textId="77777777" w:rsidTr="00EC49C3">
        <w:trPr>
          <w:cnfStyle w:val="000000100000" w:firstRow="0" w:lastRow="0" w:firstColumn="0" w:lastColumn="0" w:oddVBand="0" w:evenVBand="0" w:oddHBand="1"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534" w:type="dxa"/>
            <w:vMerge/>
            <w:hideMark/>
          </w:tcPr>
          <w:p w14:paraId="2B726C7C" w14:textId="77777777" w:rsidR="007C42EA" w:rsidRPr="007C42EA" w:rsidRDefault="007C42EA" w:rsidP="00EC49C3">
            <w:pPr>
              <w:spacing w:line="240" w:lineRule="auto"/>
              <w:jc w:val="both"/>
              <w:rPr>
                <w:rFonts w:ascii="Calibri" w:eastAsia="Times New Roman" w:hAnsi="Calibri" w:cs="Calibri"/>
                <w:color w:val="FFFFFF"/>
                <w:lang w:eastAsia="fr-FR"/>
              </w:rPr>
            </w:pPr>
          </w:p>
        </w:tc>
        <w:tc>
          <w:tcPr>
            <w:tcW w:w="2597" w:type="dxa"/>
            <w:vMerge/>
            <w:hideMark/>
          </w:tcPr>
          <w:p w14:paraId="5FB8A783" w14:textId="77777777" w:rsidR="007C42EA" w:rsidRPr="007C42EA" w:rsidRDefault="007C42EA" w:rsidP="00EC49C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FFFFFF"/>
                <w:lang w:eastAsia="fr-FR"/>
              </w:rPr>
            </w:pPr>
          </w:p>
        </w:tc>
        <w:tc>
          <w:tcPr>
            <w:tcW w:w="1482" w:type="dxa"/>
            <w:vMerge/>
            <w:shd w:val="clear" w:color="auto" w:fill="70AD47"/>
            <w:hideMark/>
          </w:tcPr>
          <w:p w14:paraId="49FF3DF5" w14:textId="77777777" w:rsidR="007C42EA" w:rsidRPr="007C42EA" w:rsidRDefault="007C42EA" w:rsidP="00EC49C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FFFFFF"/>
                <w:lang w:eastAsia="fr-FR"/>
              </w:rPr>
            </w:pPr>
          </w:p>
        </w:tc>
        <w:tc>
          <w:tcPr>
            <w:tcW w:w="2143" w:type="dxa"/>
            <w:vMerge/>
            <w:hideMark/>
          </w:tcPr>
          <w:p w14:paraId="5FF8B306" w14:textId="77777777" w:rsidR="007C42EA" w:rsidRPr="007C42EA" w:rsidRDefault="007C42EA" w:rsidP="00EC49C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FFFFFF"/>
                <w:lang w:eastAsia="fr-FR"/>
              </w:rPr>
            </w:pPr>
          </w:p>
        </w:tc>
        <w:tc>
          <w:tcPr>
            <w:tcW w:w="1978" w:type="dxa"/>
            <w:shd w:val="clear" w:color="auto" w:fill="70AD47"/>
            <w:noWrap/>
            <w:hideMark/>
          </w:tcPr>
          <w:p w14:paraId="62F8D0E8" w14:textId="77777777" w:rsidR="007C42EA" w:rsidRPr="007C42EA" w:rsidRDefault="007C42EA" w:rsidP="00EC49C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FFFFFF"/>
                <w:lang w:eastAsia="fr-FR"/>
              </w:rPr>
            </w:pPr>
            <w:r w:rsidRPr="007C42EA">
              <w:rPr>
                <w:rFonts w:ascii="Calibri" w:eastAsia="Times New Roman" w:hAnsi="Calibri" w:cs="Calibri"/>
                <w:color w:val="FFFFFF"/>
                <w:lang w:eastAsia="fr-FR"/>
              </w:rPr>
              <w:t>Attachés</w:t>
            </w:r>
          </w:p>
        </w:tc>
        <w:tc>
          <w:tcPr>
            <w:tcW w:w="1978" w:type="dxa"/>
            <w:shd w:val="clear" w:color="auto" w:fill="70AD47"/>
            <w:noWrap/>
            <w:hideMark/>
          </w:tcPr>
          <w:p w14:paraId="7E734B6A" w14:textId="77777777" w:rsidR="007C42EA" w:rsidRPr="007C42EA" w:rsidRDefault="007C42EA" w:rsidP="00EC49C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FFFFFF"/>
                <w:lang w:eastAsia="fr-FR"/>
              </w:rPr>
            </w:pPr>
            <w:r w:rsidRPr="007C42EA">
              <w:rPr>
                <w:rFonts w:ascii="Calibri" w:eastAsia="Times New Roman" w:hAnsi="Calibri" w:cs="Calibri"/>
                <w:color w:val="FFFFFF"/>
                <w:lang w:eastAsia="fr-FR"/>
              </w:rPr>
              <w:t>Générés</w:t>
            </w:r>
          </w:p>
        </w:tc>
        <w:tc>
          <w:tcPr>
            <w:tcW w:w="2637" w:type="dxa"/>
            <w:vMerge/>
            <w:hideMark/>
          </w:tcPr>
          <w:p w14:paraId="28211A5E" w14:textId="77777777" w:rsidR="007C42EA" w:rsidRPr="007C42EA" w:rsidRDefault="007C42EA" w:rsidP="00EC49C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802" w:type="dxa"/>
            <w:vMerge/>
            <w:hideMark/>
          </w:tcPr>
          <w:p w14:paraId="18FD618A" w14:textId="77777777" w:rsidR="007C42EA" w:rsidRPr="007C42EA" w:rsidRDefault="007C42EA" w:rsidP="00EC49C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r>
      <w:tr w:rsidR="007C42EA" w:rsidRPr="007C42EA" w14:paraId="7183938F" w14:textId="77777777" w:rsidTr="00EC49C3">
        <w:trPr>
          <w:trHeight w:val="318"/>
          <w:jc w:val="center"/>
        </w:trPr>
        <w:tc>
          <w:tcPr>
            <w:cnfStyle w:val="001000000000" w:firstRow="0" w:lastRow="0" w:firstColumn="1" w:lastColumn="0" w:oddVBand="0" w:evenVBand="0" w:oddHBand="0" w:evenHBand="0" w:firstRowFirstColumn="0" w:firstRowLastColumn="0" w:lastRowFirstColumn="0" w:lastRowLastColumn="0"/>
            <w:tcW w:w="534" w:type="dxa"/>
            <w:noWrap/>
          </w:tcPr>
          <w:p w14:paraId="7D3ACA2C" w14:textId="77777777" w:rsidR="007C42EA" w:rsidRPr="007C42EA" w:rsidRDefault="007C42EA" w:rsidP="00EC49C3">
            <w:pPr>
              <w:spacing w:line="240" w:lineRule="auto"/>
              <w:jc w:val="both"/>
              <w:rPr>
                <w:rFonts w:ascii="Calibri" w:eastAsia="Times New Roman" w:hAnsi="Calibri" w:cs="Calibri"/>
                <w:color w:val="000000"/>
                <w:lang w:eastAsia="fr-FR"/>
              </w:rPr>
            </w:pPr>
            <w:r w:rsidRPr="007C42EA">
              <w:rPr>
                <w:rFonts w:ascii="Calibri" w:eastAsia="Times New Roman" w:hAnsi="Calibri" w:cs="Calibri"/>
                <w:color w:val="000000"/>
                <w:lang w:eastAsia="fr-FR"/>
              </w:rPr>
              <w:t>1</w:t>
            </w:r>
          </w:p>
        </w:tc>
        <w:tc>
          <w:tcPr>
            <w:tcW w:w="2597" w:type="dxa"/>
            <w:noWrap/>
          </w:tcPr>
          <w:p w14:paraId="536AEC53" w14:textId="77777777" w:rsidR="007C42EA" w:rsidRPr="007C42EA" w:rsidRDefault="007C42EA" w:rsidP="00EC49C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7C42EA">
              <w:rPr>
                <w:rFonts w:ascii="Calibri" w:eastAsia="Times New Roman" w:hAnsi="Calibri" w:cs="Calibri"/>
                <w:color w:val="000000"/>
                <w:lang w:eastAsia="fr-FR"/>
              </w:rPr>
              <w:t>Saisir les métadonnées</w:t>
            </w:r>
          </w:p>
        </w:tc>
        <w:tc>
          <w:tcPr>
            <w:tcW w:w="1482" w:type="dxa"/>
            <w:noWrap/>
          </w:tcPr>
          <w:p w14:paraId="47F90D2F" w14:textId="77777777" w:rsidR="007C42EA" w:rsidRPr="007C42EA" w:rsidRDefault="007C42EA" w:rsidP="00EC49C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7C42EA">
              <w:rPr>
                <w:rFonts w:ascii="Calibri" w:eastAsia="Times New Roman" w:hAnsi="Calibri" w:cs="Calibri"/>
                <w:color w:val="000000"/>
                <w:lang w:eastAsia="fr-FR"/>
              </w:rPr>
              <w:t>U</w:t>
            </w:r>
          </w:p>
        </w:tc>
        <w:tc>
          <w:tcPr>
            <w:tcW w:w="2143" w:type="dxa"/>
            <w:noWrap/>
          </w:tcPr>
          <w:p w14:paraId="387BA688" w14:textId="77777777" w:rsidR="007C42EA" w:rsidRPr="007C42EA" w:rsidRDefault="007C42EA" w:rsidP="00EC49C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7C42EA">
              <w:rPr>
                <w:rFonts w:ascii="Calibri" w:eastAsia="Times New Roman" w:hAnsi="Calibri" w:cs="Calibri"/>
                <w:color w:val="000000"/>
                <w:lang w:eastAsia="fr-FR"/>
              </w:rPr>
              <w:t>Agent de courrier sortant</w:t>
            </w:r>
          </w:p>
        </w:tc>
        <w:tc>
          <w:tcPr>
            <w:tcW w:w="1978" w:type="dxa"/>
            <w:noWrap/>
          </w:tcPr>
          <w:p w14:paraId="7AB07CCE" w14:textId="77777777" w:rsidR="007C42EA" w:rsidRPr="007C42EA" w:rsidRDefault="007C42EA" w:rsidP="00EC49C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5FB0DD06" w14:textId="77777777" w:rsidR="007C42EA" w:rsidRPr="007C42EA" w:rsidRDefault="007C42EA" w:rsidP="00EC49C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1F1C287E" w14:textId="77777777" w:rsidR="007C42EA" w:rsidRPr="007C42EA" w:rsidRDefault="007C42EA" w:rsidP="00EC49C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7C42EA">
              <w:rPr>
                <w:rFonts w:ascii="Calibri" w:eastAsia="Times New Roman" w:hAnsi="Calibri" w:cs="Calibri"/>
                <w:color w:val="000000"/>
                <w:lang w:eastAsia="fr-FR"/>
              </w:rPr>
              <w:t>Expéditeur*</w:t>
            </w:r>
          </w:p>
          <w:p w14:paraId="164A202D" w14:textId="77777777" w:rsidR="007C42EA" w:rsidRPr="007C42EA" w:rsidRDefault="007C42EA" w:rsidP="00EC49C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7C42EA">
              <w:rPr>
                <w:rFonts w:ascii="Calibri" w:eastAsia="Times New Roman" w:hAnsi="Calibri" w:cs="Calibri"/>
                <w:color w:val="000000"/>
                <w:lang w:eastAsia="fr-FR"/>
              </w:rPr>
              <w:t xml:space="preserve">Destinataire(s) interne* </w:t>
            </w:r>
          </w:p>
          <w:p w14:paraId="34C10CE1" w14:textId="77777777" w:rsidR="007C42EA" w:rsidRPr="007C42EA" w:rsidRDefault="007C42EA" w:rsidP="00EC49C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7C42EA">
              <w:rPr>
                <w:rFonts w:ascii="Calibri" w:eastAsia="Times New Roman" w:hAnsi="Calibri" w:cs="Calibri"/>
                <w:color w:val="000000"/>
                <w:lang w:eastAsia="fr-FR"/>
              </w:rPr>
              <w:t>Objet*</w:t>
            </w:r>
          </w:p>
          <w:p w14:paraId="6D17E5DB" w14:textId="77777777" w:rsidR="007C42EA" w:rsidRPr="007C42EA" w:rsidRDefault="007C42EA" w:rsidP="00EC49C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7C42EA">
              <w:rPr>
                <w:rFonts w:ascii="Calibri" w:eastAsia="Times New Roman" w:hAnsi="Calibri" w:cs="Calibri"/>
                <w:color w:val="000000"/>
                <w:lang w:eastAsia="fr-FR"/>
              </w:rPr>
              <w:t xml:space="preserve">Dépositaire </w:t>
            </w:r>
          </w:p>
          <w:p w14:paraId="48DA05C2" w14:textId="77777777" w:rsidR="007C42EA" w:rsidRPr="007C42EA" w:rsidRDefault="007C42EA" w:rsidP="00EC49C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7C42EA">
              <w:rPr>
                <w:rFonts w:ascii="Calibri" w:eastAsia="Times New Roman" w:hAnsi="Calibri" w:cs="Calibri"/>
                <w:color w:val="000000"/>
                <w:lang w:eastAsia="fr-FR"/>
              </w:rPr>
              <w:t>Type de courrier</w:t>
            </w:r>
          </w:p>
          <w:p w14:paraId="6F1BBF69" w14:textId="77777777" w:rsidR="007C42EA" w:rsidRPr="007C42EA" w:rsidRDefault="007C42EA" w:rsidP="00EC49C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168B1A7B" w14:textId="77777777" w:rsidR="007C42EA" w:rsidRPr="007C42EA" w:rsidRDefault="007C42EA" w:rsidP="00EC49C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r>
      <w:tr w:rsidR="007C42EA" w:rsidRPr="007C42EA" w14:paraId="6C5B4650" w14:textId="77777777" w:rsidTr="00EC49C3">
        <w:trPr>
          <w:cnfStyle w:val="000000100000" w:firstRow="0" w:lastRow="0" w:firstColumn="0" w:lastColumn="0" w:oddVBand="0" w:evenVBand="0" w:oddHBand="1" w:evenHBand="0" w:firstRowFirstColumn="0" w:firstRowLastColumn="0" w:lastRowFirstColumn="0" w:lastRowLastColumn="0"/>
          <w:trHeight w:val="2025"/>
          <w:jc w:val="center"/>
        </w:trPr>
        <w:tc>
          <w:tcPr>
            <w:cnfStyle w:val="001000000000" w:firstRow="0" w:lastRow="0" w:firstColumn="1" w:lastColumn="0" w:oddVBand="0" w:evenVBand="0" w:oddHBand="0" w:evenHBand="0" w:firstRowFirstColumn="0" w:firstRowLastColumn="0" w:lastRowFirstColumn="0" w:lastRowLastColumn="0"/>
            <w:tcW w:w="534" w:type="dxa"/>
            <w:noWrap/>
          </w:tcPr>
          <w:p w14:paraId="5FC0BB99" w14:textId="0E31B1A3" w:rsidR="007C42EA" w:rsidRPr="007C42EA" w:rsidRDefault="001C5A79" w:rsidP="00EC49C3">
            <w:pPr>
              <w:spacing w:line="240" w:lineRule="auto"/>
              <w:jc w:val="both"/>
              <w:rPr>
                <w:rFonts w:ascii="Calibri" w:eastAsia="Times New Roman" w:hAnsi="Calibri" w:cs="Calibri"/>
                <w:color w:val="000000"/>
                <w:lang w:eastAsia="fr-FR"/>
              </w:rPr>
            </w:pPr>
            <w:r>
              <w:rPr>
                <w:rFonts w:ascii="Calibri" w:eastAsia="Times New Roman" w:hAnsi="Calibri" w:cs="Calibri"/>
                <w:color w:val="000000"/>
                <w:lang w:eastAsia="fr-FR"/>
              </w:rPr>
              <w:t>S1</w:t>
            </w:r>
          </w:p>
        </w:tc>
        <w:tc>
          <w:tcPr>
            <w:tcW w:w="2597" w:type="dxa"/>
            <w:noWrap/>
          </w:tcPr>
          <w:p w14:paraId="7FE9D716" w14:textId="77777777" w:rsidR="007C42EA" w:rsidRPr="007C42EA" w:rsidRDefault="007C42EA" w:rsidP="00EC49C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7C42EA">
              <w:rPr>
                <w:rFonts w:ascii="Calibri" w:eastAsia="Times New Roman" w:hAnsi="Calibri" w:cs="Calibri"/>
                <w:color w:val="000000"/>
                <w:lang w:eastAsia="fr-FR"/>
              </w:rPr>
              <w:t xml:space="preserve">Générer un reçu </w:t>
            </w:r>
          </w:p>
        </w:tc>
        <w:tc>
          <w:tcPr>
            <w:tcW w:w="1482" w:type="dxa"/>
            <w:noWrap/>
          </w:tcPr>
          <w:p w14:paraId="48ED6685" w14:textId="77777777" w:rsidR="007C42EA" w:rsidRPr="007C42EA" w:rsidRDefault="007C42EA" w:rsidP="00EC49C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7C42EA">
              <w:rPr>
                <w:rFonts w:ascii="Calibri" w:eastAsia="Times New Roman" w:hAnsi="Calibri" w:cs="Calibri"/>
                <w:color w:val="000000"/>
                <w:lang w:eastAsia="fr-FR"/>
              </w:rPr>
              <w:t>S</w:t>
            </w:r>
          </w:p>
        </w:tc>
        <w:tc>
          <w:tcPr>
            <w:tcW w:w="2143" w:type="dxa"/>
            <w:noWrap/>
          </w:tcPr>
          <w:p w14:paraId="5682DC26" w14:textId="77777777" w:rsidR="007C42EA" w:rsidRPr="007C42EA" w:rsidRDefault="007C42EA" w:rsidP="00EC49C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7C42EA">
              <w:rPr>
                <w:rFonts w:ascii="Calibri" w:eastAsia="Times New Roman" w:hAnsi="Calibri" w:cs="Calibri"/>
                <w:color w:val="000000"/>
                <w:lang w:eastAsia="fr-FR"/>
              </w:rPr>
              <w:t>Système</w:t>
            </w:r>
          </w:p>
        </w:tc>
        <w:tc>
          <w:tcPr>
            <w:tcW w:w="1978" w:type="dxa"/>
            <w:noWrap/>
          </w:tcPr>
          <w:p w14:paraId="754483DB" w14:textId="77777777" w:rsidR="007C42EA" w:rsidRPr="007C42EA" w:rsidRDefault="007C42EA" w:rsidP="00EC49C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60835188" w14:textId="77777777" w:rsidR="007C42EA" w:rsidRPr="007C42EA" w:rsidRDefault="007C42EA" w:rsidP="00EC49C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7C42EA">
              <w:rPr>
                <w:rFonts w:ascii="Calibri" w:eastAsia="Times New Roman" w:hAnsi="Calibri" w:cs="Calibri"/>
                <w:color w:val="000000"/>
                <w:lang w:eastAsia="fr-FR"/>
              </w:rPr>
              <w:t xml:space="preserve">Reçu électronique </w:t>
            </w:r>
          </w:p>
          <w:p w14:paraId="28DBBAAE" w14:textId="77777777" w:rsidR="007C42EA" w:rsidRPr="007C42EA" w:rsidRDefault="007C42EA" w:rsidP="00EC49C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7C42EA">
              <w:rPr>
                <w:rFonts w:ascii="Calibri" w:eastAsia="Times New Roman" w:hAnsi="Calibri" w:cs="Calibri"/>
                <w:color w:val="000000"/>
                <w:lang w:eastAsia="fr-FR"/>
              </w:rPr>
              <w:t xml:space="preserve"> Il doit comporter toutes les métadonnées saisies + le Numéro du courrier entrant</w:t>
            </w:r>
          </w:p>
        </w:tc>
        <w:tc>
          <w:tcPr>
            <w:tcW w:w="2637" w:type="dxa"/>
            <w:noWrap/>
          </w:tcPr>
          <w:p w14:paraId="10956ABF" w14:textId="77777777" w:rsidR="007C42EA" w:rsidRPr="007C42EA" w:rsidRDefault="007C42EA" w:rsidP="00EC49C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7C42EA">
              <w:rPr>
                <w:rFonts w:ascii="Calibri" w:eastAsia="Times New Roman" w:hAnsi="Calibri" w:cs="Calibri"/>
                <w:color w:val="000000"/>
                <w:lang w:eastAsia="fr-FR"/>
              </w:rPr>
              <w:t>Numéro courrier entrant</w:t>
            </w:r>
            <w:r w:rsidRPr="007C42EA">
              <w:rPr>
                <w:rFonts w:ascii="Calibri" w:eastAsia="Times New Roman" w:hAnsi="Calibri" w:cs="Calibri"/>
                <w:color w:val="000000"/>
                <w:lang w:eastAsia="fr-FR"/>
              </w:rPr>
              <w:br/>
              <w:t>I-Code_agence-00001-JJ-MM-AA</w:t>
            </w:r>
          </w:p>
          <w:p w14:paraId="4F2CEA71" w14:textId="77777777" w:rsidR="007C42EA" w:rsidRPr="007C42EA" w:rsidRDefault="007C42EA" w:rsidP="00EC49C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i/>
                <w:color w:val="2E74B5"/>
                <w:lang w:eastAsia="fr-FR"/>
              </w:rPr>
            </w:pPr>
            <w:r w:rsidRPr="007C42EA">
              <w:rPr>
                <w:rFonts w:ascii="Calibri" w:eastAsia="Times New Roman" w:hAnsi="Calibri" w:cs="Calibri"/>
                <w:i/>
                <w:color w:val="2E74B5"/>
                <w:lang w:eastAsia="fr-FR"/>
              </w:rPr>
              <w:t>Numéro incrémentale sera réinitialiser par année, incrémenter par agence.</w:t>
            </w:r>
          </w:p>
          <w:p w14:paraId="092ACEB7" w14:textId="77777777" w:rsidR="007C42EA" w:rsidRPr="007C42EA" w:rsidRDefault="007C42EA" w:rsidP="00EC49C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4A48F7E7" w14:textId="77777777" w:rsidR="007C42EA" w:rsidRPr="007C42EA" w:rsidRDefault="007C42EA" w:rsidP="00EC49C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7C42EA">
              <w:rPr>
                <w:rFonts w:ascii="Calibri" w:eastAsia="Times New Roman" w:hAnsi="Calibri" w:cs="Calibri"/>
                <w:color w:val="000000"/>
                <w:lang w:eastAsia="fr-FR"/>
              </w:rPr>
              <w:t>Agent de courrier valide sa saisie</w:t>
            </w:r>
          </w:p>
        </w:tc>
      </w:tr>
      <w:tr w:rsidR="007C42EA" w:rsidRPr="007C42EA" w14:paraId="0F6749C8" w14:textId="77777777" w:rsidTr="00EC49C3">
        <w:trPr>
          <w:trHeight w:val="318"/>
          <w:jc w:val="center"/>
        </w:trPr>
        <w:tc>
          <w:tcPr>
            <w:cnfStyle w:val="001000000000" w:firstRow="0" w:lastRow="0" w:firstColumn="1" w:lastColumn="0" w:oddVBand="0" w:evenVBand="0" w:oddHBand="0" w:evenHBand="0" w:firstRowFirstColumn="0" w:firstRowLastColumn="0" w:lastRowFirstColumn="0" w:lastRowLastColumn="0"/>
            <w:tcW w:w="534" w:type="dxa"/>
            <w:noWrap/>
          </w:tcPr>
          <w:p w14:paraId="04A54C66" w14:textId="5CD1C997" w:rsidR="007C42EA" w:rsidRPr="007C42EA" w:rsidRDefault="001C5A79" w:rsidP="00EC49C3">
            <w:pPr>
              <w:spacing w:line="240" w:lineRule="auto"/>
              <w:jc w:val="both"/>
              <w:rPr>
                <w:rFonts w:ascii="Calibri" w:eastAsia="Times New Roman" w:hAnsi="Calibri" w:cs="Calibri"/>
                <w:color w:val="000000"/>
                <w:lang w:eastAsia="fr-FR"/>
              </w:rPr>
            </w:pPr>
            <w:r>
              <w:rPr>
                <w:rFonts w:ascii="Calibri" w:eastAsia="Times New Roman" w:hAnsi="Calibri" w:cs="Calibri"/>
                <w:color w:val="000000"/>
                <w:lang w:eastAsia="fr-FR"/>
              </w:rPr>
              <w:t>2</w:t>
            </w:r>
          </w:p>
        </w:tc>
        <w:tc>
          <w:tcPr>
            <w:tcW w:w="2597" w:type="dxa"/>
            <w:noWrap/>
          </w:tcPr>
          <w:p w14:paraId="547096BB" w14:textId="77777777" w:rsidR="007C42EA" w:rsidRPr="007C42EA" w:rsidRDefault="007C42EA" w:rsidP="00EC49C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7C42EA">
              <w:rPr>
                <w:rFonts w:ascii="Calibri" w:eastAsia="Times New Roman" w:hAnsi="Calibri" w:cs="Calibri"/>
                <w:color w:val="000000"/>
                <w:lang w:eastAsia="fr-FR"/>
              </w:rPr>
              <w:t>Consulter le reçu et confirmer l’envoi</w:t>
            </w:r>
          </w:p>
        </w:tc>
        <w:tc>
          <w:tcPr>
            <w:tcW w:w="1482" w:type="dxa"/>
            <w:noWrap/>
          </w:tcPr>
          <w:p w14:paraId="7E536E2E" w14:textId="77777777" w:rsidR="007C42EA" w:rsidRPr="007C42EA" w:rsidRDefault="007C42EA" w:rsidP="00EC49C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7C42EA">
              <w:rPr>
                <w:rFonts w:ascii="Calibri" w:eastAsia="Times New Roman" w:hAnsi="Calibri" w:cs="Calibri"/>
                <w:color w:val="000000"/>
                <w:lang w:eastAsia="fr-FR"/>
              </w:rPr>
              <w:t>U</w:t>
            </w:r>
          </w:p>
        </w:tc>
        <w:tc>
          <w:tcPr>
            <w:tcW w:w="2143" w:type="dxa"/>
            <w:noWrap/>
          </w:tcPr>
          <w:p w14:paraId="61B6CA47" w14:textId="77777777" w:rsidR="007C42EA" w:rsidRPr="007C42EA" w:rsidRDefault="007C42EA" w:rsidP="00EC49C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7C42EA">
              <w:rPr>
                <w:rFonts w:ascii="Calibri" w:eastAsia="Times New Roman" w:hAnsi="Calibri" w:cs="Calibri"/>
                <w:color w:val="000000"/>
                <w:lang w:eastAsia="fr-FR"/>
              </w:rPr>
              <w:t>Agent de courrier sortant</w:t>
            </w:r>
          </w:p>
        </w:tc>
        <w:tc>
          <w:tcPr>
            <w:tcW w:w="1978" w:type="dxa"/>
            <w:noWrap/>
          </w:tcPr>
          <w:p w14:paraId="3C7AF177" w14:textId="77777777" w:rsidR="007C42EA" w:rsidRPr="007C42EA" w:rsidRDefault="007C42EA" w:rsidP="00EC49C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538E3CBE" w14:textId="77777777" w:rsidR="007C42EA" w:rsidRPr="007C42EA" w:rsidRDefault="007C42EA" w:rsidP="00EC49C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12BD2F0D" w14:textId="77777777" w:rsidR="007C42EA" w:rsidRPr="007C42EA" w:rsidRDefault="007C42EA" w:rsidP="00EC49C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7EC2BA05" w14:textId="77777777" w:rsidR="007C42EA" w:rsidRPr="007C42EA" w:rsidRDefault="007C42EA" w:rsidP="00EC49C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7C42EA">
              <w:rPr>
                <w:rFonts w:ascii="Calibri" w:eastAsia="Times New Roman" w:hAnsi="Calibri" w:cs="Calibri"/>
                <w:color w:val="000000"/>
                <w:lang w:eastAsia="fr-FR"/>
              </w:rPr>
              <w:t xml:space="preserve">Reçu soit généré par le système </w:t>
            </w:r>
          </w:p>
        </w:tc>
      </w:tr>
      <w:tr w:rsidR="000122AF" w:rsidRPr="007C42EA" w14:paraId="4648F945" w14:textId="77777777" w:rsidTr="00EC49C3">
        <w:trPr>
          <w:cnfStyle w:val="000000100000" w:firstRow="0" w:lastRow="0" w:firstColumn="0" w:lastColumn="0" w:oddVBand="0" w:evenVBand="0" w:oddHBand="1"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534" w:type="dxa"/>
            <w:noWrap/>
          </w:tcPr>
          <w:p w14:paraId="7E7BCE34" w14:textId="3A805F95" w:rsidR="000122AF" w:rsidRDefault="000122AF" w:rsidP="00EC49C3">
            <w:pPr>
              <w:spacing w:line="240" w:lineRule="auto"/>
              <w:jc w:val="both"/>
              <w:rPr>
                <w:rFonts w:ascii="Calibri" w:eastAsia="Times New Roman" w:hAnsi="Calibri" w:cs="Calibri"/>
                <w:color w:val="000000"/>
                <w:lang w:eastAsia="fr-FR"/>
              </w:rPr>
            </w:pPr>
            <w:r>
              <w:rPr>
                <w:rFonts w:ascii="Calibri" w:eastAsia="Times New Roman" w:hAnsi="Calibri" w:cs="Calibri"/>
                <w:color w:val="000000"/>
                <w:lang w:eastAsia="fr-FR"/>
              </w:rPr>
              <w:t>S2</w:t>
            </w:r>
          </w:p>
        </w:tc>
        <w:tc>
          <w:tcPr>
            <w:tcW w:w="2597" w:type="dxa"/>
            <w:noWrap/>
          </w:tcPr>
          <w:p w14:paraId="6EA2AC54" w14:textId="38FAB3D7" w:rsidR="000122AF" w:rsidRPr="007C42EA" w:rsidRDefault="000122AF" w:rsidP="000122AF">
            <w:pPr>
              <w:spacing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0122AF">
              <w:rPr>
                <w:rFonts w:ascii="Calibri" w:eastAsia="Times New Roman" w:hAnsi="Calibri" w:cs="Calibri"/>
                <w:color w:val="000000"/>
                <w:lang w:eastAsia="fr-FR"/>
              </w:rPr>
              <w:t>Notifier par mail l’agent de courrier</w:t>
            </w:r>
          </w:p>
        </w:tc>
        <w:tc>
          <w:tcPr>
            <w:tcW w:w="1482" w:type="dxa"/>
            <w:noWrap/>
          </w:tcPr>
          <w:p w14:paraId="71BA1410" w14:textId="609F7D6E" w:rsidR="000122AF" w:rsidRPr="007C42EA" w:rsidRDefault="00980EC9" w:rsidP="00EC49C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Pr>
                <w:rFonts w:ascii="Calibri" w:eastAsia="Times New Roman" w:hAnsi="Calibri" w:cs="Calibri"/>
                <w:color w:val="000000"/>
                <w:lang w:eastAsia="fr-FR"/>
              </w:rPr>
              <w:t>S</w:t>
            </w:r>
          </w:p>
        </w:tc>
        <w:tc>
          <w:tcPr>
            <w:tcW w:w="2143" w:type="dxa"/>
            <w:noWrap/>
          </w:tcPr>
          <w:p w14:paraId="0AA0AC44" w14:textId="742916F8" w:rsidR="000122AF" w:rsidRPr="007C42EA" w:rsidRDefault="00980EC9" w:rsidP="00EC49C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7C42EA">
              <w:rPr>
                <w:rFonts w:ascii="Calibri" w:eastAsia="Times New Roman" w:hAnsi="Calibri" w:cs="Calibri"/>
                <w:color w:val="000000"/>
                <w:lang w:eastAsia="fr-FR"/>
              </w:rPr>
              <w:t>Système</w:t>
            </w:r>
          </w:p>
        </w:tc>
        <w:tc>
          <w:tcPr>
            <w:tcW w:w="1978" w:type="dxa"/>
            <w:noWrap/>
          </w:tcPr>
          <w:p w14:paraId="50FD6952" w14:textId="77777777" w:rsidR="000122AF" w:rsidRPr="007C42EA" w:rsidRDefault="000122AF" w:rsidP="00EC49C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24BE469B" w14:textId="77777777" w:rsidR="000122AF" w:rsidRPr="007C42EA" w:rsidRDefault="000122AF" w:rsidP="00EC49C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32A77DA7" w14:textId="77777777" w:rsidR="000122AF" w:rsidRPr="007C42EA" w:rsidRDefault="000122AF" w:rsidP="00EC49C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5E8C453C" w14:textId="77777777" w:rsidR="000122AF" w:rsidRPr="007C42EA" w:rsidRDefault="000122AF" w:rsidP="00EC49C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r>
      <w:tr w:rsidR="007C42EA" w:rsidRPr="007C42EA" w14:paraId="6326629E" w14:textId="77777777" w:rsidTr="00EC49C3">
        <w:trPr>
          <w:trHeight w:val="318"/>
          <w:jc w:val="center"/>
        </w:trPr>
        <w:tc>
          <w:tcPr>
            <w:cnfStyle w:val="001000000000" w:firstRow="0" w:lastRow="0" w:firstColumn="1" w:lastColumn="0" w:oddVBand="0" w:evenVBand="0" w:oddHBand="0" w:evenHBand="0" w:firstRowFirstColumn="0" w:firstRowLastColumn="0" w:lastRowFirstColumn="0" w:lastRowLastColumn="0"/>
            <w:tcW w:w="534" w:type="dxa"/>
            <w:noWrap/>
          </w:tcPr>
          <w:p w14:paraId="088629CB" w14:textId="75EEEE10" w:rsidR="007C42EA" w:rsidRPr="007C42EA" w:rsidRDefault="001C5A79" w:rsidP="00EC49C3">
            <w:pPr>
              <w:spacing w:line="240" w:lineRule="auto"/>
              <w:jc w:val="both"/>
              <w:rPr>
                <w:rFonts w:ascii="Calibri" w:eastAsia="Times New Roman" w:hAnsi="Calibri" w:cs="Calibri"/>
                <w:color w:val="000000"/>
                <w:lang w:eastAsia="fr-FR"/>
              </w:rPr>
            </w:pPr>
            <w:r>
              <w:rPr>
                <w:rFonts w:ascii="Calibri" w:eastAsia="Times New Roman" w:hAnsi="Calibri" w:cs="Calibri"/>
                <w:color w:val="000000"/>
                <w:lang w:eastAsia="fr-FR"/>
              </w:rPr>
              <w:t>3</w:t>
            </w:r>
          </w:p>
        </w:tc>
        <w:tc>
          <w:tcPr>
            <w:tcW w:w="2597" w:type="dxa"/>
            <w:noWrap/>
          </w:tcPr>
          <w:p w14:paraId="1DFE03B3" w14:textId="77777777" w:rsidR="007C42EA" w:rsidRPr="007C42EA" w:rsidRDefault="007C42EA" w:rsidP="00EC49C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7C42EA">
              <w:rPr>
                <w:rFonts w:ascii="Calibri" w:eastAsia="Times New Roman" w:hAnsi="Calibri" w:cs="Calibri"/>
                <w:color w:val="000000"/>
                <w:lang w:eastAsia="fr-FR"/>
              </w:rPr>
              <w:t>Réceptionner le courrier</w:t>
            </w:r>
          </w:p>
        </w:tc>
        <w:tc>
          <w:tcPr>
            <w:tcW w:w="1482" w:type="dxa"/>
            <w:noWrap/>
          </w:tcPr>
          <w:p w14:paraId="34E0B149" w14:textId="77777777" w:rsidR="007C42EA" w:rsidRPr="007C42EA" w:rsidRDefault="007C42EA" w:rsidP="00EC49C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7C42EA">
              <w:rPr>
                <w:rFonts w:ascii="Calibri" w:eastAsia="Times New Roman" w:hAnsi="Calibri" w:cs="Calibri"/>
                <w:color w:val="000000"/>
                <w:lang w:eastAsia="fr-FR"/>
              </w:rPr>
              <w:t>M</w:t>
            </w:r>
          </w:p>
        </w:tc>
        <w:tc>
          <w:tcPr>
            <w:tcW w:w="2143" w:type="dxa"/>
            <w:noWrap/>
          </w:tcPr>
          <w:p w14:paraId="2AFE0D65" w14:textId="77777777" w:rsidR="007C42EA" w:rsidRPr="007C42EA" w:rsidRDefault="007C42EA" w:rsidP="00EC49C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7C42EA">
              <w:rPr>
                <w:rFonts w:ascii="Calibri" w:eastAsia="Times New Roman" w:hAnsi="Calibri" w:cs="Calibri"/>
                <w:color w:val="000000"/>
                <w:lang w:eastAsia="fr-FR"/>
              </w:rPr>
              <w:t>Agent de courrier entrant</w:t>
            </w:r>
          </w:p>
        </w:tc>
        <w:tc>
          <w:tcPr>
            <w:tcW w:w="1978" w:type="dxa"/>
            <w:noWrap/>
          </w:tcPr>
          <w:p w14:paraId="6F54A74B" w14:textId="77777777" w:rsidR="007C42EA" w:rsidRPr="007C42EA" w:rsidRDefault="007C42EA" w:rsidP="00EC49C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1DA2CCA7" w14:textId="77777777" w:rsidR="007C42EA" w:rsidRPr="007C42EA" w:rsidRDefault="007C42EA" w:rsidP="00EC49C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0991E56F" w14:textId="77777777" w:rsidR="007C42EA" w:rsidRPr="007C42EA" w:rsidRDefault="007C42EA" w:rsidP="00EC49C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3D1B80BB" w14:textId="77777777" w:rsidR="007C42EA" w:rsidRPr="007C42EA" w:rsidRDefault="007C42EA" w:rsidP="00EC49C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r>
      <w:tr w:rsidR="007C42EA" w:rsidRPr="007C42EA" w14:paraId="338E93E2" w14:textId="77777777" w:rsidTr="00EC49C3">
        <w:trPr>
          <w:cnfStyle w:val="000000100000" w:firstRow="0" w:lastRow="0" w:firstColumn="0" w:lastColumn="0" w:oddVBand="0" w:evenVBand="0" w:oddHBand="1"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534" w:type="dxa"/>
            <w:noWrap/>
          </w:tcPr>
          <w:p w14:paraId="52A23BB0" w14:textId="4901583C" w:rsidR="007C42EA" w:rsidRPr="007C42EA" w:rsidRDefault="001C5A79" w:rsidP="00EC49C3">
            <w:pPr>
              <w:spacing w:line="240" w:lineRule="auto"/>
              <w:jc w:val="both"/>
              <w:rPr>
                <w:rFonts w:ascii="Calibri" w:eastAsia="Times New Roman" w:hAnsi="Calibri" w:cs="Calibri"/>
                <w:color w:val="000000"/>
                <w:lang w:eastAsia="fr-FR"/>
              </w:rPr>
            </w:pPr>
            <w:r>
              <w:rPr>
                <w:rFonts w:ascii="Calibri" w:eastAsia="Times New Roman" w:hAnsi="Calibri" w:cs="Calibri"/>
                <w:color w:val="000000"/>
                <w:lang w:eastAsia="fr-FR"/>
              </w:rPr>
              <w:t>4</w:t>
            </w:r>
          </w:p>
        </w:tc>
        <w:tc>
          <w:tcPr>
            <w:tcW w:w="2597" w:type="dxa"/>
            <w:noWrap/>
          </w:tcPr>
          <w:p w14:paraId="34D8A52E" w14:textId="77777777" w:rsidR="007C42EA" w:rsidRPr="007C42EA" w:rsidRDefault="007C42EA" w:rsidP="00EC49C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7C42EA">
              <w:rPr>
                <w:rFonts w:ascii="Calibri" w:eastAsia="Times New Roman" w:hAnsi="Calibri" w:cs="Calibri"/>
                <w:color w:val="000000"/>
                <w:lang w:eastAsia="fr-FR"/>
              </w:rPr>
              <w:t xml:space="preserve">Valider la réception du courrier </w:t>
            </w:r>
          </w:p>
        </w:tc>
        <w:tc>
          <w:tcPr>
            <w:tcW w:w="1482" w:type="dxa"/>
            <w:noWrap/>
          </w:tcPr>
          <w:p w14:paraId="7645B22B" w14:textId="77777777" w:rsidR="007C42EA" w:rsidRPr="007C42EA" w:rsidRDefault="007C42EA" w:rsidP="00EC49C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7C42EA">
              <w:rPr>
                <w:rFonts w:ascii="Calibri" w:eastAsia="Times New Roman" w:hAnsi="Calibri" w:cs="Calibri"/>
                <w:color w:val="000000"/>
                <w:lang w:eastAsia="fr-FR"/>
              </w:rPr>
              <w:t>U</w:t>
            </w:r>
          </w:p>
        </w:tc>
        <w:tc>
          <w:tcPr>
            <w:tcW w:w="2143" w:type="dxa"/>
            <w:noWrap/>
          </w:tcPr>
          <w:p w14:paraId="6AD1215E" w14:textId="77777777" w:rsidR="007C42EA" w:rsidRPr="007C42EA" w:rsidRDefault="007C42EA" w:rsidP="00EC49C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7C42EA">
              <w:rPr>
                <w:rFonts w:ascii="Calibri" w:eastAsia="Times New Roman" w:hAnsi="Calibri" w:cs="Calibri"/>
                <w:color w:val="000000"/>
                <w:lang w:eastAsia="fr-FR"/>
              </w:rPr>
              <w:t>Agent de courrier entrant</w:t>
            </w:r>
          </w:p>
        </w:tc>
        <w:tc>
          <w:tcPr>
            <w:tcW w:w="1978" w:type="dxa"/>
            <w:noWrap/>
          </w:tcPr>
          <w:p w14:paraId="73F9F5D3" w14:textId="77777777" w:rsidR="007C42EA" w:rsidRPr="007C42EA" w:rsidRDefault="007C42EA" w:rsidP="00EC49C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7C42EA">
              <w:rPr>
                <w:rFonts w:ascii="Calibri" w:eastAsia="Times New Roman" w:hAnsi="Calibri" w:cs="Calibri"/>
                <w:color w:val="000000"/>
                <w:lang w:eastAsia="fr-FR"/>
              </w:rPr>
              <w:t xml:space="preserve">Le courrier </w:t>
            </w:r>
          </w:p>
        </w:tc>
        <w:tc>
          <w:tcPr>
            <w:tcW w:w="1978" w:type="dxa"/>
            <w:noWrap/>
          </w:tcPr>
          <w:p w14:paraId="5758A865" w14:textId="77777777" w:rsidR="007C42EA" w:rsidRPr="007C42EA" w:rsidRDefault="007C42EA" w:rsidP="00EC49C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7F41178F" w14:textId="77777777" w:rsidR="007C42EA" w:rsidRPr="007C42EA" w:rsidRDefault="007C42EA" w:rsidP="00EC49C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7F31C63A" w14:textId="77777777" w:rsidR="007C42EA" w:rsidRPr="007C42EA" w:rsidRDefault="007C42EA" w:rsidP="00EC49C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r>
      <w:tr w:rsidR="00AC5EF0" w:rsidRPr="007C42EA" w14:paraId="77093F40" w14:textId="77777777" w:rsidTr="00EC49C3">
        <w:trPr>
          <w:trHeight w:val="318"/>
          <w:jc w:val="center"/>
        </w:trPr>
        <w:tc>
          <w:tcPr>
            <w:cnfStyle w:val="001000000000" w:firstRow="0" w:lastRow="0" w:firstColumn="1" w:lastColumn="0" w:oddVBand="0" w:evenVBand="0" w:oddHBand="0" w:evenHBand="0" w:firstRowFirstColumn="0" w:firstRowLastColumn="0" w:lastRowFirstColumn="0" w:lastRowLastColumn="0"/>
            <w:tcW w:w="534" w:type="dxa"/>
            <w:noWrap/>
          </w:tcPr>
          <w:p w14:paraId="6DFBC207" w14:textId="14D664AB" w:rsidR="00AC5EF0" w:rsidRDefault="00AC5EF0" w:rsidP="00EC49C3">
            <w:pPr>
              <w:spacing w:line="240" w:lineRule="auto"/>
              <w:jc w:val="both"/>
              <w:rPr>
                <w:rFonts w:ascii="Calibri" w:eastAsia="Times New Roman" w:hAnsi="Calibri" w:cs="Calibri"/>
                <w:color w:val="000000"/>
                <w:lang w:eastAsia="fr-FR"/>
              </w:rPr>
            </w:pPr>
            <w:r>
              <w:rPr>
                <w:rFonts w:ascii="Calibri" w:eastAsia="Times New Roman" w:hAnsi="Calibri" w:cs="Calibri"/>
                <w:color w:val="000000"/>
                <w:lang w:eastAsia="fr-FR"/>
              </w:rPr>
              <w:t>S3</w:t>
            </w:r>
          </w:p>
        </w:tc>
        <w:tc>
          <w:tcPr>
            <w:tcW w:w="2597" w:type="dxa"/>
            <w:noWrap/>
          </w:tcPr>
          <w:p w14:paraId="6E4F6BD8" w14:textId="4071F439" w:rsidR="00AC5EF0" w:rsidRPr="007C42EA" w:rsidRDefault="00AC5EF0" w:rsidP="00EC49C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AC5EF0">
              <w:rPr>
                <w:rFonts w:ascii="Calibri" w:eastAsia="Times New Roman" w:hAnsi="Calibri" w:cs="Calibri"/>
                <w:color w:val="000000"/>
                <w:lang w:eastAsia="fr-FR"/>
              </w:rPr>
              <w:t xml:space="preserve">       Notifier par mail le/les destinataire</w:t>
            </w:r>
          </w:p>
        </w:tc>
        <w:tc>
          <w:tcPr>
            <w:tcW w:w="1482" w:type="dxa"/>
            <w:noWrap/>
          </w:tcPr>
          <w:p w14:paraId="77E92D7C" w14:textId="6EB30A31" w:rsidR="00AC5EF0" w:rsidRPr="007C42EA" w:rsidRDefault="00AC5EF0" w:rsidP="00EC49C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Pr>
                <w:rFonts w:ascii="Calibri" w:eastAsia="Times New Roman" w:hAnsi="Calibri" w:cs="Calibri"/>
                <w:color w:val="000000"/>
                <w:lang w:eastAsia="fr-FR"/>
              </w:rPr>
              <w:t>S</w:t>
            </w:r>
          </w:p>
        </w:tc>
        <w:tc>
          <w:tcPr>
            <w:tcW w:w="2143" w:type="dxa"/>
            <w:noWrap/>
          </w:tcPr>
          <w:p w14:paraId="4782DD2A" w14:textId="77777777" w:rsidR="00AC5EF0" w:rsidRPr="007C42EA" w:rsidRDefault="00AC5EF0" w:rsidP="00EC49C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026B7C7D" w14:textId="77777777" w:rsidR="00AC5EF0" w:rsidRPr="007C42EA" w:rsidRDefault="00AC5EF0" w:rsidP="00EC49C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70936DEC" w14:textId="77777777" w:rsidR="00AC5EF0" w:rsidRPr="007C42EA" w:rsidRDefault="00AC5EF0" w:rsidP="00EC49C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62ECDE83" w14:textId="77777777" w:rsidR="00AC5EF0" w:rsidRPr="007C42EA" w:rsidRDefault="00AC5EF0" w:rsidP="00EC49C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34212806" w14:textId="77777777" w:rsidR="00AC5EF0" w:rsidRPr="007C42EA" w:rsidRDefault="00AC5EF0" w:rsidP="00EC49C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r>
      <w:tr w:rsidR="007C42EA" w:rsidRPr="007C42EA" w14:paraId="2FDAA7B3" w14:textId="77777777" w:rsidTr="00EC49C3">
        <w:trPr>
          <w:cnfStyle w:val="000000100000" w:firstRow="0" w:lastRow="0" w:firstColumn="0" w:lastColumn="0" w:oddVBand="0" w:evenVBand="0" w:oddHBand="1"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534" w:type="dxa"/>
            <w:noWrap/>
          </w:tcPr>
          <w:p w14:paraId="7FCC25D5" w14:textId="282F8FF3" w:rsidR="007C42EA" w:rsidRPr="007C42EA" w:rsidRDefault="001C5A79" w:rsidP="00EC49C3">
            <w:pPr>
              <w:spacing w:line="240" w:lineRule="auto"/>
              <w:jc w:val="both"/>
              <w:rPr>
                <w:rFonts w:ascii="Calibri" w:eastAsia="Times New Roman" w:hAnsi="Calibri" w:cs="Calibri"/>
                <w:color w:val="000000"/>
                <w:lang w:eastAsia="fr-FR"/>
              </w:rPr>
            </w:pPr>
            <w:r>
              <w:rPr>
                <w:rFonts w:ascii="Calibri" w:eastAsia="Times New Roman" w:hAnsi="Calibri" w:cs="Calibri"/>
                <w:color w:val="000000"/>
                <w:lang w:eastAsia="fr-FR"/>
              </w:rPr>
              <w:t>5</w:t>
            </w:r>
          </w:p>
        </w:tc>
        <w:tc>
          <w:tcPr>
            <w:tcW w:w="2597" w:type="dxa"/>
            <w:noWrap/>
          </w:tcPr>
          <w:p w14:paraId="55D44953" w14:textId="77777777" w:rsidR="007C42EA" w:rsidRPr="007C42EA" w:rsidRDefault="007C42EA" w:rsidP="00EC49C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7C42EA">
              <w:rPr>
                <w:rFonts w:ascii="Calibri" w:eastAsia="Times New Roman" w:hAnsi="Calibri" w:cs="Calibri"/>
                <w:color w:val="000000"/>
                <w:lang w:eastAsia="fr-FR"/>
              </w:rPr>
              <w:t>Transmission du courrier</w:t>
            </w:r>
          </w:p>
        </w:tc>
        <w:tc>
          <w:tcPr>
            <w:tcW w:w="1482" w:type="dxa"/>
            <w:noWrap/>
          </w:tcPr>
          <w:p w14:paraId="4C0DD330" w14:textId="77777777" w:rsidR="007C42EA" w:rsidRPr="007C42EA" w:rsidRDefault="007C42EA" w:rsidP="00EC49C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7C42EA">
              <w:rPr>
                <w:rFonts w:ascii="Calibri" w:eastAsia="Times New Roman" w:hAnsi="Calibri" w:cs="Calibri"/>
                <w:color w:val="000000"/>
                <w:lang w:eastAsia="fr-FR"/>
              </w:rPr>
              <w:t>M</w:t>
            </w:r>
          </w:p>
        </w:tc>
        <w:tc>
          <w:tcPr>
            <w:tcW w:w="2143" w:type="dxa"/>
            <w:noWrap/>
          </w:tcPr>
          <w:p w14:paraId="496BB0B4" w14:textId="77777777" w:rsidR="007C42EA" w:rsidRPr="007C42EA" w:rsidRDefault="007C42EA" w:rsidP="00EC49C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7C42EA">
              <w:rPr>
                <w:rFonts w:ascii="Calibri" w:eastAsia="Times New Roman" w:hAnsi="Calibri" w:cs="Calibri"/>
                <w:color w:val="000000"/>
                <w:lang w:eastAsia="fr-FR"/>
              </w:rPr>
              <w:t>Agent de courrier –entrant</w:t>
            </w:r>
          </w:p>
        </w:tc>
        <w:tc>
          <w:tcPr>
            <w:tcW w:w="1978" w:type="dxa"/>
            <w:noWrap/>
          </w:tcPr>
          <w:p w14:paraId="4366C22E" w14:textId="77777777" w:rsidR="007C42EA" w:rsidRPr="007C42EA" w:rsidRDefault="007C42EA" w:rsidP="00EC49C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583441EA" w14:textId="77777777" w:rsidR="007C42EA" w:rsidRPr="007C42EA" w:rsidRDefault="007C42EA" w:rsidP="00EC49C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67D19ABA" w14:textId="77777777" w:rsidR="007C42EA" w:rsidRPr="007C42EA" w:rsidRDefault="007C42EA" w:rsidP="00EC49C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6F29C0E9" w14:textId="77777777" w:rsidR="007C42EA" w:rsidRPr="007C42EA" w:rsidRDefault="007C42EA" w:rsidP="00EC49C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r>
      <w:tr w:rsidR="007C42EA" w:rsidRPr="007C42EA" w14:paraId="31BC0CBD" w14:textId="77777777" w:rsidTr="00EC49C3">
        <w:trPr>
          <w:trHeight w:val="318"/>
          <w:jc w:val="center"/>
        </w:trPr>
        <w:tc>
          <w:tcPr>
            <w:cnfStyle w:val="001000000000" w:firstRow="0" w:lastRow="0" w:firstColumn="1" w:lastColumn="0" w:oddVBand="0" w:evenVBand="0" w:oddHBand="0" w:evenHBand="0" w:firstRowFirstColumn="0" w:firstRowLastColumn="0" w:lastRowFirstColumn="0" w:lastRowLastColumn="0"/>
            <w:tcW w:w="534" w:type="dxa"/>
            <w:noWrap/>
          </w:tcPr>
          <w:p w14:paraId="72605E02" w14:textId="236454D4" w:rsidR="007C42EA" w:rsidRPr="007C42EA" w:rsidRDefault="001C5A79" w:rsidP="00EC49C3">
            <w:pPr>
              <w:spacing w:line="240" w:lineRule="auto"/>
              <w:jc w:val="both"/>
              <w:rPr>
                <w:rFonts w:ascii="Calibri" w:eastAsia="Times New Roman" w:hAnsi="Calibri" w:cs="Calibri"/>
                <w:color w:val="000000"/>
                <w:lang w:eastAsia="fr-FR"/>
              </w:rPr>
            </w:pPr>
            <w:r>
              <w:rPr>
                <w:rFonts w:ascii="Calibri" w:eastAsia="Times New Roman" w:hAnsi="Calibri" w:cs="Calibri"/>
                <w:color w:val="000000"/>
                <w:lang w:eastAsia="fr-FR"/>
              </w:rPr>
              <w:t>6</w:t>
            </w:r>
          </w:p>
        </w:tc>
        <w:tc>
          <w:tcPr>
            <w:tcW w:w="2597" w:type="dxa"/>
            <w:noWrap/>
          </w:tcPr>
          <w:p w14:paraId="760366B6" w14:textId="77777777" w:rsidR="007C42EA" w:rsidRPr="007C42EA" w:rsidRDefault="007C42EA" w:rsidP="00EC49C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7C42EA">
              <w:rPr>
                <w:rFonts w:ascii="Calibri" w:eastAsia="Times New Roman" w:hAnsi="Calibri" w:cs="Calibri"/>
                <w:color w:val="000000"/>
                <w:lang w:eastAsia="fr-FR"/>
              </w:rPr>
              <w:t>Valider la réception du courrier au destinataire</w:t>
            </w:r>
          </w:p>
        </w:tc>
        <w:tc>
          <w:tcPr>
            <w:tcW w:w="1482" w:type="dxa"/>
            <w:noWrap/>
          </w:tcPr>
          <w:p w14:paraId="7B885B36" w14:textId="485729EB" w:rsidR="007C42EA" w:rsidRPr="007C42EA" w:rsidRDefault="001747BB" w:rsidP="00EC49C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Pr>
                <w:rFonts w:ascii="Calibri" w:eastAsia="Times New Roman" w:hAnsi="Calibri" w:cs="Calibri"/>
                <w:color w:val="000000"/>
                <w:lang w:eastAsia="fr-FR"/>
              </w:rPr>
              <w:t>U</w:t>
            </w:r>
          </w:p>
        </w:tc>
        <w:tc>
          <w:tcPr>
            <w:tcW w:w="2143" w:type="dxa"/>
            <w:noWrap/>
          </w:tcPr>
          <w:p w14:paraId="392013A3" w14:textId="77777777" w:rsidR="007C42EA" w:rsidRPr="007C42EA" w:rsidRDefault="007C42EA" w:rsidP="00EC49C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7C42EA">
              <w:rPr>
                <w:rFonts w:ascii="Calibri" w:eastAsia="Times New Roman" w:hAnsi="Calibri" w:cs="Calibri"/>
                <w:color w:val="000000"/>
                <w:lang w:eastAsia="fr-FR"/>
              </w:rPr>
              <w:t>Destinataire(s)</w:t>
            </w:r>
          </w:p>
        </w:tc>
        <w:tc>
          <w:tcPr>
            <w:tcW w:w="1978" w:type="dxa"/>
            <w:noWrap/>
          </w:tcPr>
          <w:p w14:paraId="1E9E3925" w14:textId="77777777" w:rsidR="007C42EA" w:rsidRPr="007C42EA" w:rsidRDefault="007C42EA" w:rsidP="00EC49C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37030D9E" w14:textId="77777777" w:rsidR="007C42EA" w:rsidRPr="007C42EA" w:rsidRDefault="007C42EA" w:rsidP="00EC49C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488C26CD" w14:textId="77777777" w:rsidR="007C42EA" w:rsidRDefault="007C42EA" w:rsidP="000D1C8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p w14:paraId="0B2E43B0" w14:textId="73EB618D" w:rsidR="00AC5EF0" w:rsidRPr="007C42EA" w:rsidRDefault="001747BB" w:rsidP="000D1C8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Pr>
                <w:rFonts w:ascii="Calibri" w:eastAsia="Times New Roman" w:hAnsi="Calibri" w:cs="Calibri"/>
                <w:color w:val="000000"/>
                <w:lang w:eastAsia="fr-FR"/>
              </w:rPr>
              <w:t xml:space="preserve">Employé concerné </w:t>
            </w:r>
            <w:r w:rsidR="00AC5EF0">
              <w:rPr>
                <w:rFonts w:ascii="Calibri" w:eastAsia="Times New Roman" w:hAnsi="Calibri" w:cs="Calibri"/>
                <w:color w:val="000000"/>
                <w:lang w:eastAsia="fr-FR"/>
              </w:rPr>
              <w:t xml:space="preserve"> </w:t>
            </w:r>
          </w:p>
        </w:tc>
        <w:tc>
          <w:tcPr>
            <w:tcW w:w="2802" w:type="dxa"/>
            <w:noWrap/>
          </w:tcPr>
          <w:p w14:paraId="08E76FE3" w14:textId="77777777" w:rsidR="007C42EA" w:rsidRPr="007C42EA" w:rsidRDefault="007C42EA" w:rsidP="00EC49C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r>
      <w:tr w:rsidR="00AC5EF0" w:rsidRPr="007C42EA" w14:paraId="63466AFB" w14:textId="77777777" w:rsidTr="00EC49C3">
        <w:trPr>
          <w:cnfStyle w:val="000000100000" w:firstRow="0" w:lastRow="0" w:firstColumn="0" w:lastColumn="0" w:oddVBand="0" w:evenVBand="0" w:oddHBand="1"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534" w:type="dxa"/>
            <w:noWrap/>
          </w:tcPr>
          <w:p w14:paraId="1084337F" w14:textId="03FEF167" w:rsidR="00AC5EF0" w:rsidRDefault="001747BB" w:rsidP="00EC49C3">
            <w:pPr>
              <w:spacing w:line="240" w:lineRule="auto"/>
              <w:jc w:val="both"/>
              <w:rPr>
                <w:rFonts w:ascii="Calibri" w:eastAsia="Times New Roman" w:hAnsi="Calibri" w:cs="Calibri"/>
                <w:color w:val="000000"/>
                <w:lang w:eastAsia="fr-FR"/>
              </w:rPr>
            </w:pPr>
            <w:r>
              <w:rPr>
                <w:rFonts w:ascii="Calibri" w:eastAsia="Times New Roman" w:hAnsi="Calibri" w:cs="Calibri"/>
                <w:color w:val="000000"/>
                <w:lang w:eastAsia="fr-FR"/>
              </w:rPr>
              <w:t>S4</w:t>
            </w:r>
          </w:p>
        </w:tc>
        <w:tc>
          <w:tcPr>
            <w:tcW w:w="2597" w:type="dxa"/>
            <w:noWrap/>
          </w:tcPr>
          <w:p w14:paraId="3AB85665" w14:textId="2AC4031C" w:rsidR="00AC5EF0" w:rsidRPr="007C42EA" w:rsidRDefault="000D1C8A" w:rsidP="000D1C8A">
            <w:pPr>
              <w:spacing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Pr>
                <w:rFonts w:ascii="Calibri" w:eastAsiaTheme="minorHAnsi" w:hAnsi="Calibri" w:cs="Calibri"/>
                <w:color w:val="000000"/>
                <w:sz w:val="24"/>
                <w:szCs w:val="24"/>
              </w:rPr>
              <w:t>Notifier l’employé concerné par mail</w:t>
            </w:r>
          </w:p>
        </w:tc>
        <w:tc>
          <w:tcPr>
            <w:tcW w:w="1482" w:type="dxa"/>
            <w:noWrap/>
          </w:tcPr>
          <w:p w14:paraId="4CD73091" w14:textId="3CB80D6F" w:rsidR="00AC5EF0" w:rsidRPr="007C42EA" w:rsidRDefault="000D1C8A" w:rsidP="00EC49C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Pr>
                <w:rFonts w:ascii="Calibri" w:eastAsia="Times New Roman" w:hAnsi="Calibri" w:cs="Calibri"/>
                <w:color w:val="000000"/>
                <w:lang w:eastAsia="fr-FR"/>
              </w:rPr>
              <w:t>S</w:t>
            </w:r>
          </w:p>
        </w:tc>
        <w:tc>
          <w:tcPr>
            <w:tcW w:w="2143" w:type="dxa"/>
            <w:noWrap/>
          </w:tcPr>
          <w:p w14:paraId="766EF647" w14:textId="395A270A" w:rsidR="00AC5EF0" w:rsidRPr="007C42EA" w:rsidRDefault="000D1C8A" w:rsidP="00EC49C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Pr>
                <w:rFonts w:ascii="Calibri" w:eastAsia="Times New Roman" w:hAnsi="Calibri" w:cs="Calibri"/>
                <w:color w:val="000000"/>
                <w:lang w:eastAsia="fr-FR"/>
              </w:rPr>
              <w:t>Système</w:t>
            </w:r>
          </w:p>
        </w:tc>
        <w:tc>
          <w:tcPr>
            <w:tcW w:w="1978" w:type="dxa"/>
            <w:noWrap/>
          </w:tcPr>
          <w:p w14:paraId="19EAE633" w14:textId="77777777" w:rsidR="00AC5EF0" w:rsidRPr="007C42EA" w:rsidRDefault="00AC5EF0" w:rsidP="00EC49C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638DF549" w14:textId="77777777" w:rsidR="00AC5EF0" w:rsidRPr="007C42EA" w:rsidRDefault="00AC5EF0" w:rsidP="00EC49C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5807EBA7" w14:textId="77777777" w:rsidR="00AC5EF0" w:rsidRPr="007C42EA" w:rsidRDefault="00AC5EF0" w:rsidP="00EC49C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42E8425B" w14:textId="77777777" w:rsidR="00AC5EF0" w:rsidRPr="007C42EA" w:rsidRDefault="00AC5EF0" w:rsidP="00EC49C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r>
      <w:tr w:rsidR="001747BB" w:rsidRPr="007C42EA" w14:paraId="2D2A112F" w14:textId="77777777" w:rsidTr="00EC49C3">
        <w:trPr>
          <w:trHeight w:val="318"/>
          <w:jc w:val="center"/>
        </w:trPr>
        <w:tc>
          <w:tcPr>
            <w:cnfStyle w:val="001000000000" w:firstRow="0" w:lastRow="0" w:firstColumn="1" w:lastColumn="0" w:oddVBand="0" w:evenVBand="0" w:oddHBand="0" w:evenHBand="0" w:firstRowFirstColumn="0" w:firstRowLastColumn="0" w:lastRowFirstColumn="0" w:lastRowLastColumn="0"/>
            <w:tcW w:w="534" w:type="dxa"/>
            <w:noWrap/>
          </w:tcPr>
          <w:p w14:paraId="01FAF3B4" w14:textId="41E202B4" w:rsidR="001747BB" w:rsidRDefault="001747BB" w:rsidP="00EC49C3">
            <w:pPr>
              <w:spacing w:line="240" w:lineRule="auto"/>
              <w:jc w:val="both"/>
              <w:rPr>
                <w:rFonts w:ascii="Calibri" w:eastAsia="Times New Roman" w:hAnsi="Calibri" w:cs="Calibri"/>
                <w:color w:val="000000"/>
                <w:lang w:eastAsia="fr-FR"/>
              </w:rPr>
            </w:pPr>
            <w:r>
              <w:rPr>
                <w:rFonts w:ascii="Calibri" w:eastAsia="Times New Roman" w:hAnsi="Calibri" w:cs="Calibri"/>
                <w:color w:val="000000"/>
                <w:lang w:eastAsia="fr-FR"/>
              </w:rPr>
              <w:t>7</w:t>
            </w:r>
          </w:p>
        </w:tc>
        <w:tc>
          <w:tcPr>
            <w:tcW w:w="2597" w:type="dxa"/>
            <w:noWrap/>
          </w:tcPr>
          <w:p w14:paraId="1363E841" w14:textId="61A616FF" w:rsidR="001747BB" w:rsidRPr="007C42EA" w:rsidRDefault="001747BB" w:rsidP="00EC49C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Pr>
                <w:rFonts w:ascii="Calibri" w:eastAsiaTheme="minorHAnsi" w:hAnsi="Calibri" w:cs="Calibri"/>
                <w:color w:val="000000"/>
                <w:sz w:val="24"/>
                <w:szCs w:val="24"/>
              </w:rPr>
              <w:t>Recevoir le mail redirigé + Observations</w:t>
            </w:r>
          </w:p>
        </w:tc>
        <w:tc>
          <w:tcPr>
            <w:tcW w:w="1482" w:type="dxa"/>
            <w:noWrap/>
          </w:tcPr>
          <w:p w14:paraId="7AD1D15D" w14:textId="71B50394" w:rsidR="001747BB" w:rsidRPr="007C42EA" w:rsidRDefault="001747BB" w:rsidP="00EC49C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Pr>
                <w:rFonts w:ascii="Calibri" w:eastAsia="Times New Roman" w:hAnsi="Calibri" w:cs="Calibri"/>
                <w:color w:val="000000"/>
                <w:lang w:eastAsia="fr-FR"/>
              </w:rPr>
              <w:t>U</w:t>
            </w:r>
          </w:p>
        </w:tc>
        <w:tc>
          <w:tcPr>
            <w:tcW w:w="2143" w:type="dxa"/>
            <w:noWrap/>
          </w:tcPr>
          <w:p w14:paraId="5E59E621" w14:textId="47ADCD97" w:rsidR="001747BB" w:rsidRPr="007C42EA" w:rsidRDefault="001747BB" w:rsidP="00EC49C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Pr>
                <w:rFonts w:ascii="Calibri" w:eastAsiaTheme="minorHAnsi" w:hAnsi="Calibri" w:cs="Calibri"/>
                <w:color w:val="000000"/>
                <w:sz w:val="24"/>
                <w:szCs w:val="24"/>
              </w:rPr>
              <w:t>Employé concerné</w:t>
            </w:r>
          </w:p>
        </w:tc>
        <w:tc>
          <w:tcPr>
            <w:tcW w:w="1978" w:type="dxa"/>
            <w:noWrap/>
          </w:tcPr>
          <w:p w14:paraId="39DE57E1" w14:textId="77777777" w:rsidR="001747BB" w:rsidRPr="007C42EA" w:rsidRDefault="001747BB" w:rsidP="00EC49C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21DE2F0D" w14:textId="77777777" w:rsidR="001747BB" w:rsidRPr="007C42EA" w:rsidRDefault="001747BB" w:rsidP="00EC49C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63BFD72B" w14:textId="77777777" w:rsidR="001747BB" w:rsidRPr="007C42EA" w:rsidRDefault="001747BB" w:rsidP="00EC49C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51AE7778" w14:textId="77777777" w:rsidR="001747BB" w:rsidRPr="007C42EA" w:rsidRDefault="001747BB" w:rsidP="00EC49C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r>
      <w:tr w:rsidR="00AF2E50" w:rsidRPr="007C42EA" w14:paraId="3557D572" w14:textId="77777777" w:rsidTr="00EC49C3">
        <w:trPr>
          <w:cnfStyle w:val="000000100000" w:firstRow="0" w:lastRow="0" w:firstColumn="0" w:lastColumn="0" w:oddVBand="0" w:evenVBand="0" w:oddHBand="1"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534" w:type="dxa"/>
            <w:noWrap/>
          </w:tcPr>
          <w:p w14:paraId="33C70A13" w14:textId="77777777" w:rsidR="00AF2E50" w:rsidRDefault="00AF2E50" w:rsidP="00EC49C3">
            <w:pPr>
              <w:spacing w:line="240" w:lineRule="auto"/>
              <w:jc w:val="both"/>
              <w:rPr>
                <w:rFonts w:ascii="Calibri" w:eastAsia="Times New Roman" w:hAnsi="Calibri" w:cs="Calibri"/>
                <w:color w:val="000000"/>
                <w:lang w:eastAsia="fr-FR"/>
              </w:rPr>
            </w:pPr>
          </w:p>
        </w:tc>
        <w:tc>
          <w:tcPr>
            <w:tcW w:w="2597" w:type="dxa"/>
            <w:noWrap/>
          </w:tcPr>
          <w:p w14:paraId="75DA3904" w14:textId="77777777" w:rsidR="00AF2E50" w:rsidRDefault="00AF2E50" w:rsidP="00EC49C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heme="minorHAnsi" w:hAnsi="Calibri" w:cs="Calibri"/>
                <w:color w:val="000000"/>
                <w:sz w:val="24"/>
                <w:szCs w:val="24"/>
              </w:rPr>
            </w:pPr>
          </w:p>
        </w:tc>
        <w:tc>
          <w:tcPr>
            <w:tcW w:w="1482" w:type="dxa"/>
            <w:noWrap/>
          </w:tcPr>
          <w:p w14:paraId="4FCA3E8C" w14:textId="77777777" w:rsidR="00AF2E50" w:rsidRDefault="00AF2E50" w:rsidP="00EC49C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143" w:type="dxa"/>
            <w:noWrap/>
          </w:tcPr>
          <w:p w14:paraId="1CCE5083" w14:textId="77777777" w:rsidR="00AF2E50" w:rsidRDefault="00AF2E50" w:rsidP="00EC49C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heme="minorHAnsi" w:hAnsi="Calibri" w:cs="Calibri"/>
                <w:color w:val="000000"/>
                <w:sz w:val="24"/>
                <w:szCs w:val="24"/>
              </w:rPr>
            </w:pPr>
          </w:p>
        </w:tc>
        <w:tc>
          <w:tcPr>
            <w:tcW w:w="1978" w:type="dxa"/>
            <w:noWrap/>
          </w:tcPr>
          <w:p w14:paraId="31F3684A" w14:textId="77777777" w:rsidR="00AF2E50" w:rsidRPr="007C42EA" w:rsidRDefault="00AF2E50" w:rsidP="00EC49C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61F4A949" w14:textId="77777777" w:rsidR="00AF2E50" w:rsidRPr="007C42EA" w:rsidRDefault="00AF2E50" w:rsidP="00EC49C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020F3D86" w14:textId="77777777" w:rsidR="00AF2E50" w:rsidRPr="007C42EA" w:rsidRDefault="00AF2E50" w:rsidP="00EC49C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1DB7F5A7" w14:textId="77777777" w:rsidR="00AF2E50" w:rsidRPr="007C42EA" w:rsidRDefault="00AF2E50" w:rsidP="00EC49C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r>
    </w:tbl>
    <w:p w14:paraId="304687B6" w14:textId="4E2DEED2" w:rsidR="00DE0AE7" w:rsidRDefault="00DE0AE7" w:rsidP="00AF2E50">
      <w:pPr>
        <w:pStyle w:val="Heading2"/>
        <w:jc w:val="both"/>
      </w:pPr>
      <w:bookmarkStart w:id="98" w:name="_Toc461117181"/>
      <w:r>
        <w:t>Processus gestion des réclamations</w:t>
      </w:r>
      <w:bookmarkEnd w:id="98"/>
      <w:r>
        <w:t xml:space="preserve"> </w:t>
      </w:r>
    </w:p>
    <w:p w14:paraId="004524CB" w14:textId="25098E7E" w:rsidR="00AC1D11" w:rsidRDefault="00AC1D11" w:rsidP="00FD3A1A">
      <w:pPr>
        <w:pStyle w:val="Heading3"/>
        <w:jc w:val="both"/>
      </w:pPr>
      <w:r>
        <w:t>Diagramme</w:t>
      </w:r>
      <w:r w:rsidR="009601BC">
        <w:br/>
      </w:r>
      <w:r w:rsidR="00347C24">
        <w:br/>
      </w:r>
      <w:r w:rsidR="0041582D">
        <w:object w:dxaOrig="15000" w:dyaOrig="10845" w14:anchorId="3EAFE7DA">
          <v:shape id="_x0000_i1061" type="#_x0000_t75" style="width:522pt;height:377.25pt" o:ole="">
            <v:imagedata r:id="rId45" o:title=""/>
          </v:shape>
          <o:OLEObject Type="Embed" ProgID="Visio.Drawing.15" ShapeID="_x0000_i1061" DrawAspect="Content" ObjectID="_1537800447" r:id="rId46"/>
        </w:object>
      </w:r>
    </w:p>
    <w:p w14:paraId="68D12579" w14:textId="7C45DD02" w:rsidR="00AF2E50" w:rsidRDefault="009601BC" w:rsidP="009157E5">
      <w:pPr>
        <w:jc w:val="center"/>
      </w:pPr>
      <w:r>
        <w:object w:dxaOrig="15577" w:dyaOrig="10549" w14:anchorId="4C311ADE">
          <v:shape id="_x0000_i1044" type="#_x0000_t75" style="width:690pt;height:467.25pt" o:ole="">
            <v:imagedata r:id="rId47" o:title=""/>
          </v:shape>
          <o:OLEObject Type="Embed" ProgID="Visio.Drawing.15" ShapeID="_x0000_i1044" DrawAspect="Content" ObjectID="_1537800448" r:id="rId48"/>
        </w:object>
      </w:r>
    </w:p>
    <w:p w14:paraId="5AFFFA70" w14:textId="48EAB899" w:rsidR="006E674C" w:rsidRDefault="00330315" w:rsidP="005A4146">
      <w:pPr>
        <w:pStyle w:val="Heading3"/>
        <w:jc w:val="both"/>
      </w:pPr>
      <w:r>
        <w:t>Tableau de sp</w:t>
      </w:r>
      <w:r w:rsidR="006E674C" w:rsidRPr="005D7CF0">
        <w:t>écification</w:t>
      </w:r>
      <w:r>
        <w:t xml:space="preserve"> </w:t>
      </w:r>
    </w:p>
    <w:p w14:paraId="7D863E20" w14:textId="77777777" w:rsidR="00392146" w:rsidRPr="00AC1D11" w:rsidRDefault="00392146" w:rsidP="005A4146">
      <w:pPr>
        <w:jc w:val="both"/>
        <w:rPr>
          <w:lang w:eastAsia="fr-FR"/>
        </w:rPr>
      </w:pPr>
    </w:p>
    <w:tbl>
      <w:tblPr>
        <w:tblStyle w:val="GridTable4-Accent68"/>
        <w:tblW w:w="16292" w:type="dxa"/>
        <w:jc w:val="center"/>
        <w:tblLook w:val="04A0" w:firstRow="1" w:lastRow="0" w:firstColumn="1" w:lastColumn="0" w:noHBand="0" w:noVBand="1"/>
      </w:tblPr>
      <w:tblGrid>
        <w:gridCol w:w="675"/>
        <w:gridCol w:w="2597"/>
        <w:gridCol w:w="1482"/>
        <w:gridCol w:w="2143"/>
        <w:gridCol w:w="1978"/>
        <w:gridCol w:w="1978"/>
        <w:gridCol w:w="2637"/>
        <w:gridCol w:w="2802"/>
      </w:tblGrid>
      <w:tr w:rsidR="00450422" w:rsidRPr="0055243F" w14:paraId="7DB9E0F9" w14:textId="77777777" w:rsidTr="006E674C">
        <w:trPr>
          <w:cnfStyle w:val="100000000000" w:firstRow="1" w:lastRow="0" w:firstColumn="0" w:lastColumn="0" w:oddVBand="0" w:evenVBand="0" w:oddHBand="0"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675" w:type="dxa"/>
            <w:vMerge w:val="restart"/>
            <w:noWrap/>
            <w:hideMark/>
          </w:tcPr>
          <w:p w14:paraId="435F340E" w14:textId="77777777" w:rsidR="00450422" w:rsidRPr="0055243F" w:rsidRDefault="00450422" w:rsidP="005A4146">
            <w:pPr>
              <w:spacing w:line="240" w:lineRule="auto"/>
              <w:jc w:val="both"/>
              <w:rPr>
                <w:rFonts w:ascii="Calibri" w:eastAsia="Times New Roman" w:hAnsi="Calibri" w:cs="Calibri"/>
                <w:sz w:val="24"/>
                <w:szCs w:val="24"/>
                <w:lang w:eastAsia="fr-FR"/>
              </w:rPr>
            </w:pPr>
            <w:r w:rsidRPr="0055243F">
              <w:rPr>
                <w:rFonts w:ascii="Calibri" w:eastAsia="Times New Roman" w:hAnsi="Calibri" w:cs="Calibri"/>
                <w:sz w:val="24"/>
                <w:szCs w:val="24"/>
                <w:lang w:eastAsia="fr-FR"/>
              </w:rPr>
              <w:t>N°</w:t>
            </w:r>
          </w:p>
        </w:tc>
        <w:tc>
          <w:tcPr>
            <w:tcW w:w="2597" w:type="dxa"/>
            <w:vMerge w:val="restart"/>
            <w:noWrap/>
            <w:hideMark/>
          </w:tcPr>
          <w:p w14:paraId="365CDC8C" w14:textId="77777777" w:rsidR="00450422" w:rsidRPr="0055243F" w:rsidRDefault="00450422" w:rsidP="005A4146">
            <w:pPr>
              <w:spacing w:line="240" w:lineRule="auto"/>
              <w:jc w:val="both"/>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sz w:val="24"/>
                <w:szCs w:val="24"/>
                <w:lang w:eastAsia="fr-FR"/>
              </w:rPr>
            </w:pPr>
            <w:r w:rsidRPr="0055243F">
              <w:rPr>
                <w:rFonts w:ascii="Calibri" w:eastAsia="Times New Roman" w:hAnsi="Calibri" w:cs="Calibri"/>
                <w:sz w:val="24"/>
                <w:szCs w:val="24"/>
                <w:lang w:eastAsia="fr-FR"/>
              </w:rPr>
              <w:t>Etape</w:t>
            </w:r>
          </w:p>
        </w:tc>
        <w:tc>
          <w:tcPr>
            <w:tcW w:w="1482" w:type="dxa"/>
            <w:vMerge w:val="restart"/>
            <w:noWrap/>
            <w:hideMark/>
          </w:tcPr>
          <w:p w14:paraId="2385AA12" w14:textId="77777777" w:rsidR="00450422" w:rsidRPr="0055243F" w:rsidRDefault="00450422" w:rsidP="005A4146">
            <w:pPr>
              <w:spacing w:line="240" w:lineRule="auto"/>
              <w:jc w:val="both"/>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sz w:val="24"/>
                <w:szCs w:val="24"/>
                <w:lang w:eastAsia="fr-FR"/>
              </w:rPr>
            </w:pPr>
            <w:r w:rsidRPr="0055243F">
              <w:rPr>
                <w:rFonts w:ascii="Calibri" w:eastAsia="Times New Roman" w:hAnsi="Calibri" w:cs="Calibri"/>
                <w:sz w:val="24"/>
                <w:szCs w:val="24"/>
                <w:lang w:eastAsia="fr-FR"/>
              </w:rPr>
              <w:t>Nature de la tâche</w:t>
            </w:r>
          </w:p>
        </w:tc>
        <w:tc>
          <w:tcPr>
            <w:tcW w:w="2143" w:type="dxa"/>
            <w:vMerge w:val="restart"/>
            <w:noWrap/>
            <w:hideMark/>
          </w:tcPr>
          <w:p w14:paraId="59DA4BC1" w14:textId="77777777" w:rsidR="00450422" w:rsidRPr="0055243F" w:rsidRDefault="00450422" w:rsidP="005A4146">
            <w:pPr>
              <w:spacing w:line="240" w:lineRule="auto"/>
              <w:jc w:val="both"/>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sz w:val="24"/>
                <w:szCs w:val="24"/>
                <w:lang w:eastAsia="fr-FR"/>
              </w:rPr>
            </w:pPr>
            <w:r w:rsidRPr="0055243F">
              <w:rPr>
                <w:rFonts w:ascii="Calibri" w:eastAsia="Times New Roman" w:hAnsi="Calibri" w:cs="Calibri"/>
                <w:sz w:val="24"/>
                <w:szCs w:val="24"/>
                <w:lang w:eastAsia="fr-FR"/>
              </w:rPr>
              <w:t>Intervenant</w:t>
            </w:r>
          </w:p>
        </w:tc>
        <w:tc>
          <w:tcPr>
            <w:tcW w:w="3956" w:type="dxa"/>
            <w:gridSpan w:val="2"/>
            <w:noWrap/>
            <w:hideMark/>
          </w:tcPr>
          <w:p w14:paraId="26991570" w14:textId="77777777" w:rsidR="00450422" w:rsidRPr="0055243F" w:rsidRDefault="00450422" w:rsidP="005A4146">
            <w:pPr>
              <w:spacing w:line="240" w:lineRule="auto"/>
              <w:jc w:val="both"/>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sz w:val="24"/>
                <w:szCs w:val="24"/>
                <w:lang w:eastAsia="fr-FR"/>
              </w:rPr>
            </w:pPr>
            <w:r w:rsidRPr="0055243F">
              <w:rPr>
                <w:rFonts w:ascii="Calibri" w:eastAsia="Times New Roman" w:hAnsi="Calibri" w:cs="Calibri"/>
                <w:sz w:val="24"/>
                <w:szCs w:val="24"/>
                <w:lang w:eastAsia="fr-FR"/>
              </w:rPr>
              <w:t xml:space="preserve">Documents  </w:t>
            </w:r>
          </w:p>
        </w:tc>
        <w:tc>
          <w:tcPr>
            <w:tcW w:w="2637" w:type="dxa"/>
            <w:vMerge w:val="restart"/>
            <w:hideMark/>
          </w:tcPr>
          <w:p w14:paraId="59D839DC" w14:textId="77777777" w:rsidR="00450422" w:rsidRPr="0055243F" w:rsidRDefault="00450422" w:rsidP="005A4146">
            <w:pPr>
              <w:spacing w:line="240" w:lineRule="auto"/>
              <w:jc w:val="both"/>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sz w:val="24"/>
                <w:szCs w:val="24"/>
                <w:lang w:eastAsia="fr-FR"/>
              </w:rPr>
            </w:pPr>
            <w:r w:rsidRPr="0055243F">
              <w:rPr>
                <w:rFonts w:ascii="Calibri" w:eastAsia="Times New Roman" w:hAnsi="Calibri" w:cs="Calibri"/>
                <w:sz w:val="24"/>
                <w:szCs w:val="24"/>
                <w:lang w:eastAsia="fr-FR"/>
              </w:rPr>
              <w:t>Informations à saisir</w:t>
            </w:r>
          </w:p>
        </w:tc>
        <w:tc>
          <w:tcPr>
            <w:tcW w:w="2802" w:type="dxa"/>
            <w:vMerge w:val="restart"/>
            <w:hideMark/>
          </w:tcPr>
          <w:p w14:paraId="57309466" w14:textId="77777777" w:rsidR="00450422" w:rsidRPr="0055243F" w:rsidRDefault="00450422" w:rsidP="005A4146">
            <w:pPr>
              <w:spacing w:line="240" w:lineRule="auto"/>
              <w:jc w:val="both"/>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sz w:val="24"/>
                <w:szCs w:val="24"/>
                <w:lang w:eastAsia="fr-FR"/>
              </w:rPr>
            </w:pPr>
            <w:r w:rsidRPr="0055243F">
              <w:rPr>
                <w:rFonts w:ascii="Calibri" w:eastAsia="Times New Roman" w:hAnsi="Calibri" w:cs="Calibri"/>
                <w:sz w:val="24"/>
                <w:szCs w:val="24"/>
                <w:lang w:eastAsia="fr-FR"/>
              </w:rPr>
              <w:t>Transition(s)</w:t>
            </w:r>
          </w:p>
        </w:tc>
      </w:tr>
      <w:tr w:rsidR="00450422" w:rsidRPr="0055243F" w14:paraId="34B3C403" w14:textId="77777777" w:rsidTr="006E674C">
        <w:trPr>
          <w:cnfStyle w:val="000000100000" w:firstRow="0" w:lastRow="0" w:firstColumn="0" w:lastColumn="0" w:oddVBand="0" w:evenVBand="0" w:oddHBand="1"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675" w:type="dxa"/>
            <w:vMerge/>
            <w:hideMark/>
          </w:tcPr>
          <w:p w14:paraId="5EF89B14" w14:textId="77777777" w:rsidR="00450422" w:rsidRPr="0055243F" w:rsidRDefault="00450422" w:rsidP="005A4146">
            <w:pPr>
              <w:spacing w:line="240" w:lineRule="auto"/>
              <w:jc w:val="both"/>
              <w:rPr>
                <w:rFonts w:ascii="Calibri" w:eastAsia="Times New Roman" w:hAnsi="Calibri" w:cs="Calibri"/>
                <w:color w:val="FFFFFF"/>
                <w:lang w:eastAsia="fr-FR"/>
              </w:rPr>
            </w:pPr>
          </w:p>
        </w:tc>
        <w:tc>
          <w:tcPr>
            <w:tcW w:w="2597" w:type="dxa"/>
            <w:vMerge/>
            <w:hideMark/>
          </w:tcPr>
          <w:p w14:paraId="02623A64" w14:textId="77777777" w:rsidR="00450422" w:rsidRPr="0055243F" w:rsidRDefault="00450422" w:rsidP="005A4146">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FFFFFF"/>
                <w:lang w:eastAsia="fr-FR"/>
              </w:rPr>
            </w:pPr>
          </w:p>
        </w:tc>
        <w:tc>
          <w:tcPr>
            <w:tcW w:w="1482" w:type="dxa"/>
            <w:vMerge/>
            <w:shd w:val="clear" w:color="auto" w:fill="70AD47"/>
            <w:hideMark/>
          </w:tcPr>
          <w:p w14:paraId="0D66C5EE" w14:textId="77777777" w:rsidR="00450422" w:rsidRPr="0055243F" w:rsidRDefault="00450422" w:rsidP="005A4146">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FFFFFF"/>
                <w:lang w:eastAsia="fr-FR"/>
              </w:rPr>
            </w:pPr>
          </w:p>
        </w:tc>
        <w:tc>
          <w:tcPr>
            <w:tcW w:w="2143" w:type="dxa"/>
            <w:vMerge/>
            <w:hideMark/>
          </w:tcPr>
          <w:p w14:paraId="3AC3E666" w14:textId="77777777" w:rsidR="00450422" w:rsidRPr="0055243F" w:rsidRDefault="00450422" w:rsidP="005A4146">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FFFFFF"/>
                <w:lang w:eastAsia="fr-FR"/>
              </w:rPr>
            </w:pPr>
          </w:p>
        </w:tc>
        <w:tc>
          <w:tcPr>
            <w:tcW w:w="1978" w:type="dxa"/>
            <w:shd w:val="clear" w:color="auto" w:fill="70AD47"/>
            <w:noWrap/>
            <w:hideMark/>
          </w:tcPr>
          <w:p w14:paraId="086AA49C" w14:textId="77777777" w:rsidR="00450422" w:rsidRPr="0055243F" w:rsidRDefault="00450422" w:rsidP="005A4146">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FFFFFF"/>
                <w:lang w:eastAsia="fr-FR"/>
              </w:rPr>
            </w:pPr>
            <w:r w:rsidRPr="0055243F">
              <w:rPr>
                <w:rFonts w:ascii="Calibri" w:eastAsia="Times New Roman" w:hAnsi="Calibri" w:cs="Calibri"/>
                <w:color w:val="FFFFFF"/>
                <w:lang w:eastAsia="fr-FR"/>
              </w:rPr>
              <w:t>Attachés</w:t>
            </w:r>
          </w:p>
        </w:tc>
        <w:tc>
          <w:tcPr>
            <w:tcW w:w="1978" w:type="dxa"/>
            <w:shd w:val="clear" w:color="auto" w:fill="70AD47"/>
            <w:noWrap/>
            <w:hideMark/>
          </w:tcPr>
          <w:p w14:paraId="7E39A812" w14:textId="77777777" w:rsidR="00450422" w:rsidRPr="0055243F" w:rsidRDefault="00450422" w:rsidP="005A4146">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FFFFFF"/>
                <w:lang w:eastAsia="fr-FR"/>
              </w:rPr>
            </w:pPr>
            <w:r w:rsidRPr="0055243F">
              <w:rPr>
                <w:rFonts w:ascii="Calibri" w:eastAsia="Times New Roman" w:hAnsi="Calibri" w:cs="Calibri"/>
                <w:color w:val="FFFFFF"/>
                <w:lang w:eastAsia="fr-FR"/>
              </w:rPr>
              <w:t>Générés</w:t>
            </w:r>
          </w:p>
        </w:tc>
        <w:tc>
          <w:tcPr>
            <w:tcW w:w="2637" w:type="dxa"/>
            <w:vMerge/>
            <w:hideMark/>
          </w:tcPr>
          <w:p w14:paraId="04F1AB9C" w14:textId="77777777" w:rsidR="00450422" w:rsidRPr="0055243F" w:rsidRDefault="00450422" w:rsidP="005A4146">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802" w:type="dxa"/>
            <w:vMerge/>
            <w:hideMark/>
          </w:tcPr>
          <w:p w14:paraId="465136E5" w14:textId="77777777" w:rsidR="00450422" w:rsidRPr="0055243F" w:rsidRDefault="00450422" w:rsidP="005A4146">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r>
      <w:tr w:rsidR="00450422" w:rsidRPr="0055243F" w14:paraId="6E3F3A09" w14:textId="77777777" w:rsidTr="006E674C">
        <w:trPr>
          <w:trHeight w:val="318"/>
          <w:jc w:val="center"/>
        </w:trPr>
        <w:tc>
          <w:tcPr>
            <w:cnfStyle w:val="001000000000" w:firstRow="0" w:lastRow="0" w:firstColumn="1" w:lastColumn="0" w:oddVBand="0" w:evenVBand="0" w:oddHBand="0" w:evenHBand="0" w:firstRowFirstColumn="0" w:firstRowLastColumn="0" w:lastRowFirstColumn="0" w:lastRowLastColumn="0"/>
            <w:tcW w:w="675" w:type="dxa"/>
            <w:noWrap/>
          </w:tcPr>
          <w:p w14:paraId="6F73723E" w14:textId="77777777" w:rsidR="00450422" w:rsidRPr="0055243F" w:rsidRDefault="00450422" w:rsidP="005A4146">
            <w:pPr>
              <w:spacing w:line="240" w:lineRule="auto"/>
              <w:jc w:val="both"/>
              <w:rPr>
                <w:rFonts w:ascii="Calibri" w:eastAsia="Times New Roman" w:hAnsi="Calibri" w:cs="Calibri"/>
                <w:color w:val="000000"/>
                <w:lang w:eastAsia="fr-FR"/>
              </w:rPr>
            </w:pPr>
            <w:r w:rsidRPr="0055243F">
              <w:rPr>
                <w:rFonts w:ascii="Calibri" w:eastAsia="Times New Roman" w:hAnsi="Calibri" w:cs="Calibri"/>
                <w:color w:val="000000"/>
                <w:lang w:eastAsia="fr-FR"/>
              </w:rPr>
              <w:t>1</w:t>
            </w:r>
          </w:p>
        </w:tc>
        <w:tc>
          <w:tcPr>
            <w:tcW w:w="2597" w:type="dxa"/>
            <w:noWrap/>
          </w:tcPr>
          <w:p w14:paraId="3AF2957B" w14:textId="77777777" w:rsidR="00450422" w:rsidRPr="0055243F" w:rsidRDefault="00450422" w:rsidP="005A4146">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55243F">
              <w:rPr>
                <w:rFonts w:ascii="Calibri" w:eastAsia="Times New Roman" w:hAnsi="Calibri" w:cs="Calibri"/>
                <w:color w:val="000000"/>
                <w:lang w:eastAsia="fr-FR"/>
              </w:rPr>
              <w:t xml:space="preserve">Collecter la réclamation </w:t>
            </w:r>
          </w:p>
        </w:tc>
        <w:tc>
          <w:tcPr>
            <w:tcW w:w="1482" w:type="dxa"/>
            <w:noWrap/>
          </w:tcPr>
          <w:p w14:paraId="075D6B53" w14:textId="77777777" w:rsidR="00450422" w:rsidRPr="0055243F" w:rsidRDefault="00450422" w:rsidP="005A4146">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55243F">
              <w:rPr>
                <w:rFonts w:ascii="Calibri" w:eastAsia="Times New Roman" w:hAnsi="Calibri" w:cs="Calibri"/>
                <w:color w:val="000000"/>
                <w:lang w:eastAsia="fr-FR"/>
              </w:rPr>
              <w:t>M</w:t>
            </w:r>
          </w:p>
        </w:tc>
        <w:tc>
          <w:tcPr>
            <w:tcW w:w="2143" w:type="dxa"/>
            <w:noWrap/>
          </w:tcPr>
          <w:p w14:paraId="25EB0840" w14:textId="77777777" w:rsidR="00450422" w:rsidRPr="0055243F" w:rsidRDefault="00450422" w:rsidP="005A4146">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55243F">
              <w:rPr>
                <w:rFonts w:ascii="Calibri" w:eastAsia="Times New Roman" w:hAnsi="Calibri" w:cs="Calibri"/>
                <w:color w:val="000000"/>
                <w:lang w:eastAsia="fr-FR"/>
              </w:rPr>
              <w:t>Tout le monde</w:t>
            </w:r>
          </w:p>
        </w:tc>
        <w:tc>
          <w:tcPr>
            <w:tcW w:w="1978" w:type="dxa"/>
            <w:noWrap/>
          </w:tcPr>
          <w:p w14:paraId="44A84276" w14:textId="77777777" w:rsidR="00450422" w:rsidRPr="0055243F" w:rsidRDefault="00450422" w:rsidP="005A4146">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060A8016" w14:textId="77777777" w:rsidR="00450422" w:rsidRPr="0055243F" w:rsidRDefault="00450422" w:rsidP="005A4146">
            <w:pPr>
              <w:spacing w:line="240" w:lineRule="auto"/>
              <w:ind w:left="360"/>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5BE08FF3" w14:textId="77777777" w:rsidR="00450422" w:rsidRPr="0055243F" w:rsidRDefault="00450422" w:rsidP="005A4146">
            <w:pPr>
              <w:numPr>
                <w:ilvl w:val="0"/>
                <w:numId w:val="24"/>
              </w:numPr>
              <w:spacing w:line="240" w:lineRule="auto"/>
              <w:contextualSpacing/>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color w:val="000000"/>
                <w:lang w:eastAsia="fr-FR"/>
              </w:rPr>
            </w:pPr>
          </w:p>
        </w:tc>
        <w:tc>
          <w:tcPr>
            <w:tcW w:w="2802" w:type="dxa"/>
            <w:noWrap/>
          </w:tcPr>
          <w:p w14:paraId="50FF53D0" w14:textId="77777777" w:rsidR="00450422" w:rsidRPr="0055243F" w:rsidRDefault="00450422" w:rsidP="005A4146">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55243F">
              <w:rPr>
                <w:rFonts w:ascii="Calibri" w:eastAsia="Times New Roman" w:hAnsi="Calibri" w:cs="Calibri"/>
                <w:color w:val="000000"/>
                <w:lang w:eastAsia="fr-FR"/>
              </w:rPr>
              <w:t>Réclamation d’un client (en personne, ebanking, call center, …)</w:t>
            </w:r>
          </w:p>
        </w:tc>
      </w:tr>
      <w:tr w:rsidR="00450422" w:rsidRPr="0055243F" w14:paraId="222892C2" w14:textId="77777777" w:rsidTr="006E674C">
        <w:trPr>
          <w:cnfStyle w:val="000000100000" w:firstRow="0" w:lastRow="0" w:firstColumn="0" w:lastColumn="0" w:oddVBand="0" w:evenVBand="0" w:oddHBand="1"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675" w:type="dxa"/>
            <w:noWrap/>
          </w:tcPr>
          <w:p w14:paraId="0AA2658E" w14:textId="2ED70827" w:rsidR="00450422" w:rsidRDefault="00450422" w:rsidP="005A4146">
            <w:pPr>
              <w:spacing w:line="240" w:lineRule="auto"/>
              <w:jc w:val="both"/>
              <w:rPr>
                <w:rFonts w:ascii="Calibri" w:eastAsia="Times New Roman" w:hAnsi="Calibri" w:cs="Calibri"/>
                <w:b w:val="0"/>
                <w:bCs w:val="0"/>
                <w:color w:val="000000"/>
                <w:lang w:eastAsia="fr-FR"/>
              </w:rPr>
            </w:pPr>
            <w:r w:rsidRPr="0055243F">
              <w:rPr>
                <w:rFonts w:ascii="Calibri" w:eastAsia="Times New Roman" w:hAnsi="Calibri" w:cs="Calibri"/>
                <w:color w:val="000000"/>
                <w:lang w:eastAsia="fr-FR"/>
              </w:rPr>
              <w:t>2</w:t>
            </w:r>
          </w:p>
          <w:p w14:paraId="045ADB40" w14:textId="77777777" w:rsidR="00450422" w:rsidRPr="00450422" w:rsidRDefault="00450422" w:rsidP="005A4146">
            <w:pPr>
              <w:jc w:val="both"/>
              <w:rPr>
                <w:rFonts w:ascii="Calibri" w:eastAsia="Times New Roman" w:hAnsi="Calibri" w:cs="Calibri"/>
                <w:lang w:eastAsia="fr-FR"/>
              </w:rPr>
            </w:pPr>
          </w:p>
          <w:p w14:paraId="23EC75A2" w14:textId="77777777" w:rsidR="00450422" w:rsidRPr="00450422" w:rsidRDefault="00450422" w:rsidP="005A4146">
            <w:pPr>
              <w:jc w:val="both"/>
              <w:rPr>
                <w:rFonts w:ascii="Calibri" w:eastAsia="Times New Roman" w:hAnsi="Calibri" w:cs="Calibri"/>
                <w:lang w:eastAsia="fr-FR"/>
              </w:rPr>
            </w:pPr>
          </w:p>
          <w:p w14:paraId="0B1C841B" w14:textId="77777777" w:rsidR="00450422" w:rsidRPr="00450422" w:rsidRDefault="00450422" w:rsidP="005A4146">
            <w:pPr>
              <w:jc w:val="both"/>
              <w:rPr>
                <w:rFonts w:ascii="Calibri" w:eastAsia="Times New Roman" w:hAnsi="Calibri" w:cs="Calibri"/>
                <w:lang w:eastAsia="fr-FR"/>
              </w:rPr>
            </w:pPr>
          </w:p>
          <w:p w14:paraId="32920456" w14:textId="77777777" w:rsidR="00450422" w:rsidRPr="00450422" w:rsidRDefault="00450422" w:rsidP="005A4146">
            <w:pPr>
              <w:jc w:val="both"/>
              <w:rPr>
                <w:rFonts w:ascii="Calibri" w:eastAsia="Times New Roman" w:hAnsi="Calibri" w:cs="Calibri"/>
                <w:lang w:eastAsia="fr-FR"/>
              </w:rPr>
            </w:pPr>
          </w:p>
          <w:p w14:paraId="3F760DD1" w14:textId="77777777" w:rsidR="00450422" w:rsidRPr="00450422" w:rsidRDefault="00450422" w:rsidP="005A4146">
            <w:pPr>
              <w:jc w:val="both"/>
              <w:rPr>
                <w:rFonts w:ascii="Calibri" w:eastAsia="Times New Roman" w:hAnsi="Calibri" w:cs="Calibri"/>
                <w:lang w:eastAsia="fr-FR"/>
              </w:rPr>
            </w:pPr>
          </w:p>
          <w:p w14:paraId="33D607EC" w14:textId="77777777" w:rsidR="00450422" w:rsidRPr="00450422" w:rsidRDefault="00450422" w:rsidP="005A4146">
            <w:pPr>
              <w:jc w:val="both"/>
              <w:rPr>
                <w:rFonts w:ascii="Calibri" w:eastAsia="Times New Roman" w:hAnsi="Calibri" w:cs="Calibri"/>
                <w:lang w:eastAsia="fr-FR"/>
              </w:rPr>
            </w:pPr>
          </w:p>
          <w:p w14:paraId="1399EC7B" w14:textId="77777777" w:rsidR="00450422" w:rsidRPr="00450422" w:rsidRDefault="00450422" w:rsidP="005A4146">
            <w:pPr>
              <w:jc w:val="both"/>
              <w:rPr>
                <w:rFonts w:ascii="Calibri" w:eastAsia="Times New Roman" w:hAnsi="Calibri" w:cs="Calibri"/>
                <w:lang w:eastAsia="fr-FR"/>
              </w:rPr>
            </w:pPr>
          </w:p>
          <w:p w14:paraId="3272DAD0" w14:textId="77777777" w:rsidR="00450422" w:rsidRPr="00450422" w:rsidRDefault="00450422" w:rsidP="005A4146">
            <w:pPr>
              <w:jc w:val="both"/>
              <w:rPr>
                <w:rFonts w:ascii="Calibri" w:eastAsia="Times New Roman" w:hAnsi="Calibri" w:cs="Calibri"/>
                <w:lang w:eastAsia="fr-FR"/>
              </w:rPr>
            </w:pPr>
          </w:p>
          <w:p w14:paraId="0FAF5F54" w14:textId="77777777" w:rsidR="00450422" w:rsidRPr="00450422" w:rsidRDefault="00450422" w:rsidP="005A4146">
            <w:pPr>
              <w:jc w:val="both"/>
              <w:rPr>
                <w:rFonts w:ascii="Calibri" w:eastAsia="Times New Roman" w:hAnsi="Calibri" w:cs="Calibri"/>
                <w:lang w:eastAsia="fr-FR"/>
              </w:rPr>
            </w:pPr>
          </w:p>
          <w:p w14:paraId="0A608388" w14:textId="55E8C08D" w:rsidR="00450422" w:rsidRDefault="00450422" w:rsidP="005A4146">
            <w:pPr>
              <w:jc w:val="both"/>
              <w:rPr>
                <w:rFonts w:ascii="Calibri" w:eastAsia="Times New Roman" w:hAnsi="Calibri" w:cs="Calibri"/>
                <w:b w:val="0"/>
                <w:bCs w:val="0"/>
                <w:lang w:eastAsia="fr-FR"/>
              </w:rPr>
            </w:pPr>
          </w:p>
          <w:p w14:paraId="5D2FD369" w14:textId="77777777" w:rsidR="00450422" w:rsidRPr="00450422" w:rsidRDefault="00450422" w:rsidP="005A4146">
            <w:pPr>
              <w:jc w:val="both"/>
              <w:rPr>
                <w:rFonts w:ascii="Calibri" w:eastAsia="Times New Roman" w:hAnsi="Calibri" w:cs="Calibri"/>
                <w:lang w:eastAsia="fr-FR"/>
              </w:rPr>
            </w:pPr>
          </w:p>
        </w:tc>
        <w:tc>
          <w:tcPr>
            <w:tcW w:w="2597" w:type="dxa"/>
            <w:noWrap/>
          </w:tcPr>
          <w:p w14:paraId="131EBCD9" w14:textId="77777777" w:rsidR="00450422" w:rsidRPr="0055243F" w:rsidRDefault="00450422" w:rsidP="005A4146">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55243F">
              <w:rPr>
                <w:rFonts w:ascii="Calibri" w:eastAsia="Times New Roman" w:hAnsi="Calibri" w:cs="Calibri"/>
                <w:color w:val="000000"/>
                <w:lang w:eastAsia="fr-FR"/>
              </w:rPr>
              <w:t>Saisir les métadonnées</w:t>
            </w:r>
          </w:p>
        </w:tc>
        <w:tc>
          <w:tcPr>
            <w:tcW w:w="1482" w:type="dxa"/>
            <w:noWrap/>
          </w:tcPr>
          <w:p w14:paraId="1D3F9685" w14:textId="77777777" w:rsidR="00450422" w:rsidRPr="0055243F" w:rsidRDefault="00450422" w:rsidP="005A4146">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55243F">
              <w:rPr>
                <w:rFonts w:ascii="Calibri" w:eastAsia="Times New Roman" w:hAnsi="Calibri" w:cs="Calibri"/>
                <w:color w:val="000000"/>
                <w:lang w:eastAsia="fr-FR"/>
              </w:rPr>
              <w:t>U</w:t>
            </w:r>
          </w:p>
        </w:tc>
        <w:tc>
          <w:tcPr>
            <w:tcW w:w="2143" w:type="dxa"/>
            <w:noWrap/>
          </w:tcPr>
          <w:p w14:paraId="2B7E1CF2" w14:textId="77777777" w:rsidR="00450422" w:rsidRPr="0055243F" w:rsidRDefault="00450422" w:rsidP="005A4146">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55243F">
              <w:rPr>
                <w:rFonts w:ascii="Calibri" w:eastAsia="Times New Roman" w:hAnsi="Calibri" w:cs="Calibri"/>
                <w:color w:val="000000"/>
                <w:lang w:eastAsia="fr-FR"/>
              </w:rPr>
              <w:t>RQ de l’agence</w:t>
            </w:r>
          </w:p>
        </w:tc>
        <w:tc>
          <w:tcPr>
            <w:tcW w:w="1978" w:type="dxa"/>
            <w:noWrap/>
          </w:tcPr>
          <w:p w14:paraId="20294556" w14:textId="77777777" w:rsidR="00450422" w:rsidRPr="0055243F" w:rsidRDefault="00450422" w:rsidP="005A4146">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55243F">
              <w:rPr>
                <w:rFonts w:ascii="Calibri" w:eastAsia="Times New Roman" w:hAnsi="Calibri" w:cs="Calibri"/>
                <w:color w:val="000000"/>
                <w:lang w:eastAsia="fr-FR"/>
              </w:rPr>
              <w:t>Justificatifs</w:t>
            </w:r>
          </w:p>
        </w:tc>
        <w:tc>
          <w:tcPr>
            <w:tcW w:w="1978" w:type="dxa"/>
            <w:noWrap/>
          </w:tcPr>
          <w:p w14:paraId="6A55AA6A" w14:textId="77777777" w:rsidR="00450422" w:rsidRPr="0055243F" w:rsidRDefault="00450422" w:rsidP="005A4146">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55243F">
              <w:rPr>
                <w:rFonts w:ascii="Calibri" w:eastAsia="Times New Roman" w:hAnsi="Calibri" w:cs="Calibri"/>
                <w:color w:val="000000"/>
                <w:lang w:eastAsia="fr-FR"/>
              </w:rPr>
              <w:t>Accusé de le réception</w:t>
            </w:r>
          </w:p>
        </w:tc>
        <w:tc>
          <w:tcPr>
            <w:tcW w:w="2637" w:type="dxa"/>
            <w:noWrap/>
          </w:tcPr>
          <w:p w14:paraId="73778ADB" w14:textId="77777777" w:rsidR="00450422" w:rsidRPr="0055243F" w:rsidRDefault="00450422" w:rsidP="005A4146">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55243F">
              <w:rPr>
                <w:rFonts w:ascii="Calibri" w:eastAsia="Times New Roman" w:hAnsi="Calibri" w:cs="Calibri"/>
                <w:color w:val="000000"/>
                <w:lang w:eastAsia="fr-FR"/>
              </w:rPr>
              <w:t>Type du réclamant (Titulaire d’un compte, autre client)</w:t>
            </w:r>
          </w:p>
          <w:p w14:paraId="4C16F868" w14:textId="77777777" w:rsidR="00450422" w:rsidRPr="0055243F" w:rsidRDefault="00450422" w:rsidP="005A4146">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55243F">
              <w:rPr>
                <w:rFonts w:ascii="Calibri" w:eastAsia="Times New Roman" w:hAnsi="Calibri" w:cs="Calibri"/>
                <w:color w:val="000000"/>
                <w:lang w:eastAsia="fr-FR"/>
              </w:rPr>
              <w:t xml:space="preserve">Matricule client* // numéro de la carte </w:t>
            </w:r>
          </w:p>
          <w:p w14:paraId="28448992" w14:textId="77777777" w:rsidR="00450422" w:rsidRPr="0055243F" w:rsidRDefault="00450422" w:rsidP="005A4146">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p w14:paraId="685E6D12" w14:textId="77777777" w:rsidR="00450422" w:rsidRPr="0055243F" w:rsidRDefault="00450422" w:rsidP="005A4146">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70C0"/>
                <w:lang w:eastAsia="fr-FR"/>
              </w:rPr>
            </w:pPr>
            <w:r w:rsidRPr="0055243F">
              <w:rPr>
                <w:rFonts w:ascii="Calibri" w:eastAsia="Times New Roman" w:hAnsi="Calibri" w:cs="Calibri"/>
                <w:color w:val="0070C0"/>
                <w:lang w:eastAsia="fr-FR"/>
              </w:rPr>
              <w:t xml:space="preserve">Nom * </w:t>
            </w:r>
          </w:p>
          <w:p w14:paraId="098B2CE0" w14:textId="77777777" w:rsidR="00450422" w:rsidRPr="0055243F" w:rsidRDefault="00450422" w:rsidP="005A4146">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70C0"/>
                <w:lang w:eastAsia="fr-FR"/>
              </w:rPr>
            </w:pPr>
            <w:r w:rsidRPr="0055243F">
              <w:rPr>
                <w:rFonts w:ascii="Calibri" w:eastAsia="Times New Roman" w:hAnsi="Calibri" w:cs="Calibri"/>
                <w:color w:val="0070C0"/>
                <w:lang w:eastAsia="fr-FR"/>
              </w:rPr>
              <w:t>Prénom *</w:t>
            </w:r>
          </w:p>
          <w:p w14:paraId="3B453EFA" w14:textId="77777777" w:rsidR="00450422" w:rsidRPr="0055243F" w:rsidRDefault="00450422" w:rsidP="005A4146">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70C0"/>
                <w:lang w:eastAsia="fr-FR"/>
              </w:rPr>
            </w:pPr>
            <w:r w:rsidRPr="0055243F">
              <w:rPr>
                <w:rFonts w:ascii="Calibri" w:eastAsia="Times New Roman" w:hAnsi="Calibri" w:cs="Calibri"/>
                <w:color w:val="0070C0"/>
                <w:lang w:eastAsia="fr-FR"/>
              </w:rPr>
              <w:t>Tél*</w:t>
            </w:r>
          </w:p>
          <w:p w14:paraId="6A8DE019" w14:textId="77777777" w:rsidR="00450422" w:rsidRPr="0055243F" w:rsidRDefault="00450422" w:rsidP="005A4146">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70C0"/>
                <w:lang w:eastAsia="fr-FR"/>
              </w:rPr>
            </w:pPr>
            <w:r w:rsidRPr="0055243F">
              <w:rPr>
                <w:rFonts w:ascii="Calibri" w:eastAsia="Times New Roman" w:hAnsi="Calibri" w:cs="Calibri"/>
                <w:color w:val="0070C0"/>
                <w:lang w:eastAsia="fr-FR"/>
              </w:rPr>
              <w:t>Mail</w:t>
            </w:r>
          </w:p>
          <w:p w14:paraId="5FDB12C5" w14:textId="77777777" w:rsidR="00450422" w:rsidRPr="0055243F" w:rsidRDefault="00450422" w:rsidP="005A4146">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55243F">
              <w:rPr>
                <w:rFonts w:ascii="Calibri" w:eastAsia="Times New Roman" w:hAnsi="Calibri" w:cs="Calibri"/>
                <w:color w:val="000000"/>
                <w:lang w:eastAsia="fr-FR"/>
              </w:rPr>
              <w:t>Date de la réclamation*</w:t>
            </w:r>
          </w:p>
          <w:p w14:paraId="726BFAC9" w14:textId="77777777" w:rsidR="00450422" w:rsidRPr="0055243F" w:rsidRDefault="00450422" w:rsidP="005A4146">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55243F">
              <w:rPr>
                <w:rFonts w:ascii="Calibri" w:eastAsia="Times New Roman" w:hAnsi="Calibri" w:cs="Calibri"/>
                <w:color w:val="000000"/>
                <w:lang w:eastAsia="fr-FR"/>
              </w:rPr>
              <w:t>Domaine* (à communiquer ultérieurement)</w:t>
            </w:r>
          </w:p>
          <w:p w14:paraId="3380EE73" w14:textId="77777777" w:rsidR="00450422" w:rsidRPr="0055243F" w:rsidRDefault="00450422" w:rsidP="005A4146">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55243F">
              <w:rPr>
                <w:rFonts w:ascii="Calibri" w:eastAsia="Times New Roman" w:hAnsi="Calibri" w:cs="Calibri"/>
                <w:color w:val="000000"/>
                <w:lang w:eastAsia="fr-FR"/>
              </w:rPr>
              <w:t>Nature du problème *(nature qui correspondent au domaine sélectionné)</w:t>
            </w:r>
          </w:p>
          <w:p w14:paraId="74488E50" w14:textId="77777777" w:rsidR="00450422" w:rsidRPr="0055243F" w:rsidRDefault="00450422" w:rsidP="005A4146">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55243F">
              <w:rPr>
                <w:rFonts w:ascii="Calibri" w:eastAsia="Times New Roman" w:hAnsi="Calibri" w:cs="Calibri"/>
                <w:color w:val="000000"/>
                <w:lang w:eastAsia="fr-FR"/>
              </w:rPr>
              <w:t>Objet* (champs de texte)</w:t>
            </w:r>
          </w:p>
          <w:p w14:paraId="1E88796B" w14:textId="77777777" w:rsidR="00450422" w:rsidRPr="0055243F" w:rsidRDefault="00450422" w:rsidP="005A4146">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55243F">
              <w:rPr>
                <w:rFonts w:ascii="Calibri" w:eastAsia="Times New Roman" w:hAnsi="Calibri" w:cs="Calibri"/>
                <w:color w:val="000000"/>
                <w:lang w:eastAsia="fr-FR"/>
              </w:rPr>
              <w:t>Description* (zone de texte)</w:t>
            </w:r>
          </w:p>
          <w:p w14:paraId="74A6B624" w14:textId="77777777" w:rsidR="00450422" w:rsidRPr="0055243F" w:rsidRDefault="00450422" w:rsidP="005A4146">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55243F">
              <w:rPr>
                <w:rFonts w:ascii="Calibri" w:eastAsia="Times New Roman" w:hAnsi="Calibri" w:cs="Calibri"/>
                <w:color w:val="000000"/>
                <w:lang w:eastAsia="fr-FR"/>
              </w:rPr>
              <w:t>Solution souhaitée par le client</w:t>
            </w:r>
          </w:p>
          <w:p w14:paraId="3AA66CBA" w14:textId="77777777" w:rsidR="00450422" w:rsidRPr="0055243F" w:rsidRDefault="00450422" w:rsidP="005A4146">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70C0"/>
                <w:lang w:eastAsia="fr-FR"/>
              </w:rPr>
            </w:pPr>
            <w:r w:rsidRPr="0055243F">
              <w:rPr>
                <w:rFonts w:ascii="Calibri" w:eastAsia="Times New Roman" w:hAnsi="Calibri" w:cs="Calibri"/>
                <w:color w:val="0070C0"/>
                <w:lang w:eastAsia="fr-FR"/>
              </w:rPr>
              <w:t>Degré de gravité (en fonction du type)</w:t>
            </w:r>
          </w:p>
          <w:p w14:paraId="1DA5F9E8" w14:textId="77777777" w:rsidR="00450422" w:rsidRPr="0055243F" w:rsidRDefault="00450422" w:rsidP="005A4146">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55243F">
              <w:rPr>
                <w:rFonts w:ascii="Calibri" w:eastAsia="Times New Roman" w:hAnsi="Calibri" w:cs="Calibri"/>
                <w:color w:val="0070C0"/>
                <w:lang w:eastAsia="fr-FR"/>
              </w:rPr>
              <w:t>Délai (en fonction de la gravité)</w:t>
            </w:r>
          </w:p>
        </w:tc>
        <w:tc>
          <w:tcPr>
            <w:tcW w:w="2802" w:type="dxa"/>
            <w:noWrap/>
          </w:tcPr>
          <w:p w14:paraId="03710710" w14:textId="77777777" w:rsidR="00450422" w:rsidRPr="0055243F" w:rsidRDefault="00450422" w:rsidP="005A4146">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55243F">
              <w:rPr>
                <w:rFonts w:ascii="Calibri" w:eastAsia="Times New Roman" w:hAnsi="Calibri" w:cs="Calibri"/>
                <w:color w:val="000000"/>
                <w:lang w:eastAsia="fr-FR"/>
              </w:rPr>
              <w:t>Saisie de réclamation client</w:t>
            </w:r>
          </w:p>
        </w:tc>
      </w:tr>
      <w:tr w:rsidR="001E3297" w:rsidRPr="0055243F" w14:paraId="5B3D4AB9" w14:textId="77777777" w:rsidTr="006E674C">
        <w:trPr>
          <w:trHeight w:val="318"/>
          <w:jc w:val="center"/>
        </w:trPr>
        <w:tc>
          <w:tcPr>
            <w:cnfStyle w:val="001000000000" w:firstRow="0" w:lastRow="0" w:firstColumn="1" w:lastColumn="0" w:oddVBand="0" w:evenVBand="0" w:oddHBand="0" w:evenHBand="0" w:firstRowFirstColumn="0" w:firstRowLastColumn="0" w:lastRowFirstColumn="0" w:lastRowLastColumn="0"/>
            <w:tcW w:w="675" w:type="dxa"/>
            <w:noWrap/>
          </w:tcPr>
          <w:p w14:paraId="480987B0" w14:textId="1B2AB352" w:rsidR="001E3297" w:rsidRPr="0055243F" w:rsidRDefault="001E3297" w:rsidP="005A4146">
            <w:pPr>
              <w:spacing w:line="240" w:lineRule="auto"/>
              <w:jc w:val="both"/>
              <w:rPr>
                <w:rFonts w:ascii="Calibri" w:eastAsia="Times New Roman" w:hAnsi="Calibri" w:cs="Calibri"/>
                <w:color w:val="000000"/>
                <w:lang w:eastAsia="fr-FR"/>
              </w:rPr>
            </w:pPr>
            <w:r>
              <w:rPr>
                <w:rFonts w:ascii="Calibri" w:eastAsia="Times New Roman" w:hAnsi="Calibri" w:cs="Calibri"/>
                <w:color w:val="000000"/>
                <w:lang w:eastAsia="fr-FR"/>
              </w:rPr>
              <w:t>S1</w:t>
            </w:r>
          </w:p>
        </w:tc>
        <w:tc>
          <w:tcPr>
            <w:tcW w:w="2597" w:type="dxa"/>
            <w:noWrap/>
          </w:tcPr>
          <w:p w14:paraId="30A73724" w14:textId="7D7E9697" w:rsidR="001E3297" w:rsidRPr="0055243F" w:rsidRDefault="001E3297" w:rsidP="005A4146">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1E3297">
              <w:rPr>
                <w:rFonts w:ascii="Calibri" w:eastAsia="Times New Roman" w:hAnsi="Calibri" w:cs="Calibri"/>
                <w:color w:val="000000"/>
                <w:lang w:eastAsia="fr-FR"/>
              </w:rPr>
              <w:t xml:space="preserve">Envoyer un accusé de réception au réclamant  </w:t>
            </w:r>
          </w:p>
        </w:tc>
        <w:tc>
          <w:tcPr>
            <w:tcW w:w="1482" w:type="dxa"/>
            <w:noWrap/>
          </w:tcPr>
          <w:p w14:paraId="19FB2F81" w14:textId="4358E492" w:rsidR="001E3297" w:rsidRPr="0055243F" w:rsidRDefault="001E3297" w:rsidP="005A4146">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Pr>
                <w:rFonts w:ascii="Calibri" w:eastAsia="Times New Roman" w:hAnsi="Calibri" w:cs="Calibri"/>
                <w:color w:val="000000"/>
                <w:lang w:eastAsia="fr-FR"/>
              </w:rPr>
              <w:t>S</w:t>
            </w:r>
          </w:p>
        </w:tc>
        <w:tc>
          <w:tcPr>
            <w:tcW w:w="2143" w:type="dxa"/>
            <w:noWrap/>
          </w:tcPr>
          <w:p w14:paraId="545A3005" w14:textId="3E7EAEDC" w:rsidR="001E3297" w:rsidRPr="0055243F" w:rsidRDefault="001E3297" w:rsidP="005A4146">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Pr>
                <w:rFonts w:ascii="Calibri" w:eastAsia="Times New Roman" w:hAnsi="Calibri" w:cs="Calibri"/>
                <w:color w:val="000000"/>
                <w:lang w:eastAsia="fr-FR"/>
              </w:rPr>
              <w:t xml:space="preserve">Système </w:t>
            </w:r>
          </w:p>
        </w:tc>
        <w:tc>
          <w:tcPr>
            <w:tcW w:w="1978" w:type="dxa"/>
            <w:noWrap/>
          </w:tcPr>
          <w:p w14:paraId="22F10696" w14:textId="77777777" w:rsidR="001E3297" w:rsidRPr="0055243F" w:rsidRDefault="001E3297" w:rsidP="005A4146">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13966902" w14:textId="77777777" w:rsidR="001E3297" w:rsidRPr="0055243F" w:rsidRDefault="001E3297" w:rsidP="005A4146">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0C473444" w14:textId="77777777" w:rsidR="001E3297" w:rsidRPr="0055243F" w:rsidRDefault="001E3297" w:rsidP="005A4146">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22ACD392" w14:textId="7122FC7E" w:rsidR="001E3297" w:rsidRPr="0055243F" w:rsidRDefault="001E3297" w:rsidP="005A4146">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Pr>
                <w:rFonts w:ascii="Calibri" w:eastAsia="Times New Roman" w:hAnsi="Calibri" w:cs="Calibri"/>
                <w:color w:val="000000"/>
                <w:lang w:eastAsia="fr-FR"/>
              </w:rPr>
              <w:t>2</w:t>
            </w:r>
          </w:p>
        </w:tc>
      </w:tr>
      <w:tr w:rsidR="001E3297" w:rsidRPr="0055243F" w14:paraId="756B96C3" w14:textId="77777777" w:rsidTr="006E674C">
        <w:trPr>
          <w:cnfStyle w:val="000000100000" w:firstRow="0" w:lastRow="0" w:firstColumn="0" w:lastColumn="0" w:oddVBand="0" w:evenVBand="0" w:oddHBand="1"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675" w:type="dxa"/>
            <w:noWrap/>
          </w:tcPr>
          <w:p w14:paraId="146D1CF2" w14:textId="144EC95F" w:rsidR="001E3297" w:rsidRPr="0055243F" w:rsidRDefault="001E3297" w:rsidP="005A4146">
            <w:pPr>
              <w:spacing w:line="240" w:lineRule="auto"/>
              <w:jc w:val="both"/>
              <w:rPr>
                <w:rFonts w:ascii="Calibri" w:eastAsia="Times New Roman" w:hAnsi="Calibri" w:cs="Calibri"/>
                <w:color w:val="000000"/>
                <w:lang w:eastAsia="fr-FR"/>
              </w:rPr>
            </w:pPr>
            <w:r>
              <w:rPr>
                <w:rFonts w:ascii="Calibri" w:eastAsia="Times New Roman" w:hAnsi="Calibri" w:cs="Calibri"/>
                <w:color w:val="000000"/>
                <w:lang w:eastAsia="fr-FR"/>
              </w:rPr>
              <w:t>S2</w:t>
            </w:r>
          </w:p>
        </w:tc>
        <w:tc>
          <w:tcPr>
            <w:tcW w:w="2597" w:type="dxa"/>
            <w:noWrap/>
          </w:tcPr>
          <w:p w14:paraId="38FC233E" w14:textId="5E21C12E" w:rsidR="001E3297" w:rsidRPr="0055243F" w:rsidRDefault="001E3297" w:rsidP="005A4146">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1E3297">
              <w:rPr>
                <w:rFonts w:ascii="Calibri" w:eastAsia="Times New Roman" w:hAnsi="Calibri" w:cs="Calibri"/>
                <w:color w:val="000000"/>
                <w:lang w:eastAsia="fr-FR"/>
              </w:rPr>
              <w:t xml:space="preserve">Rediriger vers l’utilisateur </w:t>
            </w:r>
            <w:r w:rsidR="005A4146" w:rsidRPr="001E3297">
              <w:rPr>
                <w:rFonts w:ascii="Calibri" w:eastAsia="Times New Roman" w:hAnsi="Calibri" w:cs="Calibri"/>
                <w:color w:val="000000"/>
                <w:lang w:eastAsia="fr-FR"/>
              </w:rPr>
              <w:t>adéquat demande</w:t>
            </w:r>
            <w:r w:rsidRPr="001E3297">
              <w:rPr>
                <w:rFonts w:ascii="Calibri" w:eastAsia="Times New Roman" w:hAnsi="Calibri" w:cs="Calibri"/>
                <w:color w:val="000000"/>
                <w:lang w:eastAsia="fr-FR"/>
              </w:rPr>
              <w:t xml:space="preserve"> vers utilisateur adéquat (RQ ou GFC)</w:t>
            </w:r>
          </w:p>
        </w:tc>
        <w:tc>
          <w:tcPr>
            <w:tcW w:w="1482" w:type="dxa"/>
            <w:noWrap/>
          </w:tcPr>
          <w:p w14:paraId="3BE0C542" w14:textId="44459A44" w:rsidR="001E3297" w:rsidRPr="0055243F" w:rsidRDefault="001E3297" w:rsidP="005A4146">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Pr>
                <w:rFonts w:ascii="Calibri" w:eastAsia="Times New Roman" w:hAnsi="Calibri" w:cs="Calibri"/>
                <w:color w:val="000000"/>
                <w:lang w:eastAsia="fr-FR"/>
              </w:rPr>
              <w:t>S</w:t>
            </w:r>
          </w:p>
        </w:tc>
        <w:tc>
          <w:tcPr>
            <w:tcW w:w="2143" w:type="dxa"/>
            <w:noWrap/>
          </w:tcPr>
          <w:p w14:paraId="38FC569C" w14:textId="612E44C4" w:rsidR="001E3297" w:rsidRPr="0055243F" w:rsidRDefault="001E3297" w:rsidP="005A4146">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Pr>
                <w:rFonts w:ascii="Calibri" w:eastAsia="Times New Roman" w:hAnsi="Calibri" w:cs="Calibri"/>
                <w:color w:val="000000"/>
                <w:lang w:eastAsia="fr-FR"/>
              </w:rPr>
              <w:t>Système</w:t>
            </w:r>
          </w:p>
        </w:tc>
        <w:tc>
          <w:tcPr>
            <w:tcW w:w="1978" w:type="dxa"/>
            <w:noWrap/>
          </w:tcPr>
          <w:p w14:paraId="43936C26" w14:textId="77777777" w:rsidR="001E3297" w:rsidRPr="0055243F" w:rsidRDefault="001E3297" w:rsidP="005A4146">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09A8C09B" w14:textId="77777777" w:rsidR="001E3297" w:rsidRPr="0055243F" w:rsidRDefault="001E3297" w:rsidP="005A4146">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29F1A2C6" w14:textId="77777777" w:rsidR="001E3297" w:rsidRPr="0055243F" w:rsidRDefault="001E3297" w:rsidP="005A4146">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35FE3CB4" w14:textId="59445485" w:rsidR="001E3297" w:rsidRPr="0055243F" w:rsidRDefault="001E3297" w:rsidP="005A4146">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Pr>
                <w:rFonts w:ascii="Calibri" w:eastAsia="Times New Roman" w:hAnsi="Calibri" w:cs="Calibri"/>
                <w:color w:val="000000"/>
                <w:lang w:eastAsia="fr-FR"/>
              </w:rPr>
              <w:t>S1</w:t>
            </w:r>
          </w:p>
        </w:tc>
      </w:tr>
      <w:tr w:rsidR="001E3297" w:rsidRPr="0055243F" w14:paraId="21A73A4A" w14:textId="77777777" w:rsidTr="006E674C">
        <w:trPr>
          <w:trHeight w:val="318"/>
          <w:jc w:val="center"/>
        </w:trPr>
        <w:tc>
          <w:tcPr>
            <w:cnfStyle w:val="001000000000" w:firstRow="0" w:lastRow="0" w:firstColumn="1" w:lastColumn="0" w:oddVBand="0" w:evenVBand="0" w:oddHBand="0" w:evenHBand="0" w:firstRowFirstColumn="0" w:firstRowLastColumn="0" w:lastRowFirstColumn="0" w:lastRowLastColumn="0"/>
            <w:tcW w:w="675" w:type="dxa"/>
            <w:noWrap/>
          </w:tcPr>
          <w:p w14:paraId="36D5E31B" w14:textId="0A31777F" w:rsidR="001E3297" w:rsidRPr="0055243F" w:rsidRDefault="001E3297" w:rsidP="005A4146">
            <w:pPr>
              <w:spacing w:line="240" w:lineRule="auto"/>
              <w:jc w:val="both"/>
              <w:rPr>
                <w:rFonts w:ascii="Calibri" w:eastAsia="Times New Roman" w:hAnsi="Calibri" w:cs="Calibri"/>
                <w:color w:val="000000"/>
                <w:lang w:eastAsia="fr-FR"/>
              </w:rPr>
            </w:pPr>
            <w:r>
              <w:rPr>
                <w:rFonts w:ascii="Calibri" w:eastAsia="Times New Roman" w:hAnsi="Calibri" w:cs="Calibri"/>
                <w:color w:val="000000"/>
                <w:lang w:eastAsia="fr-FR"/>
              </w:rPr>
              <w:t>S3</w:t>
            </w:r>
          </w:p>
        </w:tc>
        <w:tc>
          <w:tcPr>
            <w:tcW w:w="2597" w:type="dxa"/>
            <w:noWrap/>
          </w:tcPr>
          <w:p w14:paraId="46765ADA" w14:textId="1F27579D" w:rsidR="001E3297" w:rsidRPr="0055243F" w:rsidRDefault="001E3297" w:rsidP="005A4146">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Pr>
                <w:rFonts w:ascii="Calibri" w:eastAsiaTheme="minorHAnsi" w:hAnsi="Calibri" w:cs="Calibri"/>
                <w:color w:val="000000"/>
              </w:rPr>
              <w:t>Générer l’accusé de réception</w:t>
            </w:r>
          </w:p>
        </w:tc>
        <w:tc>
          <w:tcPr>
            <w:tcW w:w="1482" w:type="dxa"/>
            <w:noWrap/>
          </w:tcPr>
          <w:p w14:paraId="45883815" w14:textId="3D3C0BC1" w:rsidR="001E3297" w:rsidRPr="0055243F" w:rsidRDefault="001E3297" w:rsidP="005A4146">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Pr>
                <w:rFonts w:ascii="Calibri" w:eastAsia="Times New Roman" w:hAnsi="Calibri" w:cs="Calibri"/>
                <w:color w:val="000000"/>
                <w:lang w:eastAsia="fr-FR"/>
              </w:rPr>
              <w:t>S</w:t>
            </w:r>
          </w:p>
        </w:tc>
        <w:tc>
          <w:tcPr>
            <w:tcW w:w="2143" w:type="dxa"/>
            <w:noWrap/>
          </w:tcPr>
          <w:p w14:paraId="15DC6422" w14:textId="4710F8BB" w:rsidR="001E3297" w:rsidRPr="0055243F" w:rsidRDefault="001E3297" w:rsidP="005A4146">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Pr>
                <w:rFonts w:ascii="Calibri" w:eastAsia="Times New Roman" w:hAnsi="Calibri" w:cs="Calibri"/>
                <w:color w:val="000000"/>
                <w:lang w:eastAsia="fr-FR"/>
              </w:rPr>
              <w:t>Système</w:t>
            </w:r>
          </w:p>
        </w:tc>
        <w:tc>
          <w:tcPr>
            <w:tcW w:w="1978" w:type="dxa"/>
            <w:noWrap/>
          </w:tcPr>
          <w:p w14:paraId="42FA3269" w14:textId="77777777" w:rsidR="001E3297" w:rsidRPr="0055243F" w:rsidRDefault="001E3297" w:rsidP="005A4146">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136CB99E" w14:textId="77777777" w:rsidR="001E3297" w:rsidRPr="0055243F" w:rsidRDefault="001E3297" w:rsidP="005A4146">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4D19A336" w14:textId="77777777" w:rsidR="001E3297" w:rsidRPr="0055243F" w:rsidRDefault="001E3297" w:rsidP="005A4146">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6B972D06" w14:textId="0B2CAB7D" w:rsidR="001E3297" w:rsidRPr="0055243F" w:rsidRDefault="001E3297" w:rsidP="005A4146">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Pr>
                <w:rFonts w:ascii="Calibri" w:eastAsia="Times New Roman" w:hAnsi="Calibri" w:cs="Calibri"/>
                <w:color w:val="000000"/>
                <w:lang w:eastAsia="fr-FR"/>
              </w:rPr>
              <w:t>S2</w:t>
            </w:r>
          </w:p>
        </w:tc>
      </w:tr>
      <w:tr w:rsidR="001E3297" w:rsidRPr="0055243F" w14:paraId="7747958F" w14:textId="77777777" w:rsidTr="006E674C">
        <w:trPr>
          <w:cnfStyle w:val="000000100000" w:firstRow="0" w:lastRow="0" w:firstColumn="0" w:lastColumn="0" w:oddVBand="0" w:evenVBand="0" w:oddHBand="1"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675" w:type="dxa"/>
            <w:noWrap/>
          </w:tcPr>
          <w:p w14:paraId="0992DAD2" w14:textId="77777777" w:rsidR="00450422" w:rsidRPr="0055243F" w:rsidRDefault="00450422" w:rsidP="005A4146">
            <w:pPr>
              <w:spacing w:line="240" w:lineRule="auto"/>
              <w:jc w:val="both"/>
              <w:rPr>
                <w:rFonts w:ascii="Calibri" w:eastAsia="Times New Roman" w:hAnsi="Calibri" w:cs="Calibri"/>
                <w:color w:val="000000"/>
                <w:lang w:eastAsia="fr-FR"/>
              </w:rPr>
            </w:pPr>
            <w:r w:rsidRPr="0055243F">
              <w:rPr>
                <w:rFonts w:ascii="Calibri" w:eastAsia="Times New Roman" w:hAnsi="Calibri" w:cs="Calibri"/>
                <w:color w:val="000000"/>
                <w:lang w:eastAsia="fr-FR"/>
              </w:rPr>
              <w:t>3</w:t>
            </w:r>
          </w:p>
        </w:tc>
        <w:tc>
          <w:tcPr>
            <w:tcW w:w="2597" w:type="dxa"/>
            <w:noWrap/>
          </w:tcPr>
          <w:p w14:paraId="61E1628F" w14:textId="77777777" w:rsidR="00450422" w:rsidRPr="0055243F" w:rsidRDefault="00450422" w:rsidP="005A4146">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55243F">
              <w:rPr>
                <w:rFonts w:ascii="Calibri" w:eastAsia="Times New Roman" w:hAnsi="Calibri" w:cs="Calibri"/>
                <w:color w:val="000000"/>
                <w:lang w:eastAsia="fr-FR"/>
              </w:rPr>
              <w:t>Consulter l’accusé de réception (imprimer)</w:t>
            </w:r>
          </w:p>
        </w:tc>
        <w:tc>
          <w:tcPr>
            <w:tcW w:w="1482" w:type="dxa"/>
            <w:noWrap/>
          </w:tcPr>
          <w:p w14:paraId="1E8EF19A" w14:textId="77777777" w:rsidR="00450422" w:rsidRPr="0055243F" w:rsidRDefault="00450422" w:rsidP="005A4146">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55243F">
              <w:rPr>
                <w:rFonts w:ascii="Calibri" w:eastAsia="Times New Roman" w:hAnsi="Calibri" w:cs="Calibri"/>
                <w:color w:val="000000"/>
                <w:lang w:eastAsia="fr-FR"/>
              </w:rPr>
              <w:t>U</w:t>
            </w:r>
          </w:p>
        </w:tc>
        <w:tc>
          <w:tcPr>
            <w:tcW w:w="2143" w:type="dxa"/>
            <w:noWrap/>
          </w:tcPr>
          <w:p w14:paraId="6CD758C4" w14:textId="1420AF8E" w:rsidR="00450422" w:rsidRPr="0055243F" w:rsidRDefault="00450422" w:rsidP="005A4146">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55243F">
              <w:rPr>
                <w:rFonts w:ascii="Calibri" w:eastAsia="Times New Roman" w:hAnsi="Calibri" w:cs="Calibri"/>
                <w:color w:val="000000"/>
                <w:lang w:eastAsia="fr-FR"/>
              </w:rPr>
              <w:t>RQ</w:t>
            </w:r>
            <w:r w:rsidR="00324177">
              <w:rPr>
                <w:rFonts w:ascii="Calibri" w:eastAsia="Times New Roman" w:hAnsi="Calibri" w:cs="Calibri"/>
                <w:color w:val="000000"/>
                <w:lang w:eastAsia="fr-FR"/>
              </w:rPr>
              <w:t xml:space="preserve"> ou GFC</w:t>
            </w:r>
          </w:p>
        </w:tc>
        <w:tc>
          <w:tcPr>
            <w:tcW w:w="1978" w:type="dxa"/>
            <w:noWrap/>
          </w:tcPr>
          <w:p w14:paraId="1C753D68" w14:textId="77777777" w:rsidR="00450422" w:rsidRPr="0055243F" w:rsidRDefault="00450422" w:rsidP="005A4146">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58C18F54" w14:textId="77777777" w:rsidR="00450422" w:rsidRPr="0055243F" w:rsidRDefault="00450422" w:rsidP="005A4146">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14A46D79" w14:textId="77777777" w:rsidR="00450422" w:rsidRPr="0055243F" w:rsidRDefault="00450422" w:rsidP="005A4146">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03087A47" w14:textId="77777777" w:rsidR="00450422" w:rsidRPr="0055243F" w:rsidRDefault="00450422" w:rsidP="005A4146">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55243F">
              <w:rPr>
                <w:rFonts w:ascii="Calibri" w:eastAsia="Times New Roman" w:hAnsi="Calibri" w:cs="Calibri"/>
                <w:color w:val="000000"/>
                <w:lang w:eastAsia="fr-FR"/>
              </w:rPr>
              <w:t>Accusé de réception généré</w:t>
            </w:r>
          </w:p>
        </w:tc>
      </w:tr>
      <w:tr w:rsidR="0091561C" w:rsidRPr="0055243F" w14:paraId="6161A475" w14:textId="77777777" w:rsidTr="006E674C">
        <w:trPr>
          <w:trHeight w:val="318"/>
          <w:jc w:val="center"/>
        </w:trPr>
        <w:tc>
          <w:tcPr>
            <w:cnfStyle w:val="001000000000" w:firstRow="0" w:lastRow="0" w:firstColumn="1" w:lastColumn="0" w:oddVBand="0" w:evenVBand="0" w:oddHBand="0" w:evenHBand="0" w:firstRowFirstColumn="0" w:firstRowLastColumn="0" w:lastRowFirstColumn="0" w:lastRowLastColumn="0"/>
            <w:tcW w:w="675" w:type="dxa"/>
            <w:noWrap/>
          </w:tcPr>
          <w:p w14:paraId="34CADDC6" w14:textId="2722CD80" w:rsidR="0091561C" w:rsidRPr="0055243F" w:rsidRDefault="0091561C" w:rsidP="005A4146">
            <w:pPr>
              <w:spacing w:line="240" w:lineRule="auto"/>
              <w:jc w:val="both"/>
              <w:rPr>
                <w:rFonts w:ascii="Calibri" w:eastAsia="Times New Roman" w:hAnsi="Calibri" w:cs="Calibri"/>
                <w:color w:val="000000"/>
                <w:lang w:eastAsia="fr-FR"/>
              </w:rPr>
            </w:pPr>
            <w:r>
              <w:rPr>
                <w:rFonts w:ascii="Calibri" w:eastAsia="Times New Roman" w:hAnsi="Calibri" w:cs="Calibri"/>
                <w:color w:val="000000"/>
                <w:lang w:eastAsia="fr-FR"/>
              </w:rPr>
              <w:t>4</w:t>
            </w:r>
          </w:p>
        </w:tc>
        <w:tc>
          <w:tcPr>
            <w:tcW w:w="2597" w:type="dxa"/>
            <w:noWrap/>
          </w:tcPr>
          <w:p w14:paraId="65AAC8C6" w14:textId="0D4B4C0E" w:rsidR="0091561C" w:rsidRPr="0055243F" w:rsidRDefault="0091561C" w:rsidP="005A4146">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324177">
              <w:rPr>
                <w:rFonts w:ascii="Calibri" w:eastAsia="Times New Roman" w:hAnsi="Calibri" w:cs="Calibri"/>
                <w:color w:val="000000"/>
                <w:lang w:eastAsia="fr-FR"/>
              </w:rPr>
              <w:t xml:space="preserve">Transmission du </w:t>
            </w:r>
            <w:r w:rsidR="005A4146" w:rsidRPr="00324177">
              <w:rPr>
                <w:rFonts w:ascii="Calibri" w:eastAsia="Times New Roman" w:hAnsi="Calibri" w:cs="Calibri"/>
                <w:color w:val="000000"/>
                <w:lang w:eastAsia="fr-FR"/>
              </w:rPr>
              <w:t>dossier à</w:t>
            </w:r>
            <w:r w:rsidRPr="00324177">
              <w:rPr>
                <w:rFonts w:ascii="Calibri" w:eastAsia="Times New Roman" w:hAnsi="Calibri" w:cs="Calibri"/>
                <w:color w:val="000000"/>
                <w:lang w:eastAsia="fr-FR"/>
              </w:rPr>
              <w:t xml:space="preserve"> Responsable du service technique ou réponse par RQ</w:t>
            </w:r>
          </w:p>
        </w:tc>
        <w:tc>
          <w:tcPr>
            <w:tcW w:w="1482" w:type="dxa"/>
            <w:noWrap/>
          </w:tcPr>
          <w:p w14:paraId="63E53795" w14:textId="33314763" w:rsidR="0091561C" w:rsidRPr="0055243F" w:rsidRDefault="0091561C" w:rsidP="005A4146">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Pr>
                <w:rFonts w:ascii="Calibri" w:eastAsia="Times New Roman" w:hAnsi="Calibri" w:cs="Calibri"/>
                <w:color w:val="000000"/>
                <w:lang w:eastAsia="fr-FR"/>
              </w:rPr>
              <w:t>U</w:t>
            </w:r>
          </w:p>
        </w:tc>
        <w:tc>
          <w:tcPr>
            <w:tcW w:w="2143" w:type="dxa"/>
            <w:noWrap/>
          </w:tcPr>
          <w:p w14:paraId="6B923F4B" w14:textId="21DBDE34" w:rsidR="0091561C" w:rsidRPr="0055243F" w:rsidRDefault="0091561C" w:rsidP="005A4146">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55243F">
              <w:rPr>
                <w:rFonts w:ascii="Calibri" w:eastAsia="Times New Roman" w:hAnsi="Calibri" w:cs="Calibri"/>
                <w:color w:val="000000"/>
                <w:lang w:eastAsia="fr-FR"/>
              </w:rPr>
              <w:t>RQ</w:t>
            </w:r>
            <w:r>
              <w:rPr>
                <w:rFonts w:ascii="Calibri" w:eastAsia="Times New Roman" w:hAnsi="Calibri" w:cs="Calibri"/>
                <w:color w:val="000000"/>
                <w:lang w:eastAsia="fr-FR"/>
              </w:rPr>
              <w:t xml:space="preserve"> ou GFC</w:t>
            </w:r>
          </w:p>
        </w:tc>
        <w:tc>
          <w:tcPr>
            <w:tcW w:w="1978" w:type="dxa"/>
            <w:noWrap/>
          </w:tcPr>
          <w:p w14:paraId="64931D39" w14:textId="77777777" w:rsidR="0091561C" w:rsidRPr="0055243F" w:rsidRDefault="0091561C" w:rsidP="005A4146">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7AD51302" w14:textId="77777777" w:rsidR="0091561C" w:rsidRPr="0055243F" w:rsidRDefault="0091561C" w:rsidP="005A4146">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5B4724DE" w14:textId="77777777" w:rsidR="0091561C" w:rsidRPr="0055243F" w:rsidRDefault="0091561C" w:rsidP="005A4146">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535E3D47" w14:textId="031320F0" w:rsidR="0091561C" w:rsidRPr="0055243F" w:rsidRDefault="0091561C" w:rsidP="005A4146">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55243F">
              <w:rPr>
                <w:rFonts w:ascii="Calibri" w:eastAsia="Times New Roman" w:hAnsi="Calibri" w:cs="Calibri"/>
                <w:color w:val="000000"/>
                <w:lang w:eastAsia="fr-FR"/>
              </w:rPr>
              <w:t xml:space="preserve">Accusé de réception </w:t>
            </w:r>
            <w:r>
              <w:rPr>
                <w:rFonts w:ascii="Calibri" w:eastAsia="Times New Roman" w:hAnsi="Calibri" w:cs="Calibri"/>
                <w:color w:val="000000"/>
                <w:lang w:eastAsia="fr-FR"/>
              </w:rPr>
              <w:t>consulté</w:t>
            </w:r>
          </w:p>
        </w:tc>
      </w:tr>
      <w:tr w:rsidR="0091561C" w:rsidRPr="0055243F" w14:paraId="3C5141BA" w14:textId="77777777" w:rsidTr="006E674C">
        <w:trPr>
          <w:cnfStyle w:val="000000100000" w:firstRow="0" w:lastRow="0" w:firstColumn="0" w:lastColumn="0" w:oddVBand="0" w:evenVBand="0" w:oddHBand="1"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675" w:type="dxa"/>
            <w:noWrap/>
          </w:tcPr>
          <w:p w14:paraId="10418FC2" w14:textId="0EDAB063" w:rsidR="0091561C" w:rsidRPr="0055243F" w:rsidRDefault="0091561C" w:rsidP="005A4146">
            <w:pPr>
              <w:spacing w:line="240" w:lineRule="auto"/>
              <w:jc w:val="both"/>
              <w:rPr>
                <w:rFonts w:ascii="Calibri" w:eastAsia="Times New Roman" w:hAnsi="Calibri" w:cs="Calibri"/>
                <w:color w:val="000000"/>
                <w:lang w:eastAsia="fr-FR"/>
              </w:rPr>
            </w:pPr>
            <w:r>
              <w:rPr>
                <w:rFonts w:ascii="Calibri" w:eastAsia="Times New Roman" w:hAnsi="Calibri" w:cs="Calibri"/>
                <w:color w:val="000000"/>
                <w:lang w:eastAsia="fr-FR"/>
              </w:rPr>
              <w:t>4B</w:t>
            </w:r>
          </w:p>
        </w:tc>
        <w:tc>
          <w:tcPr>
            <w:tcW w:w="2597" w:type="dxa"/>
            <w:noWrap/>
          </w:tcPr>
          <w:p w14:paraId="3E34B2CF" w14:textId="3BE407DE" w:rsidR="0091561C" w:rsidRPr="0055243F" w:rsidRDefault="0091561C" w:rsidP="005A4146">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Pr>
                <w:rFonts w:ascii="Calibri" w:eastAsiaTheme="minorHAnsi" w:hAnsi="Calibri" w:cs="Calibri"/>
                <w:color w:val="000000"/>
                <w:sz w:val="24"/>
                <w:szCs w:val="24"/>
              </w:rPr>
              <w:t>Désignation d’un analyste</w:t>
            </w:r>
          </w:p>
        </w:tc>
        <w:tc>
          <w:tcPr>
            <w:tcW w:w="1482" w:type="dxa"/>
            <w:noWrap/>
          </w:tcPr>
          <w:p w14:paraId="06BC84EC" w14:textId="77777777" w:rsidR="0091561C" w:rsidRPr="0055243F" w:rsidRDefault="0091561C" w:rsidP="005A4146">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55243F">
              <w:rPr>
                <w:rFonts w:ascii="Calibri" w:eastAsia="Times New Roman" w:hAnsi="Calibri" w:cs="Calibri"/>
                <w:color w:val="000000"/>
                <w:lang w:eastAsia="fr-FR"/>
              </w:rPr>
              <w:t>U</w:t>
            </w:r>
          </w:p>
        </w:tc>
        <w:tc>
          <w:tcPr>
            <w:tcW w:w="2143" w:type="dxa"/>
            <w:noWrap/>
          </w:tcPr>
          <w:p w14:paraId="0943FD6C" w14:textId="630B4249" w:rsidR="0091561C" w:rsidRPr="0055243F" w:rsidRDefault="0091561C" w:rsidP="005A4146">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Pr>
                <w:rFonts w:ascii="Calibri" w:eastAsia="Times New Roman" w:hAnsi="Calibri" w:cs="Calibri"/>
                <w:color w:val="000000"/>
                <w:lang w:eastAsia="fr-FR"/>
              </w:rPr>
              <w:t xml:space="preserve">Responsable Service Technique </w:t>
            </w:r>
          </w:p>
        </w:tc>
        <w:tc>
          <w:tcPr>
            <w:tcW w:w="1978" w:type="dxa"/>
            <w:noWrap/>
          </w:tcPr>
          <w:p w14:paraId="105DC7BE" w14:textId="77777777" w:rsidR="0091561C" w:rsidRPr="0055243F" w:rsidRDefault="0091561C" w:rsidP="005A4146">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78C47DA4" w14:textId="77777777" w:rsidR="0091561C" w:rsidRPr="0055243F" w:rsidRDefault="0091561C" w:rsidP="005A4146">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2514F092" w14:textId="77777777" w:rsidR="0091561C" w:rsidRPr="0055243F" w:rsidRDefault="0091561C" w:rsidP="005A4146">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55243F">
              <w:rPr>
                <w:rFonts w:ascii="Calibri" w:eastAsia="Times New Roman" w:hAnsi="Calibri" w:cs="Calibri"/>
                <w:color w:val="000000"/>
                <w:lang w:eastAsia="fr-FR"/>
              </w:rPr>
              <w:t>Analyste qui traite le dossier</w:t>
            </w:r>
          </w:p>
        </w:tc>
        <w:tc>
          <w:tcPr>
            <w:tcW w:w="2802" w:type="dxa"/>
            <w:noWrap/>
          </w:tcPr>
          <w:p w14:paraId="61860964" w14:textId="77777777" w:rsidR="0091561C" w:rsidRDefault="0091561C" w:rsidP="00A554C7">
            <w:pPr>
              <w:pStyle w:val="ListParagraph"/>
              <w:numPr>
                <w:ilvl w:val="0"/>
                <w:numId w:val="29"/>
              </w:numPr>
              <w:cnfStyle w:val="000000100000" w:firstRow="0" w:lastRow="0" w:firstColumn="0" w:lastColumn="0" w:oddVBand="0" w:evenVBand="0" w:oddHBand="1" w:evenHBand="0" w:firstRowFirstColumn="0" w:firstRowLastColumn="0" w:lastRowFirstColumn="0" w:lastRowLastColumn="0"/>
              <w:rPr>
                <w:rFonts w:eastAsia="Times New Roman" w:cs="Calibri"/>
                <w:color w:val="000000"/>
                <w:lang w:eastAsia="fr-FR"/>
              </w:rPr>
            </w:pPr>
            <w:r w:rsidRPr="001C5E77">
              <w:rPr>
                <w:rFonts w:eastAsia="Times New Roman" w:cs="Calibri"/>
                <w:color w:val="000000"/>
                <w:lang w:eastAsia="fr-FR"/>
              </w:rPr>
              <w:t xml:space="preserve">RQ transfert au responsable </w:t>
            </w:r>
          </w:p>
          <w:p w14:paraId="2F5DCB69" w14:textId="17424FEC" w:rsidR="001C5E77" w:rsidRPr="001C5E77" w:rsidRDefault="001C5E77" w:rsidP="00A554C7">
            <w:pPr>
              <w:pStyle w:val="ListParagraph"/>
              <w:numPr>
                <w:ilvl w:val="0"/>
                <w:numId w:val="29"/>
              </w:numPr>
              <w:cnfStyle w:val="000000100000" w:firstRow="0" w:lastRow="0" w:firstColumn="0" w:lastColumn="0" w:oddVBand="0" w:evenVBand="0" w:oddHBand="1" w:evenHBand="0" w:firstRowFirstColumn="0" w:firstRowLastColumn="0" w:lastRowFirstColumn="0" w:lastRowLastColumn="0"/>
              <w:rPr>
                <w:rFonts w:eastAsia="Times New Roman" w:cs="Calibri"/>
                <w:color w:val="000000"/>
                <w:lang w:eastAsia="fr-FR"/>
              </w:rPr>
            </w:pPr>
            <w:r>
              <w:rPr>
                <w:rFonts w:eastAsia="Times New Roman" w:cs="Calibri"/>
                <w:color w:val="000000"/>
                <w:lang w:eastAsia="fr-FR"/>
              </w:rPr>
              <w:t>L’analyste n’était pas disponible pour traiter la requête</w:t>
            </w:r>
          </w:p>
        </w:tc>
      </w:tr>
      <w:tr w:rsidR="0091561C" w:rsidRPr="0055243F" w14:paraId="6C762D8A" w14:textId="77777777" w:rsidTr="006E674C">
        <w:trPr>
          <w:trHeight w:val="318"/>
          <w:jc w:val="center"/>
        </w:trPr>
        <w:tc>
          <w:tcPr>
            <w:cnfStyle w:val="001000000000" w:firstRow="0" w:lastRow="0" w:firstColumn="1" w:lastColumn="0" w:oddVBand="0" w:evenVBand="0" w:oddHBand="0" w:evenHBand="0" w:firstRowFirstColumn="0" w:firstRowLastColumn="0" w:lastRowFirstColumn="0" w:lastRowLastColumn="0"/>
            <w:tcW w:w="675" w:type="dxa"/>
            <w:noWrap/>
          </w:tcPr>
          <w:p w14:paraId="14535A75" w14:textId="1E468634" w:rsidR="0091561C" w:rsidRPr="0055243F" w:rsidRDefault="001C5E77" w:rsidP="005E5C9B">
            <w:pPr>
              <w:spacing w:line="240" w:lineRule="auto"/>
              <w:jc w:val="both"/>
              <w:rPr>
                <w:rFonts w:ascii="Calibri" w:eastAsia="Times New Roman" w:hAnsi="Calibri" w:cs="Calibri"/>
                <w:color w:val="000000"/>
                <w:lang w:eastAsia="fr-FR"/>
              </w:rPr>
            </w:pPr>
            <w:r>
              <w:rPr>
                <w:rFonts w:ascii="Calibri" w:eastAsia="Times New Roman" w:hAnsi="Calibri" w:cs="Calibri"/>
                <w:color w:val="000000"/>
                <w:lang w:eastAsia="fr-FR"/>
              </w:rPr>
              <w:t>S4</w:t>
            </w:r>
          </w:p>
        </w:tc>
        <w:tc>
          <w:tcPr>
            <w:tcW w:w="2597" w:type="dxa"/>
            <w:noWrap/>
          </w:tcPr>
          <w:p w14:paraId="5CC204D5" w14:textId="77777777" w:rsidR="0091561C" w:rsidRPr="0055243F" w:rsidRDefault="0091561C"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55243F">
              <w:rPr>
                <w:rFonts w:ascii="Calibri" w:eastAsia="Times New Roman" w:hAnsi="Calibri" w:cs="Calibri"/>
                <w:color w:val="000000"/>
                <w:lang w:eastAsia="fr-FR"/>
              </w:rPr>
              <w:t>Envoyer une notification à l’analyste et son responsable</w:t>
            </w:r>
          </w:p>
        </w:tc>
        <w:tc>
          <w:tcPr>
            <w:tcW w:w="1482" w:type="dxa"/>
            <w:noWrap/>
          </w:tcPr>
          <w:p w14:paraId="1A40406A" w14:textId="77777777" w:rsidR="0091561C" w:rsidRPr="0055243F" w:rsidRDefault="0091561C"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55243F">
              <w:rPr>
                <w:rFonts w:ascii="Calibri" w:eastAsia="Times New Roman" w:hAnsi="Calibri" w:cs="Calibri"/>
                <w:color w:val="000000"/>
                <w:lang w:eastAsia="fr-FR"/>
              </w:rPr>
              <w:t>S</w:t>
            </w:r>
          </w:p>
        </w:tc>
        <w:tc>
          <w:tcPr>
            <w:tcW w:w="2143" w:type="dxa"/>
            <w:noWrap/>
          </w:tcPr>
          <w:p w14:paraId="2DF3DE9A" w14:textId="77777777" w:rsidR="0091561C" w:rsidRPr="0055243F" w:rsidRDefault="0091561C"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55243F">
              <w:rPr>
                <w:rFonts w:ascii="Calibri" w:eastAsia="Times New Roman" w:hAnsi="Calibri" w:cs="Calibri"/>
                <w:color w:val="000000"/>
                <w:lang w:eastAsia="fr-FR"/>
              </w:rPr>
              <w:t>Système</w:t>
            </w:r>
          </w:p>
        </w:tc>
        <w:tc>
          <w:tcPr>
            <w:tcW w:w="1978" w:type="dxa"/>
            <w:noWrap/>
          </w:tcPr>
          <w:p w14:paraId="7FAF8758" w14:textId="77777777" w:rsidR="0091561C" w:rsidRPr="0055243F" w:rsidRDefault="0091561C"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0BE82D2A" w14:textId="77777777" w:rsidR="0091561C" w:rsidRPr="0055243F" w:rsidRDefault="0091561C"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651950D7" w14:textId="77777777" w:rsidR="0091561C" w:rsidRPr="0055243F" w:rsidRDefault="0091561C"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173F24DF" w14:textId="70B301DE" w:rsidR="0091561C" w:rsidRPr="0055243F" w:rsidRDefault="001C5E77"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Pr>
                <w:rFonts w:ascii="Calibri" w:eastAsia="Times New Roman" w:hAnsi="Calibri" w:cs="Calibri"/>
                <w:color w:val="000000"/>
                <w:lang w:eastAsia="fr-FR"/>
              </w:rPr>
              <w:t xml:space="preserve">Analyste désigné </w:t>
            </w:r>
          </w:p>
        </w:tc>
      </w:tr>
      <w:tr w:rsidR="0091561C" w:rsidRPr="0055243F" w14:paraId="653DAD4C" w14:textId="77777777" w:rsidTr="006E674C">
        <w:trPr>
          <w:cnfStyle w:val="000000100000" w:firstRow="0" w:lastRow="0" w:firstColumn="0" w:lastColumn="0" w:oddVBand="0" w:evenVBand="0" w:oddHBand="1"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675" w:type="dxa"/>
            <w:noWrap/>
          </w:tcPr>
          <w:p w14:paraId="0CBDFF9F" w14:textId="3A5A7104" w:rsidR="0091561C" w:rsidRPr="0055243F" w:rsidRDefault="001C5E77" w:rsidP="005E5C9B">
            <w:pPr>
              <w:spacing w:line="240" w:lineRule="auto"/>
              <w:jc w:val="both"/>
              <w:rPr>
                <w:rFonts w:ascii="Calibri" w:eastAsia="Times New Roman" w:hAnsi="Calibri" w:cs="Calibri"/>
                <w:color w:val="000000"/>
                <w:lang w:eastAsia="fr-FR"/>
              </w:rPr>
            </w:pPr>
            <w:r>
              <w:rPr>
                <w:rFonts w:ascii="Calibri" w:eastAsia="Times New Roman" w:hAnsi="Calibri" w:cs="Calibri"/>
                <w:color w:val="000000"/>
                <w:lang w:eastAsia="fr-FR"/>
              </w:rPr>
              <w:t>5</w:t>
            </w:r>
          </w:p>
        </w:tc>
        <w:tc>
          <w:tcPr>
            <w:tcW w:w="2597" w:type="dxa"/>
            <w:noWrap/>
          </w:tcPr>
          <w:p w14:paraId="70042D3B" w14:textId="3D0B90A0" w:rsidR="0091561C" w:rsidRPr="0055243F" w:rsidRDefault="001C5E77"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Pr>
                <w:rFonts w:ascii="Calibri" w:eastAsiaTheme="minorHAnsi" w:hAnsi="Calibri" w:cs="Calibri"/>
                <w:color w:val="000000"/>
              </w:rPr>
              <w:t xml:space="preserve">Traiter le dossier et saisir la proposition de solution </w:t>
            </w:r>
          </w:p>
        </w:tc>
        <w:tc>
          <w:tcPr>
            <w:tcW w:w="1482" w:type="dxa"/>
            <w:noWrap/>
          </w:tcPr>
          <w:p w14:paraId="6B4832A8" w14:textId="77777777" w:rsidR="0091561C" w:rsidRPr="0055243F" w:rsidRDefault="0091561C"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55243F">
              <w:rPr>
                <w:rFonts w:ascii="Calibri" w:eastAsia="Times New Roman" w:hAnsi="Calibri" w:cs="Calibri"/>
                <w:color w:val="000000"/>
                <w:lang w:eastAsia="fr-FR"/>
              </w:rPr>
              <w:t>U</w:t>
            </w:r>
          </w:p>
        </w:tc>
        <w:tc>
          <w:tcPr>
            <w:tcW w:w="2143" w:type="dxa"/>
            <w:noWrap/>
          </w:tcPr>
          <w:p w14:paraId="4BCC4B8B" w14:textId="77777777" w:rsidR="0091561C" w:rsidRPr="0055243F" w:rsidRDefault="0091561C"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55243F">
              <w:rPr>
                <w:rFonts w:ascii="Calibri" w:eastAsia="Times New Roman" w:hAnsi="Calibri" w:cs="Calibri"/>
                <w:color w:val="000000"/>
                <w:lang w:eastAsia="fr-FR"/>
              </w:rPr>
              <w:t>Analyste</w:t>
            </w:r>
          </w:p>
        </w:tc>
        <w:tc>
          <w:tcPr>
            <w:tcW w:w="1978" w:type="dxa"/>
            <w:noWrap/>
          </w:tcPr>
          <w:p w14:paraId="777AFEB7" w14:textId="77777777" w:rsidR="0091561C" w:rsidRPr="0055243F" w:rsidRDefault="0091561C"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448AAFE9" w14:textId="77777777" w:rsidR="0091561C" w:rsidRPr="0055243F" w:rsidRDefault="0091561C"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178B5A2F" w14:textId="77777777" w:rsidR="0091561C" w:rsidRPr="0055243F" w:rsidRDefault="0091561C"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55243F">
              <w:rPr>
                <w:rFonts w:ascii="Calibri" w:eastAsia="Times New Roman" w:hAnsi="Calibri" w:cs="Calibri"/>
                <w:color w:val="000000"/>
                <w:lang w:eastAsia="fr-FR"/>
              </w:rPr>
              <w:t>Proposition de solution (Texte libre)</w:t>
            </w:r>
          </w:p>
        </w:tc>
        <w:tc>
          <w:tcPr>
            <w:tcW w:w="2802" w:type="dxa"/>
            <w:noWrap/>
          </w:tcPr>
          <w:p w14:paraId="580F7D10" w14:textId="77777777" w:rsidR="0091561C" w:rsidRPr="0055243F" w:rsidRDefault="0091561C"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r>
      <w:tr w:rsidR="0091561C" w:rsidRPr="0055243F" w14:paraId="424BC5BC" w14:textId="77777777" w:rsidTr="006E674C">
        <w:trPr>
          <w:trHeight w:val="318"/>
          <w:jc w:val="center"/>
        </w:trPr>
        <w:tc>
          <w:tcPr>
            <w:cnfStyle w:val="001000000000" w:firstRow="0" w:lastRow="0" w:firstColumn="1" w:lastColumn="0" w:oddVBand="0" w:evenVBand="0" w:oddHBand="0" w:evenHBand="0" w:firstRowFirstColumn="0" w:firstRowLastColumn="0" w:lastRowFirstColumn="0" w:lastRowLastColumn="0"/>
            <w:tcW w:w="675" w:type="dxa"/>
            <w:noWrap/>
          </w:tcPr>
          <w:p w14:paraId="0A2E1853" w14:textId="61A2CE10" w:rsidR="0091561C" w:rsidRPr="0055243F" w:rsidRDefault="001C5E77" w:rsidP="005E5C9B">
            <w:pPr>
              <w:spacing w:line="240" w:lineRule="auto"/>
              <w:jc w:val="both"/>
              <w:rPr>
                <w:rFonts w:ascii="Calibri" w:eastAsia="Times New Roman" w:hAnsi="Calibri" w:cs="Calibri"/>
                <w:color w:val="000000"/>
                <w:lang w:eastAsia="fr-FR"/>
              </w:rPr>
            </w:pPr>
            <w:r>
              <w:rPr>
                <w:rFonts w:ascii="Calibri" w:eastAsia="Times New Roman" w:hAnsi="Calibri" w:cs="Calibri"/>
                <w:color w:val="000000"/>
                <w:lang w:eastAsia="fr-FR"/>
              </w:rPr>
              <w:t>6</w:t>
            </w:r>
          </w:p>
        </w:tc>
        <w:tc>
          <w:tcPr>
            <w:tcW w:w="2597" w:type="dxa"/>
            <w:noWrap/>
          </w:tcPr>
          <w:p w14:paraId="2567E838" w14:textId="4B0BF3E7" w:rsidR="0091561C" w:rsidRPr="0055243F" w:rsidRDefault="001C5E77"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1C5E77">
              <w:rPr>
                <w:rFonts w:ascii="Calibri" w:eastAsia="Times New Roman" w:hAnsi="Calibri" w:cs="Calibri"/>
                <w:color w:val="000000"/>
                <w:lang w:eastAsia="fr-FR"/>
              </w:rPr>
              <w:t>Répondre au RQ ou GFC</w:t>
            </w:r>
          </w:p>
        </w:tc>
        <w:tc>
          <w:tcPr>
            <w:tcW w:w="1482" w:type="dxa"/>
            <w:noWrap/>
          </w:tcPr>
          <w:p w14:paraId="1E446B70" w14:textId="77777777" w:rsidR="0091561C" w:rsidRPr="0055243F" w:rsidRDefault="0091561C"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55243F">
              <w:rPr>
                <w:rFonts w:ascii="Calibri" w:eastAsia="Times New Roman" w:hAnsi="Calibri" w:cs="Calibri"/>
                <w:color w:val="000000"/>
                <w:lang w:eastAsia="fr-FR"/>
              </w:rPr>
              <w:t>U</w:t>
            </w:r>
          </w:p>
        </w:tc>
        <w:tc>
          <w:tcPr>
            <w:tcW w:w="2143" w:type="dxa"/>
            <w:noWrap/>
          </w:tcPr>
          <w:p w14:paraId="41DA58EA" w14:textId="77777777" w:rsidR="0091561C" w:rsidRPr="0055243F" w:rsidRDefault="0091561C"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55243F">
              <w:rPr>
                <w:rFonts w:ascii="Calibri" w:eastAsia="Times New Roman" w:hAnsi="Calibri" w:cs="Calibri"/>
                <w:color w:val="000000"/>
                <w:lang w:eastAsia="fr-FR"/>
              </w:rPr>
              <w:t>Analyste</w:t>
            </w:r>
          </w:p>
        </w:tc>
        <w:tc>
          <w:tcPr>
            <w:tcW w:w="1978" w:type="dxa"/>
            <w:noWrap/>
          </w:tcPr>
          <w:p w14:paraId="7091EFCF" w14:textId="77777777" w:rsidR="0091561C" w:rsidRPr="0055243F" w:rsidRDefault="0091561C"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29A9BA22" w14:textId="77777777" w:rsidR="0091561C" w:rsidRPr="0055243F" w:rsidRDefault="0091561C"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6F566D69" w14:textId="5CBF7EF9" w:rsidR="0091561C" w:rsidRPr="0055243F" w:rsidRDefault="0091561C"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61B044C9" w14:textId="1072A250" w:rsidR="0091561C" w:rsidRPr="0055243F" w:rsidRDefault="0091561C"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r>
      <w:tr w:rsidR="0091561C" w:rsidRPr="0055243F" w14:paraId="77DD042E" w14:textId="77777777" w:rsidTr="006E674C">
        <w:trPr>
          <w:cnfStyle w:val="000000100000" w:firstRow="0" w:lastRow="0" w:firstColumn="0" w:lastColumn="0" w:oddVBand="0" w:evenVBand="0" w:oddHBand="1"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675" w:type="dxa"/>
            <w:noWrap/>
          </w:tcPr>
          <w:p w14:paraId="6FED9AA8" w14:textId="451EF0C5" w:rsidR="0091561C" w:rsidRPr="0055243F" w:rsidRDefault="006C5C62" w:rsidP="00990917">
            <w:pPr>
              <w:spacing w:line="240" w:lineRule="auto"/>
              <w:jc w:val="both"/>
              <w:rPr>
                <w:rFonts w:ascii="Calibri" w:eastAsia="Times New Roman" w:hAnsi="Calibri" w:cs="Calibri"/>
                <w:color w:val="000000"/>
                <w:lang w:eastAsia="fr-FR"/>
              </w:rPr>
            </w:pPr>
            <w:r>
              <w:rPr>
                <w:rFonts w:ascii="Calibri" w:eastAsia="Times New Roman" w:hAnsi="Calibri" w:cs="Calibri"/>
                <w:color w:val="000000"/>
                <w:lang w:eastAsia="fr-FR"/>
              </w:rPr>
              <w:t>7</w:t>
            </w:r>
          </w:p>
        </w:tc>
        <w:tc>
          <w:tcPr>
            <w:tcW w:w="2597" w:type="dxa"/>
            <w:noWrap/>
          </w:tcPr>
          <w:p w14:paraId="09530550" w14:textId="7989D6EF" w:rsidR="0091561C" w:rsidRPr="0055243F" w:rsidRDefault="00990917" w:rsidP="00990917">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Pr>
                <w:rFonts w:ascii="Calibri" w:eastAsiaTheme="minorHAnsi" w:hAnsi="Calibri" w:cs="Calibri"/>
                <w:color w:val="000000"/>
              </w:rPr>
              <w:t>T</w:t>
            </w:r>
            <w:r w:rsidRPr="00990917">
              <w:rPr>
                <w:rFonts w:ascii="Calibri" w:eastAsiaTheme="minorHAnsi" w:hAnsi="Calibri" w:cs="Calibri"/>
                <w:color w:val="000000"/>
              </w:rPr>
              <w:t>raitement de la réponse au réclamant</w:t>
            </w:r>
          </w:p>
        </w:tc>
        <w:tc>
          <w:tcPr>
            <w:tcW w:w="1482" w:type="dxa"/>
            <w:noWrap/>
          </w:tcPr>
          <w:p w14:paraId="50FF7F4A" w14:textId="77777777" w:rsidR="0091561C" w:rsidRPr="0055243F" w:rsidRDefault="0091561C" w:rsidP="00990917">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55243F">
              <w:rPr>
                <w:rFonts w:ascii="Calibri" w:eastAsia="Times New Roman" w:hAnsi="Calibri" w:cs="Calibri"/>
                <w:color w:val="000000"/>
                <w:lang w:eastAsia="fr-FR"/>
              </w:rPr>
              <w:t>U</w:t>
            </w:r>
          </w:p>
        </w:tc>
        <w:tc>
          <w:tcPr>
            <w:tcW w:w="2143" w:type="dxa"/>
            <w:noWrap/>
          </w:tcPr>
          <w:p w14:paraId="74C320AE" w14:textId="05A596B0" w:rsidR="0091561C" w:rsidRPr="0055243F" w:rsidRDefault="006C5C62" w:rsidP="00990917">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1C5E77">
              <w:rPr>
                <w:rFonts w:ascii="Calibri" w:eastAsia="Times New Roman" w:hAnsi="Calibri" w:cs="Calibri"/>
                <w:color w:val="000000"/>
                <w:lang w:eastAsia="fr-FR"/>
              </w:rPr>
              <w:t>RQ ou GFC</w:t>
            </w:r>
          </w:p>
        </w:tc>
        <w:tc>
          <w:tcPr>
            <w:tcW w:w="1978" w:type="dxa"/>
            <w:noWrap/>
          </w:tcPr>
          <w:p w14:paraId="7CC9BB81" w14:textId="77777777" w:rsidR="0091561C" w:rsidRPr="0055243F" w:rsidRDefault="0091561C" w:rsidP="00990917">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55243F">
              <w:rPr>
                <w:rFonts w:ascii="Calibri" w:eastAsia="Times New Roman" w:hAnsi="Calibri" w:cs="Calibri"/>
                <w:color w:val="000000"/>
                <w:lang w:eastAsia="fr-FR"/>
              </w:rPr>
              <w:t>Support de réponse</w:t>
            </w:r>
          </w:p>
        </w:tc>
        <w:tc>
          <w:tcPr>
            <w:tcW w:w="1978" w:type="dxa"/>
            <w:noWrap/>
          </w:tcPr>
          <w:p w14:paraId="622B2D49" w14:textId="77777777" w:rsidR="0091561C" w:rsidRPr="0055243F" w:rsidRDefault="0091561C" w:rsidP="00990917">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7392D92F" w14:textId="77777777" w:rsidR="0091561C" w:rsidRDefault="0091561C" w:rsidP="00990917">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55243F">
              <w:rPr>
                <w:rFonts w:ascii="Calibri" w:eastAsia="Times New Roman" w:hAnsi="Calibri" w:cs="Calibri"/>
                <w:color w:val="000000"/>
                <w:lang w:eastAsia="fr-FR"/>
              </w:rPr>
              <w:t>Réponse (zone texte)</w:t>
            </w:r>
          </w:p>
          <w:p w14:paraId="157E5734" w14:textId="77777777" w:rsidR="00832F2A" w:rsidRPr="00832F2A" w:rsidRDefault="00832F2A" w:rsidP="00990917">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color w:val="000000"/>
                <w:lang w:eastAsia="fr-FR"/>
              </w:rPr>
            </w:pPr>
            <w:r w:rsidRPr="00832F2A">
              <w:rPr>
                <w:rFonts w:ascii="Calibri" w:eastAsia="Times New Roman" w:hAnsi="Calibri" w:cs="Calibri"/>
                <w:b/>
                <w:color w:val="000000"/>
                <w:lang w:eastAsia="fr-FR"/>
              </w:rPr>
              <w:t xml:space="preserve">Mode : </w:t>
            </w:r>
          </w:p>
          <w:p w14:paraId="2AE428F4" w14:textId="77777777" w:rsidR="00832F2A" w:rsidRPr="00832F2A" w:rsidRDefault="00832F2A" w:rsidP="00990917">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color w:val="000000"/>
                <w:lang w:eastAsia="fr-FR"/>
              </w:rPr>
            </w:pPr>
            <w:r w:rsidRPr="00832F2A">
              <w:rPr>
                <w:rFonts w:ascii="Calibri" w:eastAsia="Times New Roman" w:hAnsi="Calibri" w:cs="Calibri"/>
                <w:b/>
                <w:color w:val="000000"/>
                <w:lang w:eastAsia="fr-FR"/>
              </w:rPr>
              <w:t>•</w:t>
            </w:r>
            <w:r w:rsidRPr="00832F2A">
              <w:rPr>
                <w:rFonts w:ascii="Calibri" w:eastAsia="Times New Roman" w:hAnsi="Calibri" w:cs="Calibri"/>
                <w:b/>
                <w:color w:val="000000"/>
                <w:lang w:eastAsia="fr-FR"/>
              </w:rPr>
              <w:tab/>
              <w:t>Mail</w:t>
            </w:r>
          </w:p>
          <w:p w14:paraId="0E03E1ED" w14:textId="77777777" w:rsidR="00832F2A" w:rsidRPr="00832F2A" w:rsidRDefault="00832F2A" w:rsidP="00990917">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color w:val="000000"/>
                <w:lang w:eastAsia="fr-FR"/>
              </w:rPr>
            </w:pPr>
            <w:r w:rsidRPr="00832F2A">
              <w:rPr>
                <w:rFonts w:ascii="Calibri" w:eastAsia="Times New Roman" w:hAnsi="Calibri" w:cs="Calibri"/>
                <w:b/>
                <w:color w:val="000000"/>
                <w:lang w:eastAsia="fr-FR"/>
              </w:rPr>
              <w:t>•</w:t>
            </w:r>
            <w:r w:rsidRPr="00832F2A">
              <w:rPr>
                <w:rFonts w:ascii="Calibri" w:eastAsia="Times New Roman" w:hAnsi="Calibri" w:cs="Calibri"/>
                <w:b/>
                <w:color w:val="000000"/>
                <w:lang w:eastAsia="fr-FR"/>
              </w:rPr>
              <w:tab/>
              <w:t>Impression</w:t>
            </w:r>
          </w:p>
          <w:p w14:paraId="2D75393D" w14:textId="5EEE549C" w:rsidR="00832F2A" w:rsidRPr="00832F2A" w:rsidRDefault="00832F2A" w:rsidP="00990917">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color w:val="000000"/>
                <w:lang w:eastAsia="fr-FR"/>
              </w:rPr>
            </w:pPr>
            <w:r w:rsidRPr="00832F2A">
              <w:rPr>
                <w:rFonts w:ascii="Calibri" w:eastAsia="Times New Roman" w:hAnsi="Calibri" w:cs="Calibri"/>
                <w:b/>
                <w:color w:val="000000"/>
                <w:lang w:eastAsia="fr-FR"/>
              </w:rPr>
              <w:t>•</w:t>
            </w:r>
            <w:r w:rsidRPr="00832F2A">
              <w:rPr>
                <w:rFonts w:ascii="Calibri" w:eastAsia="Times New Roman" w:hAnsi="Calibri" w:cs="Calibri"/>
                <w:b/>
                <w:color w:val="000000"/>
                <w:lang w:eastAsia="fr-FR"/>
              </w:rPr>
              <w:tab/>
              <w:t>Sms (insertion dans une base de données oracle 10g</w:t>
            </w:r>
            <w:r>
              <w:rPr>
                <w:rFonts w:ascii="Calibri" w:eastAsia="Times New Roman" w:hAnsi="Calibri" w:cs="Calibri"/>
                <w:b/>
                <w:color w:val="000000"/>
                <w:lang w:eastAsia="fr-FR"/>
              </w:rPr>
              <w:t>)</w:t>
            </w:r>
          </w:p>
        </w:tc>
        <w:tc>
          <w:tcPr>
            <w:tcW w:w="2802" w:type="dxa"/>
            <w:noWrap/>
          </w:tcPr>
          <w:p w14:paraId="0521AC56" w14:textId="77777777" w:rsidR="0091561C" w:rsidRPr="0055243F" w:rsidRDefault="0091561C" w:rsidP="00990917">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r>
      <w:tr w:rsidR="0091561C" w:rsidRPr="0055243F" w14:paraId="3527DB18" w14:textId="77777777" w:rsidTr="006E674C">
        <w:trPr>
          <w:trHeight w:val="318"/>
          <w:jc w:val="center"/>
        </w:trPr>
        <w:tc>
          <w:tcPr>
            <w:cnfStyle w:val="001000000000" w:firstRow="0" w:lastRow="0" w:firstColumn="1" w:lastColumn="0" w:oddVBand="0" w:evenVBand="0" w:oddHBand="0" w:evenHBand="0" w:firstRowFirstColumn="0" w:firstRowLastColumn="0" w:lastRowFirstColumn="0" w:lastRowLastColumn="0"/>
            <w:tcW w:w="675" w:type="dxa"/>
            <w:noWrap/>
          </w:tcPr>
          <w:p w14:paraId="74F6479A" w14:textId="36295A12" w:rsidR="0091561C" w:rsidRPr="0055243F" w:rsidRDefault="006C5C62" w:rsidP="00990917">
            <w:pPr>
              <w:spacing w:line="240" w:lineRule="auto"/>
              <w:jc w:val="both"/>
              <w:rPr>
                <w:rFonts w:ascii="Calibri" w:eastAsia="Times New Roman" w:hAnsi="Calibri" w:cs="Calibri"/>
                <w:color w:val="000000"/>
                <w:lang w:eastAsia="fr-FR"/>
              </w:rPr>
            </w:pPr>
            <w:r>
              <w:rPr>
                <w:rFonts w:ascii="Calibri" w:eastAsia="Times New Roman" w:hAnsi="Calibri" w:cs="Calibri"/>
                <w:color w:val="000000"/>
                <w:lang w:eastAsia="fr-FR"/>
              </w:rPr>
              <w:t>S5</w:t>
            </w:r>
          </w:p>
        </w:tc>
        <w:tc>
          <w:tcPr>
            <w:tcW w:w="2597" w:type="dxa"/>
            <w:noWrap/>
          </w:tcPr>
          <w:p w14:paraId="2725D88E" w14:textId="7CE2637D" w:rsidR="0091561C" w:rsidRPr="0055243F" w:rsidRDefault="006C5C62" w:rsidP="00990917">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Pr>
                <w:rFonts w:ascii="Calibri" w:eastAsiaTheme="minorHAnsi" w:hAnsi="Calibri" w:cs="Calibri"/>
                <w:color w:val="000000"/>
              </w:rPr>
              <w:t>Générer le projet de réponse</w:t>
            </w:r>
          </w:p>
        </w:tc>
        <w:tc>
          <w:tcPr>
            <w:tcW w:w="1482" w:type="dxa"/>
            <w:noWrap/>
          </w:tcPr>
          <w:p w14:paraId="71F191EE" w14:textId="78D80908" w:rsidR="0091561C" w:rsidRPr="0055243F" w:rsidRDefault="00832F2A" w:rsidP="00990917">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Pr>
                <w:rFonts w:ascii="Calibri" w:eastAsia="Times New Roman" w:hAnsi="Calibri" w:cs="Calibri"/>
                <w:color w:val="000000"/>
                <w:lang w:eastAsia="fr-FR"/>
              </w:rPr>
              <w:t>S</w:t>
            </w:r>
          </w:p>
        </w:tc>
        <w:tc>
          <w:tcPr>
            <w:tcW w:w="2143" w:type="dxa"/>
            <w:noWrap/>
          </w:tcPr>
          <w:p w14:paraId="5B784933" w14:textId="7BC74271" w:rsidR="0091561C" w:rsidRPr="0055243F" w:rsidRDefault="006C5C62" w:rsidP="00990917">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55243F">
              <w:rPr>
                <w:rFonts w:ascii="Calibri" w:eastAsia="Times New Roman" w:hAnsi="Calibri" w:cs="Calibri"/>
                <w:color w:val="000000"/>
                <w:lang w:eastAsia="fr-FR"/>
              </w:rPr>
              <w:t>Système</w:t>
            </w:r>
          </w:p>
        </w:tc>
        <w:tc>
          <w:tcPr>
            <w:tcW w:w="1978" w:type="dxa"/>
            <w:noWrap/>
          </w:tcPr>
          <w:p w14:paraId="309D1F8A" w14:textId="77777777" w:rsidR="0091561C" w:rsidRPr="0055243F" w:rsidRDefault="0091561C" w:rsidP="00990917">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16CFCE32" w14:textId="77777777" w:rsidR="0091561C" w:rsidRPr="0055243F" w:rsidRDefault="0091561C" w:rsidP="00990917">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2B475FED" w14:textId="264CF552" w:rsidR="0091561C" w:rsidRPr="0055243F" w:rsidRDefault="0091561C" w:rsidP="00990917">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55243F">
              <w:rPr>
                <w:rFonts w:ascii="Calibri" w:eastAsia="Times New Roman" w:hAnsi="Calibri" w:cs="Calibri"/>
                <w:color w:val="000000"/>
                <w:lang w:eastAsia="fr-FR"/>
              </w:rPr>
              <w:t xml:space="preserve"> </w:t>
            </w:r>
          </w:p>
        </w:tc>
        <w:tc>
          <w:tcPr>
            <w:tcW w:w="2802" w:type="dxa"/>
            <w:noWrap/>
          </w:tcPr>
          <w:p w14:paraId="55769F4B" w14:textId="77777777" w:rsidR="0091561C" w:rsidRDefault="00832F2A" w:rsidP="00A554C7">
            <w:pPr>
              <w:pStyle w:val="ListParagraph"/>
              <w:numPr>
                <w:ilvl w:val="0"/>
                <w:numId w:val="30"/>
              </w:numPr>
              <w:cnfStyle w:val="000000000000" w:firstRow="0" w:lastRow="0" w:firstColumn="0" w:lastColumn="0" w:oddVBand="0" w:evenVBand="0" w:oddHBand="0" w:evenHBand="0" w:firstRowFirstColumn="0" w:firstRowLastColumn="0" w:lastRowFirstColumn="0" w:lastRowLastColumn="0"/>
              <w:rPr>
                <w:rFonts w:eastAsia="Times New Roman" w:cs="Calibri"/>
                <w:color w:val="000000"/>
                <w:lang w:eastAsia="fr-FR"/>
              </w:rPr>
            </w:pPr>
            <w:r>
              <w:rPr>
                <w:rFonts w:eastAsia="Times New Roman" w:cs="Calibri"/>
                <w:color w:val="000000"/>
                <w:lang w:eastAsia="fr-FR"/>
              </w:rPr>
              <w:t>Réponse au réclament par le GFC ou le RQ après analyse</w:t>
            </w:r>
          </w:p>
          <w:p w14:paraId="2CE8B8A9" w14:textId="77777777" w:rsidR="00832F2A" w:rsidRDefault="00832F2A" w:rsidP="00A554C7">
            <w:pPr>
              <w:pStyle w:val="ListParagraph"/>
              <w:numPr>
                <w:ilvl w:val="0"/>
                <w:numId w:val="30"/>
              </w:numPr>
              <w:cnfStyle w:val="000000000000" w:firstRow="0" w:lastRow="0" w:firstColumn="0" w:lastColumn="0" w:oddVBand="0" w:evenVBand="0" w:oddHBand="0" w:evenHBand="0" w:firstRowFirstColumn="0" w:firstRowLastColumn="0" w:lastRowFirstColumn="0" w:lastRowLastColumn="0"/>
              <w:rPr>
                <w:rFonts w:eastAsia="Times New Roman" w:cs="Calibri"/>
                <w:color w:val="000000"/>
                <w:lang w:eastAsia="fr-FR"/>
              </w:rPr>
            </w:pPr>
            <w:r>
              <w:rPr>
                <w:rFonts w:eastAsia="Times New Roman" w:cs="Calibri"/>
                <w:color w:val="000000"/>
                <w:lang w:eastAsia="fr-FR"/>
              </w:rPr>
              <w:t>Réponse directe du réclament</w:t>
            </w:r>
          </w:p>
          <w:p w14:paraId="6C37D65F" w14:textId="132951D9" w:rsidR="00832F2A" w:rsidRPr="00832F2A" w:rsidRDefault="005A4146" w:rsidP="00990917">
            <w:pPr>
              <w:jc w:val="both"/>
              <w:cnfStyle w:val="000000000000" w:firstRow="0" w:lastRow="0" w:firstColumn="0" w:lastColumn="0" w:oddVBand="0" w:evenVBand="0" w:oddHBand="0" w:evenHBand="0" w:firstRowFirstColumn="0" w:firstRowLastColumn="0" w:lastRowFirstColumn="0" w:lastRowLastColumn="0"/>
              <w:rPr>
                <w:rFonts w:eastAsia="Times New Roman" w:cs="Calibri"/>
                <w:color w:val="000000"/>
                <w:lang w:eastAsia="fr-FR"/>
              </w:rPr>
            </w:pPr>
            <w:r w:rsidRPr="0055243F">
              <w:rPr>
                <w:rFonts w:ascii="Calibri" w:eastAsia="Times New Roman" w:hAnsi="Calibri" w:cs="Calibri"/>
                <w:color w:val="000000"/>
                <w:lang w:eastAsia="fr-FR"/>
              </w:rPr>
              <w:t>Chaque</w:t>
            </w:r>
            <w:r w:rsidR="00832F2A" w:rsidRPr="0055243F">
              <w:rPr>
                <w:rFonts w:ascii="Calibri" w:eastAsia="Times New Roman" w:hAnsi="Calibri" w:cs="Calibri"/>
                <w:color w:val="000000"/>
                <w:lang w:eastAsia="fr-FR"/>
              </w:rPr>
              <w:t xml:space="preserve"> état possède un </w:t>
            </w:r>
            <w:r w:rsidR="00832F2A">
              <w:rPr>
                <w:rFonts w:ascii="Calibri" w:eastAsia="Times New Roman" w:hAnsi="Calibri" w:cs="Calibri"/>
                <w:color w:val="000000"/>
                <w:lang w:eastAsia="fr-FR"/>
              </w:rPr>
              <w:t>m</w:t>
            </w:r>
            <w:r w:rsidR="00832F2A" w:rsidRPr="0055243F">
              <w:rPr>
                <w:rFonts w:ascii="Calibri" w:eastAsia="Times New Roman" w:hAnsi="Calibri" w:cs="Calibri"/>
                <w:color w:val="000000"/>
                <w:lang w:eastAsia="fr-FR"/>
              </w:rPr>
              <w:t>odèle de réponse à générer</w:t>
            </w:r>
          </w:p>
        </w:tc>
      </w:tr>
      <w:tr w:rsidR="00D324F3" w:rsidRPr="0055243F" w14:paraId="2C0F4893" w14:textId="77777777" w:rsidTr="006E674C">
        <w:trPr>
          <w:cnfStyle w:val="000000100000" w:firstRow="0" w:lastRow="0" w:firstColumn="0" w:lastColumn="0" w:oddVBand="0" w:evenVBand="0" w:oddHBand="1"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675" w:type="dxa"/>
            <w:noWrap/>
          </w:tcPr>
          <w:p w14:paraId="50A67E88" w14:textId="3A8280B5" w:rsidR="00D324F3" w:rsidRDefault="00D324F3" w:rsidP="00D324F3">
            <w:pPr>
              <w:spacing w:line="240" w:lineRule="auto"/>
              <w:jc w:val="both"/>
              <w:rPr>
                <w:rFonts w:ascii="Calibri" w:eastAsia="Times New Roman" w:hAnsi="Calibri" w:cs="Calibri"/>
                <w:color w:val="000000"/>
                <w:lang w:eastAsia="fr-FR"/>
              </w:rPr>
            </w:pPr>
            <w:r>
              <w:rPr>
                <w:rFonts w:ascii="Calibri" w:eastAsia="Times New Roman" w:hAnsi="Calibri" w:cs="Calibri"/>
                <w:color w:val="000000"/>
                <w:lang w:eastAsia="fr-FR"/>
              </w:rPr>
              <w:t>7b</w:t>
            </w:r>
          </w:p>
        </w:tc>
        <w:tc>
          <w:tcPr>
            <w:tcW w:w="2597" w:type="dxa"/>
            <w:noWrap/>
          </w:tcPr>
          <w:p w14:paraId="1E510332" w14:textId="3B906703" w:rsidR="00D324F3" w:rsidRDefault="00D324F3" w:rsidP="00D324F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heme="minorHAnsi" w:hAnsi="Calibri" w:cs="Calibri"/>
                <w:color w:val="000000"/>
              </w:rPr>
            </w:pPr>
            <w:r>
              <w:rPr>
                <w:rFonts w:ascii="Calibri" w:eastAsiaTheme="minorHAnsi" w:hAnsi="Calibri" w:cs="Calibri"/>
                <w:color w:val="000000"/>
              </w:rPr>
              <w:t>Modifier la réponse générée</w:t>
            </w:r>
          </w:p>
        </w:tc>
        <w:tc>
          <w:tcPr>
            <w:tcW w:w="1482" w:type="dxa"/>
            <w:noWrap/>
          </w:tcPr>
          <w:p w14:paraId="24F45C33" w14:textId="33359AD2" w:rsidR="00D324F3" w:rsidRDefault="005A4146" w:rsidP="00D324F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Pr>
                <w:rFonts w:ascii="Calibri" w:eastAsia="Times New Roman" w:hAnsi="Calibri" w:cs="Calibri"/>
                <w:color w:val="000000"/>
                <w:lang w:eastAsia="fr-FR"/>
              </w:rPr>
              <w:t>U</w:t>
            </w:r>
          </w:p>
        </w:tc>
        <w:tc>
          <w:tcPr>
            <w:tcW w:w="2143" w:type="dxa"/>
            <w:noWrap/>
          </w:tcPr>
          <w:p w14:paraId="4D81CB7F" w14:textId="1275DDFF" w:rsidR="00D324F3" w:rsidRPr="0055243F" w:rsidRDefault="00D324F3" w:rsidP="00D324F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55243F">
              <w:rPr>
                <w:rFonts w:ascii="Calibri" w:eastAsia="Times New Roman" w:hAnsi="Calibri" w:cs="Calibri"/>
                <w:color w:val="000000"/>
                <w:lang w:eastAsia="fr-FR"/>
              </w:rPr>
              <w:t>RQ</w:t>
            </w:r>
            <w:r>
              <w:rPr>
                <w:rFonts w:ascii="Calibri" w:eastAsia="Times New Roman" w:hAnsi="Calibri" w:cs="Calibri"/>
                <w:color w:val="000000"/>
                <w:lang w:eastAsia="fr-FR"/>
              </w:rPr>
              <w:t xml:space="preserve"> ou GFC</w:t>
            </w:r>
          </w:p>
        </w:tc>
        <w:tc>
          <w:tcPr>
            <w:tcW w:w="1978" w:type="dxa"/>
            <w:noWrap/>
          </w:tcPr>
          <w:p w14:paraId="07689F1B" w14:textId="77777777" w:rsidR="00D324F3" w:rsidRPr="0055243F" w:rsidRDefault="00D324F3" w:rsidP="00D324F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53AC8BB9" w14:textId="77777777" w:rsidR="00D324F3" w:rsidRPr="0055243F" w:rsidRDefault="00D324F3" w:rsidP="00D324F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1D792BE6" w14:textId="77777777" w:rsidR="00D324F3" w:rsidRPr="0055243F" w:rsidRDefault="00D324F3" w:rsidP="00D324F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4C95DB6A" w14:textId="47E4E9AF" w:rsidR="00D324F3" w:rsidRPr="00D324F3" w:rsidRDefault="005A4146" w:rsidP="00D324F3">
            <w:pPr>
              <w:ind w:left="720" w:hanging="360"/>
              <w:cnfStyle w:val="000000100000" w:firstRow="0" w:lastRow="0" w:firstColumn="0" w:lastColumn="0" w:oddVBand="0" w:evenVBand="0" w:oddHBand="1" w:evenHBand="0" w:firstRowFirstColumn="0" w:firstRowLastColumn="0" w:lastRowFirstColumn="0" w:lastRowLastColumn="0"/>
              <w:rPr>
                <w:rFonts w:eastAsia="Times New Roman" w:cs="Calibri"/>
                <w:color w:val="000000"/>
                <w:lang w:eastAsia="fr-FR"/>
              </w:rPr>
            </w:pPr>
            <w:r>
              <w:rPr>
                <w:rFonts w:eastAsia="Times New Roman" w:cs="Calibri"/>
                <w:color w:val="000000"/>
                <w:lang w:eastAsia="fr-FR"/>
              </w:rPr>
              <w:t>La réponse est générée</w:t>
            </w:r>
          </w:p>
        </w:tc>
      </w:tr>
      <w:tr w:rsidR="00D324F3" w:rsidRPr="0055243F" w14:paraId="2053EA01" w14:textId="77777777" w:rsidTr="006E674C">
        <w:trPr>
          <w:trHeight w:val="318"/>
          <w:jc w:val="center"/>
        </w:trPr>
        <w:tc>
          <w:tcPr>
            <w:cnfStyle w:val="001000000000" w:firstRow="0" w:lastRow="0" w:firstColumn="1" w:lastColumn="0" w:oddVBand="0" w:evenVBand="0" w:oddHBand="0" w:evenHBand="0" w:firstRowFirstColumn="0" w:firstRowLastColumn="0" w:lastRowFirstColumn="0" w:lastRowLastColumn="0"/>
            <w:tcW w:w="675" w:type="dxa"/>
            <w:noWrap/>
          </w:tcPr>
          <w:p w14:paraId="550D06CD" w14:textId="4BDE0ED8" w:rsidR="00D324F3" w:rsidRPr="0055243F" w:rsidRDefault="00AF2E50" w:rsidP="00D324F3">
            <w:pPr>
              <w:spacing w:line="240" w:lineRule="auto"/>
              <w:jc w:val="both"/>
              <w:rPr>
                <w:rFonts w:ascii="Calibri" w:eastAsia="Times New Roman" w:hAnsi="Calibri" w:cs="Calibri"/>
                <w:color w:val="000000"/>
                <w:lang w:eastAsia="fr-FR"/>
              </w:rPr>
            </w:pPr>
            <w:r>
              <w:rPr>
                <w:rFonts w:ascii="Calibri" w:eastAsia="Times New Roman" w:hAnsi="Calibri" w:cs="Calibri"/>
                <w:color w:val="000000"/>
                <w:lang w:eastAsia="fr-FR"/>
              </w:rPr>
              <w:t>S7.1</w:t>
            </w:r>
          </w:p>
        </w:tc>
        <w:tc>
          <w:tcPr>
            <w:tcW w:w="2597" w:type="dxa"/>
            <w:noWrap/>
          </w:tcPr>
          <w:p w14:paraId="6FCAD391" w14:textId="77777777" w:rsidR="00D324F3" w:rsidRPr="0055243F" w:rsidRDefault="00D324F3" w:rsidP="00D324F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55243F">
              <w:rPr>
                <w:rFonts w:ascii="Calibri" w:eastAsia="Times New Roman" w:hAnsi="Calibri" w:cs="Calibri"/>
                <w:color w:val="000000"/>
                <w:lang w:eastAsia="fr-FR"/>
              </w:rPr>
              <w:t>Générer projet de réponse</w:t>
            </w:r>
          </w:p>
        </w:tc>
        <w:tc>
          <w:tcPr>
            <w:tcW w:w="1482" w:type="dxa"/>
            <w:noWrap/>
          </w:tcPr>
          <w:p w14:paraId="53234D7F" w14:textId="77777777" w:rsidR="00D324F3" w:rsidRPr="0055243F" w:rsidRDefault="00D324F3" w:rsidP="00D324F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55243F">
              <w:rPr>
                <w:rFonts w:ascii="Calibri" w:eastAsia="Times New Roman" w:hAnsi="Calibri" w:cs="Calibri"/>
                <w:color w:val="000000"/>
                <w:lang w:eastAsia="fr-FR"/>
              </w:rPr>
              <w:t>S</w:t>
            </w:r>
          </w:p>
        </w:tc>
        <w:tc>
          <w:tcPr>
            <w:tcW w:w="2143" w:type="dxa"/>
            <w:noWrap/>
          </w:tcPr>
          <w:p w14:paraId="0C60E9AA" w14:textId="77777777" w:rsidR="00D324F3" w:rsidRPr="0055243F" w:rsidRDefault="00D324F3" w:rsidP="00D324F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55243F">
              <w:rPr>
                <w:rFonts w:ascii="Calibri" w:eastAsia="Times New Roman" w:hAnsi="Calibri" w:cs="Calibri"/>
                <w:color w:val="000000"/>
                <w:lang w:eastAsia="fr-FR"/>
              </w:rPr>
              <w:t>Système</w:t>
            </w:r>
          </w:p>
        </w:tc>
        <w:tc>
          <w:tcPr>
            <w:tcW w:w="1978" w:type="dxa"/>
            <w:noWrap/>
          </w:tcPr>
          <w:p w14:paraId="7CF0E124" w14:textId="77777777" w:rsidR="00D324F3" w:rsidRPr="0055243F" w:rsidRDefault="00D324F3" w:rsidP="00D324F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3FFA1FBC" w14:textId="77777777" w:rsidR="00D324F3" w:rsidRPr="0055243F" w:rsidRDefault="00D324F3" w:rsidP="00D324F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79A03A4C" w14:textId="77777777" w:rsidR="00D324F3" w:rsidRPr="0055243F" w:rsidRDefault="00D324F3" w:rsidP="00D324F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12E96EFF" w14:textId="71D467A2" w:rsidR="00D324F3" w:rsidRPr="0055243F" w:rsidRDefault="00D324F3" w:rsidP="00D324F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55243F">
              <w:rPr>
                <w:rFonts w:ascii="Calibri" w:eastAsia="Times New Roman" w:hAnsi="Calibri" w:cs="Calibri"/>
                <w:color w:val="000000"/>
                <w:lang w:eastAsia="fr-FR"/>
              </w:rPr>
              <w:t>Réponse RQ, chaque état possède un modèle de réponse à générer</w:t>
            </w:r>
          </w:p>
        </w:tc>
      </w:tr>
      <w:tr w:rsidR="00D324F3" w:rsidRPr="0055243F" w14:paraId="265B2F48" w14:textId="77777777" w:rsidTr="006E674C">
        <w:trPr>
          <w:cnfStyle w:val="000000100000" w:firstRow="0" w:lastRow="0" w:firstColumn="0" w:lastColumn="0" w:oddVBand="0" w:evenVBand="0" w:oddHBand="1"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675" w:type="dxa"/>
            <w:noWrap/>
          </w:tcPr>
          <w:p w14:paraId="12829B56" w14:textId="2112CC48" w:rsidR="00D324F3" w:rsidRPr="0055243F" w:rsidRDefault="00D324F3" w:rsidP="00D324F3">
            <w:pPr>
              <w:spacing w:line="240" w:lineRule="auto"/>
              <w:jc w:val="both"/>
              <w:rPr>
                <w:rFonts w:ascii="Calibri" w:eastAsia="Times New Roman" w:hAnsi="Calibri" w:cs="Calibri"/>
                <w:color w:val="000000"/>
                <w:lang w:eastAsia="fr-FR"/>
              </w:rPr>
            </w:pPr>
            <w:r>
              <w:rPr>
                <w:rFonts w:ascii="Calibri" w:eastAsia="Times New Roman" w:hAnsi="Calibri" w:cs="Calibri"/>
                <w:color w:val="000000"/>
                <w:lang w:eastAsia="fr-FR"/>
              </w:rPr>
              <w:t>7</w:t>
            </w:r>
            <w:r w:rsidRPr="0055243F">
              <w:rPr>
                <w:rFonts w:ascii="Calibri" w:eastAsia="Times New Roman" w:hAnsi="Calibri" w:cs="Calibri"/>
                <w:color w:val="000000"/>
                <w:lang w:eastAsia="fr-FR"/>
              </w:rPr>
              <w:t>.1</w:t>
            </w:r>
          </w:p>
        </w:tc>
        <w:tc>
          <w:tcPr>
            <w:tcW w:w="2597" w:type="dxa"/>
            <w:noWrap/>
          </w:tcPr>
          <w:p w14:paraId="378DF827" w14:textId="77777777" w:rsidR="00D324F3" w:rsidRPr="0055243F" w:rsidRDefault="00D324F3" w:rsidP="00D324F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55243F">
              <w:rPr>
                <w:rFonts w:ascii="Calibri" w:eastAsia="Times New Roman" w:hAnsi="Calibri" w:cs="Calibri"/>
                <w:color w:val="000000"/>
                <w:lang w:eastAsia="fr-FR"/>
              </w:rPr>
              <w:t>Imprimer lettre</w:t>
            </w:r>
          </w:p>
        </w:tc>
        <w:tc>
          <w:tcPr>
            <w:tcW w:w="1482" w:type="dxa"/>
            <w:noWrap/>
          </w:tcPr>
          <w:p w14:paraId="5C75B5B3" w14:textId="77777777" w:rsidR="00D324F3" w:rsidRPr="0055243F" w:rsidRDefault="00D324F3" w:rsidP="00D324F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55243F">
              <w:rPr>
                <w:rFonts w:ascii="Calibri" w:eastAsia="Times New Roman" w:hAnsi="Calibri" w:cs="Calibri"/>
                <w:color w:val="000000"/>
                <w:lang w:eastAsia="fr-FR"/>
              </w:rPr>
              <w:t>U</w:t>
            </w:r>
          </w:p>
        </w:tc>
        <w:tc>
          <w:tcPr>
            <w:tcW w:w="2143" w:type="dxa"/>
            <w:noWrap/>
          </w:tcPr>
          <w:p w14:paraId="2AC88373" w14:textId="14AB5531" w:rsidR="00D324F3" w:rsidRPr="0055243F" w:rsidRDefault="00D324F3" w:rsidP="00D324F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55243F">
              <w:rPr>
                <w:rFonts w:ascii="Calibri" w:eastAsia="Times New Roman" w:hAnsi="Calibri" w:cs="Calibri"/>
                <w:color w:val="000000"/>
                <w:lang w:eastAsia="fr-FR"/>
              </w:rPr>
              <w:t>RQ</w:t>
            </w:r>
            <w:r>
              <w:rPr>
                <w:rFonts w:ascii="Calibri" w:eastAsia="Times New Roman" w:hAnsi="Calibri" w:cs="Calibri"/>
                <w:color w:val="000000"/>
                <w:lang w:eastAsia="fr-FR"/>
              </w:rPr>
              <w:t xml:space="preserve"> ou GFC</w:t>
            </w:r>
          </w:p>
        </w:tc>
        <w:tc>
          <w:tcPr>
            <w:tcW w:w="1978" w:type="dxa"/>
            <w:noWrap/>
          </w:tcPr>
          <w:p w14:paraId="69678A12" w14:textId="77777777" w:rsidR="00D324F3" w:rsidRPr="0055243F" w:rsidRDefault="00D324F3" w:rsidP="00D324F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55243F">
              <w:rPr>
                <w:rFonts w:ascii="Calibri" w:eastAsia="Times New Roman" w:hAnsi="Calibri" w:cs="Calibri"/>
                <w:color w:val="000000"/>
                <w:lang w:eastAsia="fr-FR"/>
              </w:rPr>
              <w:t>Attacher la lettre signé</w:t>
            </w:r>
          </w:p>
        </w:tc>
        <w:tc>
          <w:tcPr>
            <w:tcW w:w="1978" w:type="dxa"/>
            <w:noWrap/>
          </w:tcPr>
          <w:p w14:paraId="4428D6B1" w14:textId="77777777" w:rsidR="00D324F3" w:rsidRPr="0055243F" w:rsidRDefault="00D324F3" w:rsidP="00D324F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21DC9D37" w14:textId="7F2A5EA5" w:rsidR="00D324F3" w:rsidRPr="0055243F" w:rsidRDefault="00D324F3" w:rsidP="00D324F3">
            <w:pPr>
              <w:spacing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2787F8A9" w14:textId="77777777" w:rsidR="00D324F3" w:rsidRPr="0055243F" w:rsidRDefault="00D324F3" w:rsidP="00D324F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55243F">
              <w:rPr>
                <w:rFonts w:ascii="Calibri" w:eastAsia="Times New Roman" w:hAnsi="Calibri" w:cs="Calibri"/>
                <w:color w:val="000000"/>
                <w:lang w:eastAsia="fr-FR"/>
              </w:rPr>
              <w:t>Mode == impression</w:t>
            </w:r>
          </w:p>
        </w:tc>
      </w:tr>
      <w:tr w:rsidR="00D324F3" w:rsidRPr="0055243F" w14:paraId="26C48006" w14:textId="77777777" w:rsidTr="006E674C">
        <w:trPr>
          <w:trHeight w:val="318"/>
          <w:jc w:val="center"/>
        </w:trPr>
        <w:tc>
          <w:tcPr>
            <w:cnfStyle w:val="001000000000" w:firstRow="0" w:lastRow="0" w:firstColumn="1" w:lastColumn="0" w:oddVBand="0" w:evenVBand="0" w:oddHBand="0" w:evenHBand="0" w:firstRowFirstColumn="0" w:firstRowLastColumn="0" w:lastRowFirstColumn="0" w:lastRowLastColumn="0"/>
            <w:tcW w:w="675" w:type="dxa"/>
            <w:noWrap/>
          </w:tcPr>
          <w:p w14:paraId="1331A65D" w14:textId="556BB0D6" w:rsidR="00D324F3" w:rsidRPr="0055243F" w:rsidRDefault="00D324F3" w:rsidP="00D324F3">
            <w:pPr>
              <w:spacing w:line="240" w:lineRule="auto"/>
              <w:jc w:val="both"/>
              <w:rPr>
                <w:rFonts w:ascii="Calibri" w:eastAsia="Times New Roman" w:hAnsi="Calibri" w:cs="Calibri"/>
                <w:color w:val="000000"/>
                <w:lang w:eastAsia="fr-FR"/>
              </w:rPr>
            </w:pPr>
            <w:r>
              <w:rPr>
                <w:rFonts w:ascii="Calibri" w:eastAsia="Times New Roman" w:hAnsi="Calibri" w:cs="Calibri"/>
                <w:color w:val="000000"/>
                <w:lang w:eastAsia="fr-FR"/>
              </w:rPr>
              <w:t>S7</w:t>
            </w:r>
            <w:r w:rsidRPr="0055243F">
              <w:rPr>
                <w:rFonts w:ascii="Calibri" w:eastAsia="Times New Roman" w:hAnsi="Calibri" w:cs="Calibri"/>
                <w:color w:val="000000"/>
                <w:lang w:eastAsia="fr-FR"/>
              </w:rPr>
              <w:t>.2</w:t>
            </w:r>
          </w:p>
        </w:tc>
        <w:tc>
          <w:tcPr>
            <w:tcW w:w="2597" w:type="dxa"/>
            <w:noWrap/>
          </w:tcPr>
          <w:p w14:paraId="72C80304" w14:textId="77777777" w:rsidR="00D324F3" w:rsidRPr="0055243F" w:rsidRDefault="00D324F3" w:rsidP="00D324F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55243F">
              <w:rPr>
                <w:rFonts w:ascii="Calibri" w:eastAsia="Times New Roman" w:hAnsi="Calibri" w:cs="Calibri"/>
                <w:color w:val="000000"/>
                <w:lang w:eastAsia="fr-FR"/>
              </w:rPr>
              <w:t>Envoyer mail</w:t>
            </w:r>
          </w:p>
        </w:tc>
        <w:tc>
          <w:tcPr>
            <w:tcW w:w="1482" w:type="dxa"/>
            <w:noWrap/>
          </w:tcPr>
          <w:p w14:paraId="7E28AA5C" w14:textId="77777777" w:rsidR="00D324F3" w:rsidRPr="0055243F" w:rsidRDefault="00D324F3" w:rsidP="00D324F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55243F">
              <w:rPr>
                <w:rFonts w:ascii="Calibri" w:eastAsia="Times New Roman" w:hAnsi="Calibri" w:cs="Calibri"/>
                <w:color w:val="000000"/>
                <w:lang w:eastAsia="fr-FR"/>
              </w:rPr>
              <w:t>S</w:t>
            </w:r>
          </w:p>
        </w:tc>
        <w:tc>
          <w:tcPr>
            <w:tcW w:w="2143" w:type="dxa"/>
            <w:noWrap/>
          </w:tcPr>
          <w:p w14:paraId="791C79A3" w14:textId="77777777" w:rsidR="00D324F3" w:rsidRPr="0055243F" w:rsidRDefault="00D324F3" w:rsidP="00D324F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55243F">
              <w:rPr>
                <w:rFonts w:ascii="Calibri" w:eastAsia="Times New Roman" w:hAnsi="Calibri" w:cs="Calibri"/>
                <w:color w:val="000000"/>
                <w:lang w:eastAsia="fr-FR"/>
              </w:rPr>
              <w:t>Système</w:t>
            </w:r>
          </w:p>
        </w:tc>
        <w:tc>
          <w:tcPr>
            <w:tcW w:w="1978" w:type="dxa"/>
            <w:noWrap/>
          </w:tcPr>
          <w:p w14:paraId="547369E9" w14:textId="77777777" w:rsidR="00D324F3" w:rsidRPr="0055243F" w:rsidRDefault="00D324F3" w:rsidP="00D324F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6AB2E7AF" w14:textId="77777777" w:rsidR="00D324F3" w:rsidRPr="0055243F" w:rsidRDefault="00D324F3" w:rsidP="00D324F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7B987DDB" w14:textId="177DD7FB" w:rsidR="00D324F3" w:rsidRPr="0055243F" w:rsidRDefault="00D324F3" w:rsidP="00D324F3">
            <w:pPr>
              <w:spacing w:line="240" w:lineRule="auto"/>
              <w:ind w:left="720"/>
              <w:contextualSpacing/>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2421263C" w14:textId="77777777" w:rsidR="00D324F3" w:rsidRPr="0055243F" w:rsidRDefault="00D324F3" w:rsidP="00D324F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55243F">
              <w:rPr>
                <w:rFonts w:ascii="Calibri" w:eastAsia="Times New Roman" w:hAnsi="Calibri" w:cs="Calibri"/>
                <w:color w:val="000000"/>
                <w:lang w:eastAsia="fr-FR"/>
              </w:rPr>
              <w:t>Mode == mail</w:t>
            </w:r>
          </w:p>
        </w:tc>
      </w:tr>
      <w:tr w:rsidR="00D324F3" w:rsidRPr="0055243F" w14:paraId="2A2C2DD3" w14:textId="77777777" w:rsidTr="006E674C">
        <w:trPr>
          <w:cnfStyle w:val="000000100000" w:firstRow="0" w:lastRow="0" w:firstColumn="0" w:lastColumn="0" w:oddVBand="0" w:evenVBand="0" w:oddHBand="1" w:evenHBand="0" w:firstRowFirstColumn="0" w:firstRowLastColumn="0" w:lastRowFirstColumn="0" w:lastRowLastColumn="0"/>
          <w:trHeight w:val="318"/>
          <w:jc w:val="center"/>
        </w:trPr>
        <w:tc>
          <w:tcPr>
            <w:cnfStyle w:val="001000000000" w:firstRow="0" w:lastRow="0" w:firstColumn="1" w:lastColumn="0" w:oddVBand="0" w:evenVBand="0" w:oddHBand="0" w:evenHBand="0" w:firstRowFirstColumn="0" w:firstRowLastColumn="0" w:lastRowFirstColumn="0" w:lastRowLastColumn="0"/>
            <w:tcW w:w="675" w:type="dxa"/>
            <w:noWrap/>
          </w:tcPr>
          <w:p w14:paraId="5B7030CF" w14:textId="462F474F" w:rsidR="00D324F3" w:rsidRPr="0055243F" w:rsidRDefault="00D324F3" w:rsidP="00D324F3">
            <w:pPr>
              <w:spacing w:line="240" w:lineRule="auto"/>
              <w:jc w:val="both"/>
              <w:rPr>
                <w:rFonts w:ascii="Calibri" w:eastAsia="Times New Roman" w:hAnsi="Calibri" w:cs="Calibri"/>
                <w:color w:val="000000"/>
                <w:lang w:eastAsia="fr-FR"/>
              </w:rPr>
            </w:pPr>
            <w:r>
              <w:rPr>
                <w:rFonts w:ascii="Calibri" w:eastAsia="Times New Roman" w:hAnsi="Calibri" w:cs="Calibri"/>
                <w:color w:val="000000"/>
                <w:lang w:eastAsia="fr-FR"/>
              </w:rPr>
              <w:t>S7.3</w:t>
            </w:r>
          </w:p>
        </w:tc>
        <w:tc>
          <w:tcPr>
            <w:tcW w:w="2597" w:type="dxa"/>
            <w:noWrap/>
          </w:tcPr>
          <w:p w14:paraId="7A0D4BBD" w14:textId="77777777" w:rsidR="00D324F3" w:rsidRPr="0055243F" w:rsidRDefault="00D324F3" w:rsidP="00D324F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55243F">
              <w:rPr>
                <w:rFonts w:ascii="Calibri" w:eastAsia="Times New Roman" w:hAnsi="Calibri" w:cs="Calibri"/>
                <w:color w:val="000000"/>
                <w:lang w:eastAsia="fr-FR"/>
              </w:rPr>
              <w:t>Envoyer SMS</w:t>
            </w:r>
          </w:p>
        </w:tc>
        <w:tc>
          <w:tcPr>
            <w:tcW w:w="1482" w:type="dxa"/>
            <w:noWrap/>
          </w:tcPr>
          <w:p w14:paraId="6B1F89FE" w14:textId="055CD533" w:rsidR="00D324F3" w:rsidRPr="0055243F" w:rsidRDefault="00D324F3" w:rsidP="00D324F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Pr>
                <w:rFonts w:ascii="Calibri" w:eastAsia="Times New Roman" w:hAnsi="Calibri" w:cs="Calibri"/>
                <w:color w:val="000000"/>
                <w:lang w:eastAsia="fr-FR"/>
              </w:rPr>
              <w:t>S</w:t>
            </w:r>
          </w:p>
        </w:tc>
        <w:tc>
          <w:tcPr>
            <w:tcW w:w="2143" w:type="dxa"/>
            <w:noWrap/>
          </w:tcPr>
          <w:p w14:paraId="33FDCAB0" w14:textId="3FDDCCBE" w:rsidR="00D324F3" w:rsidRPr="0055243F" w:rsidRDefault="00D324F3" w:rsidP="00D324F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55243F">
              <w:rPr>
                <w:rFonts w:ascii="Calibri" w:eastAsia="Times New Roman" w:hAnsi="Calibri" w:cs="Calibri"/>
                <w:color w:val="000000"/>
                <w:lang w:eastAsia="fr-FR"/>
              </w:rPr>
              <w:t>Système</w:t>
            </w:r>
          </w:p>
        </w:tc>
        <w:tc>
          <w:tcPr>
            <w:tcW w:w="1978" w:type="dxa"/>
            <w:noWrap/>
          </w:tcPr>
          <w:p w14:paraId="2A558DB1" w14:textId="77777777" w:rsidR="00D324F3" w:rsidRPr="0055243F" w:rsidRDefault="00D324F3" w:rsidP="00D324F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2F298B48" w14:textId="77777777" w:rsidR="00D324F3" w:rsidRPr="0055243F" w:rsidRDefault="00D324F3" w:rsidP="00D324F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5886D85E" w14:textId="51D36B5C" w:rsidR="00D324F3" w:rsidRPr="0055243F" w:rsidRDefault="00D324F3" w:rsidP="00D324F3">
            <w:pPr>
              <w:spacing w:line="240" w:lineRule="auto"/>
              <w:ind w:left="720"/>
              <w:contextualSpacing/>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482763CB" w14:textId="77777777" w:rsidR="00D324F3" w:rsidRPr="0055243F" w:rsidRDefault="00D324F3" w:rsidP="00D324F3">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55243F">
              <w:rPr>
                <w:rFonts w:ascii="Calibri" w:eastAsia="Times New Roman" w:hAnsi="Calibri" w:cs="Calibri"/>
                <w:color w:val="000000"/>
                <w:lang w:eastAsia="fr-FR"/>
              </w:rPr>
              <w:t>Mode == SMS</w:t>
            </w:r>
          </w:p>
        </w:tc>
      </w:tr>
      <w:tr w:rsidR="00D324F3" w:rsidRPr="0055243F" w14:paraId="627EA043" w14:textId="77777777" w:rsidTr="006E674C">
        <w:trPr>
          <w:trHeight w:val="318"/>
          <w:jc w:val="center"/>
        </w:trPr>
        <w:tc>
          <w:tcPr>
            <w:cnfStyle w:val="001000000000" w:firstRow="0" w:lastRow="0" w:firstColumn="1" w:lastColumn="0" w:oddVBand="0" w:evenVBand="0" w:oddHBand="0" w:evenHBand="0" w:firstRowFirstColumn="0" w:firstRowLastColumn="0" w:lastRowFirstColumn="0" w:lastRowLastColumn="0"/>
            <w:tcW w:w="675" w:type="dxa"/>
            <w:noWrap/>
          </w:tcPr>
          <w:p w14:paraId="7BE6D1A3" w14:textId="4A257A85" w:rsidR="00D324F3" w:rsidRPr="0055243F" w:rsidRDefault="00D324F3" w:rsidP="00D324F3">
            <w:pPr>
              <w:spacing w:line="240" w:lineRule="auto"/>
              <w:jc w:val="both"/>
              <w:rPr>
                <w:rFonts w:ascii="Calibri" w:eastAsia="Times New Roman" w:hAnsi="Calibri" w:cs="Calibri"/>
                <w:color w:val="000000"/>
                <w:lang w:eastAsia="fr-FR"/>
              </w:rPr>
            </w:pPr>
            <w:r>
              <w:rPr>
                <w:rFonts w:ascii="Calibri" w:eastAsia="Times New Roman" w:hAnsi="Calibri" w:cs="Calibri"/>
                <w:color w:val="000000"/>
                <w:lang w:eastAsia="fr-FR"/>
              </w:rPr>
              <w:t>8</w:t>
            </w:r>
          </w:p>
        </w:tc>
        <w:tc>
          <w:tcPr>
            <w:tcW w:w="2597" w:type="dxa"/>
            <w:noWrap/>
          </w:tcPr>
          <w:p w14:paraId="6105602F" w14:textId="77777777" w:rsidR="00D324F3" w:rsidRPr="0055243F" w:rsidRDefault="00D324F3" w:rsidP="00D324F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55243F">
              <w:rPr>
                <w:rFonts w:ascii="Calibri" w:eastAsia="Times New Roman" w:hAnsi="Calibri" w:cs="Calibri"/>
                <w:color w:val="000000"/>
                <w:lang w:eastAsia="fr-FR"/>
              </w:rPr>
              <w:t>Clôturer le processus</w:t>
            </w:r>
          </w:p>
        </w:tc>
        <w:tc>
          <w:tcPr>
            <w:tcW w:w="1482" w:type="dxa"/>
            <w:noWrap/>
          </w:tcPr>
          <w:p w14:paraId="2647E296" w14:textId="77777777" w:rsidR="00D324F3" w:rsidRPr="0055243F" w:rsidRDefault="00D324F3" w:rsidP="00D324F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55243F">
              <w:rPr>
                <w:rFonts w:ascii="Calibri" w:eastAsia="Times New Roman" w:hAnsi="Calibri" w:cs="Calibri"/>
                <w:color w:val="000000"/>
                <w:lang w:eastAsia="fr-FR"/>
              </w:rPr>
              <w:t>U</w:t>
            </w:r>
          </w:p>
        </w:tc>
        <w:tc>
          <w:tcPr>
            <w:tcW w:w="2143" w:type="dxa"/>
            <w:noWrap/>
          </w:tcPr>
          <w:p w14:paraId="2ECC6378" w14:textId="77777777" w:rsidR="00D324F3" w:rsidRPr="0055243F" w:rsidRDefault="00D324F3" w:rsidP="00D324F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55243F">
              <w:rPr>
                <w:rFonts w:ascii="Calibri" w:eastAsia="Times New Roman" w:hAnsi="Calibri" w:cs="Calibri"/>
                <w:color w:val="000000"/>
                <w:lang w:eastAsia="fr-FR"/>
              </w:rPr>
              <w:t>Contrôleur qualité</w:t>
            </w:r>
          </w:p>
        </w:tc>
        <w:tc>
          <w:tcPr>
            <w:tcW w:w="1978" w:type="dxa"/>
            <w:noWrap/>
          </w:tcPr>
          <w:p w14:paraId="7210B74D" w14:textId="77777777" w:rsidR="00D324F3" w:rsidRPr="0055243F" w:rsidRDefault="00D324F3" w:rsidP="00D324F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1978" w:type="dxa"/>
            <w:noWrap/>
          </w:tcPr>
          <w:p w14:paraId="0654F478" w14:textId="77777777" w:rsidR="00D324F3" w:rsidRPr="0055243F" w:rsidRDefault="00D324F3" w:rsidP="00D324F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637" w:type="dxa"/>
            <w:noWrap/>
          </w:tcPr>
          <w:p w14:paraId="04335DDD" w14:textId="77777777" w:rsidR="00D324F3" w:rsidRPr="0055243F" w:rsidRDefault="00D324F3" w:rsidP="00D324F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c>
          <w:tcPr>
            <w:tcW w:w="2802" w:type="dxa"/>
            <w:noWrap/>
          </w:tcPr>
          <w:p w14:paraId="41A49897" w14:textId="77777777" w:rsidR="00D324F3" w:rsidRPr="0055243F" w:rsidRDefault="00D324F3" w:rsidP="00D324F3">
            <w:pPr>
              <w:spacing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p>
        </w:tc>
      </w:tr>
    </w:tbl>
    <w:p w14:paraId="1BE99361" w14:textId="4C60D432" w:rsidR="00DE0AE7" w:rsidRDefault="00DE0AE7" w:rsidP="00D324F3">
      <w:pPr>
        <w:jc w:val="both"/>
        <w:rPr>
          <w:lang w:eastAsia="fr-FR"/>
        </w:rPr>
      </w:pPr>
    </w:p>
    <w:p w14:paraId="39B9661E" w14:textId="107C2ACC" w:rsidR="00D14469" w:rsidRDefault="00D14469" w:rsidP="00D324F3">
      <w:pPr>
        <w:jc w:val="both"/>
        <w:rPr>
          <w:lang w:eastAsia="fr-FR"/>
        </w:rPr>
      </w:pPr>
    </w:p>
    <w:p w14:paraId="06828CFC" w14:textId="59674DDA" w:rsidR="008E785B" w:rsidRDefault="008E785B" w:rsidP="00D324F3">
      <w:pPr>
        <w:jc w:val="both"/>
        <w:rPr>
          <w:lang w:eastAsia="fr-FR"/>
        </w:rPr>
      </w:pPr>
    </w:p>
    <w:p w14:paraId="6B2287C6" w14:textId="26BFA022" w:rsidR="008E785B" w:rsidRDefault="008E785B" w:rsidP="00D324F3">
      <w:pPr>
        <w:jc w:val="both"/>
        <w:rPr>
          <w:lang w:eastAsia="fr-FR"/>
        </w:rPr>
      </w:pPr>
    </w:p>
    <w:p w14:paraId="206EECBB" w14:textId="5A7C7422" w:rsidR="008E785B" w:rsidRDefault="008E785B" w:rsidP="00D324F3">
      <w:pPr>
        <w:jc w:val="both"/>
        <w:rPr>
          <w:lang w:eastAsia="fr-FR"/>
        </w:rPr>
      </w:pPr>
    </w:p>
    <w:p w14:paraId="73803103" w14:textId="17E5392D" w:rsidR="008E785B" w:rsidRDefault="008E785B" w:rsidP="00D324F3">
      <w:pPr>
        <w:jc w:val="both"/>
        <w:rPr>
          <w:lang w:eastAsia="fr-FR"/>
        </w:rPr>
      </w:pPr>
    </w:p>
    <w:p w14:paraId="4FCF3B34" w14:textId="5C1F1B25" w:rsidR="008E785B" w:rsidRDefault="008E785B" w:rsidP="00D324F3">
      <w:pPr>
        <w:jc w:val="both"/>
        <w:rPr>
          <w:lang w:eastAsia="fr-FR"/>
        </w:rPr>
      </w:pPr>
    </w:p>
    <w:p w14:paraId="306151CE" w14:textId="208C0CE0" w:rsidR="008E785B" w:rsidRDefault="008E785B" w:rsidP="00D324F3">
      <w:pPr>
        <w:jc w:val="both"/>
        <w:rPr>
          <w:lang w:eastAsia="fr-FR"/>
        </w:rPr>
      </w:pPr>
    </w:p>
    <w:p w14:paraId="37D6BA54" w14:textId="43B6F0E5" w:rsidR="008E785B" w:rsidRDefault="008E785B" w:rsidP="00D324F3">
      <w:pPr>
        <w:jc w:val="both"/>
        <w:rPr>
          <w:lang w:eastAsia="fr-FR"/>
        </w:rPr>
      </w:pPr>
    </w:p>
    <w:p w14:paraId="5C446CDD" w14:textId="481134CC" w:rsidR="008E785B" w:rsidRDefault="008E785B" w:rsidP="00D324F3">
      <w:pPr>
        <w:jc w:val="both"/>
        <w:rPr>
          <w:lang w:eastAsia="fr-FR"/>
        </w:rPr>
      </w:pPr>
    </w:p>
    <w:p w14:paraId="57236022" w14:textId="032BD305" w:rsidR="008E785B" w:rsidRDefault="008E785B" w:rsidP="00D324F3">
      <w:pPr>
        <w:jc w:val="both"/>
        <w:rPr>
          <w:lang w:eastAsia="fr-FR"/>
        </w:rPr>
      </w:pPr>
    </w:p>
    <w:p w14:paraId="434B120D" w14:textId="32004F26" w:rsidR="008E785B" w:rsidRDefault="008E785B" w:rsidP="00D324F3">
      <w:pPr>
        <w:jc w:val="both"/>
        <w:rPr>
          <w:lang w:eastAsia="fr-FR"/>
        </w:rPr>
      </w:pPr>
    </w:p>
    <w:p w14:paraId="50E927CA" w14:textId="77777777" w:rsidR="008E785B" w:rsidRPr="00DE0AE7" w:rsidRDefault="008E785B" w:rsidP="00D324F3">
      <w:pPr>
        <w:jc w:val="both"/>
        <w:rPr>
          <w:lang w:eastAsia="fr-FR"/>
        </w:rPr>
      </w:pPr>
    </w:p>
    <w:p w14:paraId="6F508DCF" w14:textId="6CB075F3" w:rsidR="00E24952" w:rsidRDefault="00DE0AE7" w:rsidP="00D324F3">
      <w:pPr>
        <w:pStyle w:val="Heading2"/>
        <w:numPr>
          <w:ilvl w:val="1"/>
          <w:numId w:val="32"/>
        </w:numPr>
        <w:jc w:val="both"/>
      </w:pPr>
      <w:r>
        <w:t xml:space="preserve"> </w:t>
      </w:r>
      <w:r w:rsidR="00E24952">
        <w:t>Description du module GED :</w:t>
      </w:r>
    </w:p>
    <w:p w14:paraId="48A9CC7F" w14:textId="351704DF" w:rsidR="00E24952" w:rsidRDefault="00E24952" w:rsidP="00D324F3">
      <w:pPr>
        <w:jc w:val="both"/>
        <w:rPr>
          <w:lang w:eastAsia="fr-FR"/>
        </w:rPr>
      </w:pPr>
    </w:p>
    <w:p w14:paraId="4F22A598" w14:textId="40A446D9" w:rsidR="00E24952" w:rsidRDefault="00E24952" w:rsidP="00D324F3">
      <w:pPr>
        <w:pStyle w:val="Heading3"/>
        <w:jc w:val="both"/>
      </w:pPr>
      <w:r>
        <w:t>Typologie des documents</w:t>
      </w:r>
      <w:r w:rsidR="00D7659F">
        <w:t> :</w:t>
      </w:r>
    </w:p>
    <w:p w14:paraId="170F52EF" w14:textId="41ED515F" w:rsidR="00D7659F" w:rsidRDefault="00D7659F" w:rsidP="00D324F3">
      <w:pPr>
        <w:jc w:val="both"/>
        <w:rPr>
          <w:lang w:eastAsia="fr-FR"/>
        </w:rPr>
      </w:pPr>
    </w:p>
    <w:p w14:paraId="246D64C6" w14:textId="519C10C3" w:rsidR="008E785B" w:rsidRDefault="00494DBE" w:rsidP="00D324F3">
      <w:pPr>
        <w:jc w:val="both"/>
        <w:rPr>
          <w:lang w:eastAsia="fr-FR"/>
        </w:rPr>
      </w:pPr>
      <w:r>
        <w:rPr>
          <w:lang w:eastAsia="fr-FR"/>
        </w:rPr>
        <w:t xml:space="preserve">A chaque objet nous associons un type.  </w:t>
      </w:r>
      <w:r w:rsidR="00F87E52">
        <w:rPr>
          <w:lang w:eastAsia="fr-FR"/>
        </w:rPr>
        <w:t xml:space="preserve">Un Type de document est caractérisé par les métadonnées, sa nature (répertoire ou contenu). Nous nous proposons de regrouper les métadonnées qui sont relatives à un très grand nombre de document </w:t>
      </w:r>
      <w:r>
        <w:rPr>
          <w:lang w:eastAsia="fr-FR"/>
        </w:rPr>
        <w:t xml:space="preserve">en un type parent, </w:t>
      </w:r>
      <w:r w:rsidR="003313C8">
        <w:rPr>
          <w:lang w:eastAsia="fr-FR"/>
        </w:rPr>
        <w:t>lorsqu’une</w:t>
      </w:r>
      <w:r>
        <w:rPr>
          <w:lang w:eastAsia="fr-FR"/>
        </w:rPr>
        <w:t xml:space="preserve"> métadonnée est relative à </w:t>
      </w:r>
      <w:r w:rsidR="00B11AC7">
        <w:rPr>
          <w:lang w:eastAsia="fr-FR"/>
        </w:rPr>
        <w:t>une catégorie particulière de document</w:t>
      </w:r>
      <w:r w:rsidR="00961684">
        <w:rPr>
          <w:lang w:eastAsia="fr-FR"/>
        </w:rPr>
        <w:t xml:space="preserve"> un nouveau est assigné à cette catégorie en héritant du Type le plus générique.  </w:t>
      </w:r>
      <w:r w:rsidR="00B11AC7">
        <w:rPr>
          <w:lang w:eastAsia="fr-FR"/>
        </w:rPr>
        <w:t xml:space="preserve">  </w:t>
      </w:r>
    </w:p>
    <w:p w14:paraId="6B3BE214" w14:textId="735D16EB" w:rsidR="00961684" w:rsidRDefault="00961684" w:rsidP="00D324F3">
      <w:pPr>
        <w:jc w:val="both"/>
        <w:rPr>
          <w:lang w:eastAsia="fr-FR"/>
        </w:rPr>
      </w:pPr>
    </w:p>
    <w:p w14:paraId="58EBF3C1" w14:textId="77777777" w:rsidR="00961684" w:rsidRDefault="00961684" w:rsidP="00961684">
      <w:pPr>
        <w:jc w:val="both"/>
        <w:rPr>
          <w:lang w:eastAsia="fr-FR"/>
        </w:rPr>
      </w:pPr>
      <w:r>
        <w:rPr>
          <w:lang w:eastAsia="fr-FR"/>
        </w:rPr>
        <w:t>On distingue deux types génériques (Dossier FIRST BANK, Document FIRST BANK) dont tous les autres types de contenu héritent les propriétés :</w:t>
      </w:r>
    </w:p>
    <w:tbl>
      <w:tblPr>
        <w:tblStyle w:val="GridTable4-Accent65"/>
        <w:tblW w:w="0" w:type="auto"/>
        <w:tblLook w:val="04A0" w:firstRow="1" w:lastRow="0" w:firstColumn="1" w:lastColumn="0" w:noHBand="0" w:noVBand="1"/>
      </w:tblPr>
      <w:tblGrid>
        <w:gridCol w:w="7138"/>
        <w:gridCol w:w="7138"/>
      </w:tblGrid>
      <w:tr w:rsidR="008E785B" w14:paraId="1F6B9CE8" w14:textId="77777777" w:rsidTr="008161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38" w:type="dxa"/>
          </w:tcPr>
          <w:p w14:paraId="340BDE5A" w14:textId="23C0780C" w:rsidR="008E785B" w:rsidRDefault="008E785B" w:rsidP="00D324F3">
            <w:pPr>
              <w:jc w:val="both"/>
              <w:rPr>
                <w:lang w:eastAsia="fr-FR"/>
              </w:rPr>
            </w:pPr>
            <w:r>
              <w:t xml:space="preserve">Type </w:t>
            </w:r>
          </w:p>
        </w:tc>
        <w:tc>
          <w:tcPr>
            <w:tcW w:w="7138" w:type="dxa"/>
          </w:tcPr>
          <w:p w14:paraId="465E017B" w14:textId="16EAF4CB" w:rsidR="008E785B" w:rsidRDefault="008E785B" w:rsidP="00D324F3">
            <w:pPr>
              <w:jc w:val="both"/>
              <w:cnfStyle w:val="100000000000" w:firstRow="1" w:lastRow="0" w:firstColumn="0" w:lastColumn="0" w:oddVBand="0" w:evenVBand="0" w:oddHBand="0" w:evenHBand="0" w:firstRowFirstColumn="0" w:firstRowLastColumn="0" w:lastRowFirstColumn="0" w:lastRowLastColumn="0"/>
              <w:rPr>
                <w:lang w:eastAsia="fr-FR"/>
              </w:rPr>
            </w:pPr>
            <w:r>
              <w:t>Métadonnées</w:t>
            </w:r>
          </w:p>
        </w:tc>
      </w:tr>
      <w:tr w:rsidR="008E785B" w14:paraId="46C2200D" w14:textId="77777777" w:rsidTr="008161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38" w:type="dxa"/>
          </w:tcPr>
          <w:p w14:paraId="7E6F4638" w14:textId="5EC9EA76" w:rsidR="008E785B" w:rsidRDefault="008E785B" w:rsidP="005E5C9B">
            <w:pPr>
              <w:jc w:val="both"/>
              <w:rPr>
                <w:lang w:eastAsia="fr-FR"/>
              </w:rPr>
            </w:pPr>
            <w:r>
              <w:rPr>
                <w:lang w:eastAsia="fr-FR"/>
              </w:rPr>
              <w:t xml:space="preserve">Dossier </w:t>
            </w:r>
            <w:r w:rsidR="00A554C7">
              <w:rPr>
                <w:lang w:eastAsia="fr-FR"/>
              </w:rPr>
              <w:t xml:space="preserve">First </w:t>
            </w:r>
            <w:r w:rsidR="00302A6C">
              <w:rPr>
                <w:lang w:eastAsia="fr-FR"/>
              </w:rPr>
              <w:t>Bank</w:t>
            </w:r>
          </w:p>
        </w:tc>
        <w:tc>
          <w:tcPr>
            <w:tcW w:w="7138" w:type="dxa"/>
          </w:tcPr>
          <w:p w14:paraId="20ABF3FF" w14:textId="06D38D77" w:rsidR="00404BC8" w:rsidRDefault="00404BC8" w:rsidP="00A554C7">
            <w:pPr>
              <w:pStyle w:val="ListParagraph"/>
              <w:numPr>
                <w:ilvl w:val="0"/>
                <w:numId w:val="33"/>
              </w:numPr>
              <w:cnfStyle w:val="000000100000" w:firstRow="0" w:lastRow="0" w:firstColumn="0" w:lastColumn="0" w:oddVBand="0" w:evenVBand="0" w:oddHBand="1" w:evenHBand="0" w:firstRowFirstColumn="0" w:firstRowLastColumn="0" w:lastRowFirstColumn="0" w:lastRowLastColumn="0"/>
            </w:pPr>
            <w:r>
              <w:t>Métadonnées principales</w:t>
            </w:r>
          </w:p>
          <w:p w14:paraId="54EC2076" w14:textId="5DCBAAFC" w:rsidR="008E785B" w:rsidRDefault="008E785B" w:rsidP="00A554C7">
            <w:pPr>
              <w:pStyle w:val="ListParagraph"/>
              <w:numPr>
                <w:ilvl w:val="1"/>
                <w:numId w:val="33"/>
              </w:numPr>
              <w:cnfStyle w:val="000000100000" w:firstRow="0" w:lastRow="0" w:firstColumn="0" w:lastColumn="0" w:oddVBand="0" w:evenVBand="0" w:oddHBand="1" w:evenHBand="0" w:firstRowFirstColumn="0" w:firstRowLastColumn="0" w:lastRowFirstColumn="0" w:lastRowLastColumn="0"/>
            </w:pPr>
            <w:r>
              <w:t>Code référence</w:t>
            </w:r>
          </w:p>
          <w:p w14:paraId="40824AB4" w14:textId="673348D0" w:rsidR="008E785B" w:rsidRDefault="008E785B" w:rsidP="00E22B7B">
            <w:pPr>
              <w:pStyle w:val="ListParagraph"/>
              <w:numPr>
                <w:ilvl w:val="1"/>
                <w:numId w:val="33"/>
              </w:numPr>
              <w:cnfStyle w:val="000000100000" w:firstRow="0" w:lastRow="0" w:firstColumn="0" w:lastColumn="0" w:oddVBand="0" w:evenVBand="0" w:oddHBand="1" w:evenHBand="0" w:firstRowFirstColumn="0" w:firstRowLastColumn="0" w:lastRowFirstColumn="0" w:lastRowLastColumn="0"/>
            </w:pPr>
            <w:r w:rsidRPr="00BA41B6">
              <w:t>Nom</w:t>
            </w:r>
            <w:r>
              <w:t xml:space="preserve">* (nom du répertoire) </w:t>
            </w:r>
          </w:p>
          <w:p w14:paraId="6178B72D" w14:textId="6E84CFE1" w:rsidR="008E785B" w:rsidRDefault="008E785B">
            <w:pPr>
              <w:pStyle w:val="ListParagraph"/>
              <w:numPr>
                <w:ilvl w:val="1"/>
                <w:numId w:val="33"/>
              </w:numPr>
              <w:cnfStyle w:val="000000100000" w:firstRow="0" w:lastRow="0" w:firstColumn="0" w:lastColumn="0" w:oddVBand="0" w:evenVBand="0" w:oddHBand="1" w:evenHBand="0" w:firstRowFirstColumn="0" w:firstRowLastColumn="0" w:lastRowFirstColumn="0" w:lastRowLastColumn="0"/>
            </w:pPr>
            <w:r w:rsidRPr="00BA41B6">
              <w:t>Titre</w:t>
            </w:r>
            <w:r>
              <w:t xml:space="preserve"> (à indiquer si différent du nom)</w:t>
            </w:r>
          </w:p>
          <w:p w14:paraId="7827D9EE" w14:textId="7915EA1A" w:rsidR="008E785B" w:rsidRDefault="008E785B">
            <w:pPr>
              <w:pStyle w:val="ListParagraph"/>
              <w:numPr>
                <w:ilvl w:val="1"/>
                <w:numId w:val="33"/>
              </w:numPr>
              <w:cnfStyle w:val="000000100000" w:firstRow="0" w:lastRow="0" w:firstColumn="0" w:lastColumn="0" w:oddVBand="0" w:evenVBand="0" w:oddHBand="1" w:evenHBand="0" w:firstRowFirstColumn="0" w:firstRowLastColumn="0" w:lastRowFirstColumn="0" w:lastRowLastColumn="0"/>
            </w:pPr>
            <w:r>
              <w:t>D</w:t>
            </w:r>
            <w:r w:rsidR="00666EAF">
              <w:t xml:space="preserve">ate d’ouverture du dossier </w:t>
            </w:r>
          </w:p>
          <w:p w14:paraId="6DA68593" w14:textId="70F690CB" w:rsidR="00666EAF" w:rsidRDefault="00666EAF">
            <w:pPr>
              <w:pStyle w:val="ListParagraph"/>
              <w:numPr>
                <w:ilvl w:val="1"/>
                <w:numId w:val="33"/>
              </w:numPr>
              <w:cnfStyle w:val="000000100000" w:firstRow="0" w:lastRow="0" w:firstColumn="0" w:lastColumn="0" w:oddVBand="0" w:evenVBand="0" w:oddHBand="1" w:evenHBand="0" w:firstRowFirstColumn="0" w:firstRowLastColumn="0" w:lastRowFirstColumn="0" w:lastRowLastColumn="0"/>
            </w:pPr>
            <w:r>
              <w:t xml:space="preserve">Date de clôture du dossier </w:t>
            </w:r>
          </w:p>
          <w:p w14:paraId="71801EDB" w14:textId="27E0BB18" w:rsidR="00E22B7B" w:rsidRDefault="00E22B7B">
            <w:pPr>
              <w:pStyle w:val="ListParagraph"/>
              <w:numPr>
                <w:ilvl w:val="1"/>
                <w:numId w:val="33"/>
              </w:numPr>
              <w:cnfStyle w:val="000000100000" w:firstRow="0" w:lastRow="0" w:firstColumn="0" w:lastColumn="0" w:oddVBand="0" w:evenVBand="0" w:oddHBand="1" w:evenHBand="0" w:firstRowFirstColumn="0" w:firstRowLastColumn="0" w:lastRowFirstColumn="0" w:lastRowLastColumn="0"/>
            </w:pPr>
            <w:r>
              <w:t>Date de dernière modification</w:t>
            </w:r>
          </w:p>
          <w:p w14:paraId="6F1826BE" w14:textId="77777777" w:rsidR="008E785B" w:rsidRDefault="008E785B" w:rsidP="00E22B7B">
            <w:pPr>
              <w:pStyle w:val="ListParagraph"/>
              <w:numPr>
                <w:ilvl w:val="1"/>
                <w:numId w:val="33"/>
              </w:numPr>
              <w:cnfStyle w:val="000000100000" w:firstRow="0" w:lastRow="0" w:firstColumn="0" w:lastColumn="0" w:oddVBand="0" w:evenVBand="0" w:oddHBand="1" w:evenHBand="0" w:firstRowFirstColumn="0" w:firstRowLastColumn="0" w:lastRowFirstColumn="0" w:lastRowLastColumn="0"/>
            </w:pPr>
            <w:r w:rsidRPr="00BA41B6">
              <w:t>Description</w:t>
            </w:r>
            <w:r>
              <w:t xml:space="preserve"> </w:t>
            </w:r>
          </w:p>
          <w:p w14:paraId="21790DF5" w14:textId="77777777" w:rsidR="008E785B" w:rsidRDefault="008E785B">
            <w:pPr>
              <w:pStyle w:val="ListParagraph"/>
              <w:numPr>
                <w:ilvl w:val="1"/>
                <w:numId w:val="33"/>
              </w:numPr>
              <w:cnfStyle w:val="000000100000" w:firstRow="0" w:lastRow="0" w:firstColumn="0" w:lastColumn="0" w:oddVBand="0" w:evenVBand="0" w:oddHBand="1" w:evenHBand="0" w:firstRowFirstColumn="0" w:firstRowLastColumn="0" w:lastRowFirstColumn="0" w:lastRowLastColumn="0"/>
            </w:pPr>
            <w:r>
              <w:t>Tags</w:t>
            </w:r>
          </w:p>
          <w:p w14:paraId="395D688D" w14:textId="5DC71CBD" w:rsidR="008E785B" w:rsidRDefault="008E785B">
            <w:pPr>
              <w:pStyle w:val="ListParagraph"/>
              <w:numPr>
                <w:ilvl w:val="1"/>
                <w:numId w:val="33"/>
              </w:numPr>
              <w:cnfStyle w:val="000000100000" w:firstRow="0" w:lastRow="0" w:firstColumn="0" w:lastColumn="0" w:oddVBand="0" w:evenVBand="0" w:oddHBand="1" w:evenHBand="0" w:firstRowFirstColumn="0" w:firstRowLastColumn="0" w:lastRowFirstColumn="0" w:lastRowLastColumn="0"/>
            </w:pPr>
            <w:r>
              <w:t>Catégories</w:t>
            </w:r>
            <w:r w:rsidR="000427B4">
              <w:t xml:space="preserve"> (portée</w:t>
            </w:r>
            <w:r w:rsidR="009968B1">
              <w:t> : publique</w:t>
            </w:r>
            <w:r w:rsidR="000427B4">
              <w:t>, privée)</w:t>
            </w:r>
          </w:p>
          <w:p w14:paraId="3AA677AC" w14:textId="5FCD540D" w:rsidR="00961684" w:rsidRDefault="00961684">
            <w:pPr>
              <w:pStyle w:val="ListParagraph"/>
              <w:numPr>
                <w:ilvl w:val="1"/>
                <w:numId w:val="33"/>
              </w:numPr>
              <w:cnfStyle w:val="000000100000" w:firstRow="0" w:lastRow="0" w:firstColumn="0" w:lastColumn="0" w:oddVBand="0" w:evenVBand="0" w:oddHBand="1" w:evenHBand="0" w:firstRowFirstColumn="0" w:firstRowLastColumn="0" w:lastRowFirstColumn="0" w:lastRowLastColumn="0"/>
            </w:pPr>
            <w:r>
              <w:t>Emplacement physique*</w:t>
            </w:r>
          </w:p>
          <w:p w14:paraId="5268EDC4" w14:textId="750B689F" w:rsidR="00404BC8" w:rsidRDefault="00404BC8">
            <w:pPr>
              <w:pStyle w:val="ListParagraph"/>
              <w:numPr>
                <w:ilvl w:val="0"/>
                <w:numId w:val="33"/>
              </w:numPr>
              <w:cnfStyle w:val="000000100000" w:firstRow="0" w:lastRow="0" w:firstColumn="0" w:lastColumn="0" w:oddVBand="0" w:evenVBand="0" w:oddHBand="1" w:evenHBand="0" w:firstRowFirstColumn="0" w:firstRowLastColumn="0" w:lastRowFirstColumn="0" w:lastRowLastColumn="0"/>
            </w:pPr>
            <w:r>
              <w:t>Métadonnée</w:t>
            </w:r>
            <w:r w:rsidR="00734AA2">
              <w:t>s</w:t>
            </w:r>
            <w:r>
              <w:t xml:space="preserve"> relative</w:t>
            </w:r>
            <w:r w:rsidR="005C45C1">
              <w:t>s</w:t>
            </w:r>
            <w:r>
              <w:t xml:space="preserve"> </w:t>
            </w:r>
            <w:r w:rsidR="005C45C1">
              <w:t>au versement aux archives</w:t>
            </w:r>
          </w:p>
          <w:p w14:paraId="66F6CFCF" w14:textId="77777777" w:rsidR="00404BC8" w:rsidRDefault="005C45C1">
            <w:pPr>
              <w:pStyle w:val="ListParagraph"/>
              <w:numPr>
                <w:ilvl w:val="1"/>
                <w:numId w:val="33"/>
              </w:numPr>
              <w:cnfStyle w:val="000000100000" w:firstRow="0" w:lastRow="0" w:firstColumn="0" w:lastColumn="0" w:oddVBand="0" w:evenVBand="0" w:oddHBand="1" w:evenHBand="0" w:firstRowFirstColumn="0" w:firstRowLastColumn="0" w:lastRowFirstColumn="0" w:lastRowLastColumn="0"/>
            </w:pPr>
            <w:r>
              <w:t>Unité versante</w:t>
            </w:r>
          </w:p>
          <w:p w14:paraId="6004A842" w14:textId="77777777" w:rsidR="005C45C1" w:rsidRDefault="005C45C1">
            <w:pPr>
              <w:pStyle w:val="ListParagraph"/>
              <w:numPr>
                <w:ilvl w:val="1"/>
                <w:numId w:val="33"/>
              </w:numPr>
              <w:cnfStyle w:val="000000100000" w:firstRow="0" w:lastRow="0" w:firstColumn="0" w:lastColumn="0" w:oddVBand="0" w:evenVBand="0" w:oddHBand="1" w:evenHBand="0" w:firstRowFirstColumn="0" w:firstRowLastColumn="0" w:lastRowFirstColumn="0" w:lastRowLastColumn="0"/>
            </w:pPr>
            <w:r>
              <w:t>Date du versement</w:t>
            </w:r>
          </w:p>
          <w:p w14:paraId="0B3DFE93" w14:textId="77777777" w:rsidR="005C45C1" w:rsidRDefault="005C45C1">
            <w:pPr>
              <w:pStyle w:val="ListParagraph"/>
              <w:numPr>
                <w:ilvl w:val="1"/>
                <w:numId w:val="33"/>
              </w:numPr>
              <w:cnfStyle w:val="000000100000" w:firstRow="0" w:lastRow="0" w:firstColumn="0" w:lastColumn="0" w:oddVBand="0" w:evenVBand="0" w:oddHBand="1" w:evenHBand="0" w:firstRowFirstColumn="0" w:firstRowLastColumn="0" w:lastRowFirstColumn="0" w:lastRowLastColumn="0"/>
            </w:pPr>
            <w:r>
              <w:t>Numéro de versement</w:t>
            </w:r>
          </w:p>
          <w:p w14:paraId="121269EB" w14:textId="77777777" w:rsidR="005C45C1" w:rsidRDefault="005C45C1">
            <w:pPr>
              <w:pStyle w:val="ListParagraph"/>
              <w:numPr>
                <w:ilvl w:val="1"/>
                <w:numId w:val="33"/>
              </w:numPr>
              <w:cnfStyle w:val="000000100000" w:firstRow="0" w:lastRow="0" w:firstColumn="0" w:lastColumn="0" w:oddVBand="0" w:evenVBand="0" w:oddHBand="1" w:evenHBand="0" w:firstRowFirstColumn="0" w:firstRowLastColumn="0" w:lastRowFirstColumn="0" w:lastRowLastColumn="0"/>
            </w:pPr>
            <w:r>
              <w:t>Date de prise en charge</w:t>
            </w:r>
          </w:p>
          <w:p w14:paraId="648E035D" w14:textId="1D12EF1C" w:rsidR="005C45C1" w:rsidRDefault="005C45C1">
            <w:pPr>
              <w:pStyle w:val="ListParagraph"/>
              <w:numPr>
                <w:ilvl w:val="1"/>
                <w:numId w:val="33"/>
              </w:numPr>
              <w:cnfStyle w:val="000000100000" w:firstRow="0" w:lastRow="0" w:firstColumn="0" w:lastColumn="0" w:oddVBand="0" w:evenVBand="0" w:oddHBand="1" w:evenHBand="0" w:firstRowFirstColumn="0" w:firstRowLastColumn="0" w:lastRowFirstColumn="0" w:lastRowLastColumn="0"/>
            </w:pPr>
            <w:r>
              <w:t>Métrage linéaire</w:t>
            </w:r>
          </w:p>
          <w:p w14:paraId="7A6BC7EE" w14:textId="232BAE36" w:rsidR="00961684" w:rsidRDefault="00961684" w:rsidP="00961684">
            <w:pPr>
              <w:pStyle w:val="ListParagraph"/>
              <w:numPr>
                <w:ilvl w:val="1"/>
                <w:numId w:val="33"/>
              </w:numPr>
              <w:cnfStyle w:val="000000100000" w:firstRow="0" w:lastRow="0" w:firstColumn="0" w:lastColumn="0" w:oddVBand="0" w:evenVBand="0" w:oddHBand="1" w:evenHBand="0" w:firstRowFirstColumn="0" w:firstRowLastColumn="0" w:lastRowFirstColumn="0" w:lastRowLastColumn="0"/>
            </w:pPr>
            <w:r>
              <w:t>Délais de conservation</w:t>
            </w:r>
          </w:p>
          <w:p w14:paraId="24F49FF9" w14:textId="0DD96658" w:rsidR="00A30D78" w:rsidRDefault="00A30D78">
            <w:pPr>
              <w:pStyle w:val="ListParagraph"/>
              <w:numPr>
                <w:ilvl w:val="0"/>
                <w:numId w:val="33"/>
              </w:numPr>
              <w:cnfStyle w:val="000000100000" w:firstRow="0" w:lastRow="0" w:firstColumn="0" w:lastColumn="0" w:oddVBand="0" w:evenVBand="0" w:oddHBand="1" w:evenHBand="0" w:firstRowFirstColumn="0" w:firstRowLastColumn="0" w:lastRowFirstColumn="0" w:lastRowLastColumn="0"/>
            </w:pPr>
            <w:r>
              <w:t xml:space="preserve">Métadonnées relatives à l’avis de passage </w:t>
            </w:r>
          </w:p>
          <w:p w14:paraId="57A9D910" w14:textId="296AA656" w:rsidR="00A30D78" w:rsidRDefault="00A01B36">
            <w:pPr>
              <w:pStyle w:val="ListParagraph"/>
              <w:numPr>
                <w:ilvl w:val="1"/>
                <w:numId w:val="33"/>
              </w:numPr>
              <w:cnfStyle w:val="000000100000" w:firstRow="0" w:lastRow="0" w:firstColumn="0" w:lastColumn="0" w:oddVBand="0" w:evenVBand="0" w:oddHBand="1" w:evenHBand="0" w:firstRowFirstColumn="0" w:firstRowLastColumn="0" w:lastRowFirstColumn="0" w:lastRowLastColumn="0"/>
            </w:pPr>
            <w:r>
              <w:t>Unité versante</w:t>
            </w:r>
          </w:p>
          <w:p w14:paraId="7B7BF8CC" w14:textId="53A64588" w:rsidR="00A01B36" w:rsidRDefault="00A01B36">
            <w:pPr>
              <w:pStyle w:val="ListParagraph"/>
              <w:numPr>
                <w:ilvl w:val="1"/>
                <w:numId w:val="33"/>
              </w:numPr>
              <w:cnfStyle w:val="000000100000" w:firstRow="0" w:lastRow="0" w:firstColumn="0" w:lastColumn="0" w:oddVBand="0" w:evenVBand="0" w:oddHBand="1" w:evenHBand="0" w:firstRowFirstColumn="0" w:firstRowLastColumn="0" w:lastRowFirstColumn="0" w:lastRowLastColumn="0"/>
            </w:pPr>
            <w:r>
              <w:t>Date annoncée de passage</w:t>
            </w:r>
          </w:p>
          <w:p w14:paraId="2CC645BA" w14:textId="6CBDFBE6" w:rsidR="00A01B36" w:rsidRDefault="00A01B36">
            <w:pPr>
              <w:pStyle w:val="ListParagraph"/>
              <w:numPr>
                <w:ilvl w:val="1"/>
                <w:numId w:val="33"/>
              </w:numPr>
              <w:cnfStyle w:val="000000100000" w:firstRow="0" w:lastRow="0" w:firstColumn="0" w:lastColumn="0" w:oddVBand="0" w:evenVBand="0" w:oddHBand="1" w:evenHBand="0" w:firstRowFirstColumn="0" w:firstRowLastColumn="0" w:lastRowFirstColumn="0" w:lastRowLastColumn="0"/>
            </w:pPr>
            <w:r>
              <w:t xml:space="preserve">Date effective du versement </w:t>
            </w:r>
          </w:p>
          <w:p w14:paraId="29F93133" w14:textId="6DFEAE30" w:rsidR="00A30D78" w:rsidRDefault="00A01B36">
            <w:pPr>
              <w:pStyle w:val="ListParagraph"/>
              <w:numPr>
                <w:ilvl w:val="1"/>
                <w:numId w:val="33"/>
              </w:numPr>
              <w:cnfStyle w:val="000000100000" w:firstRow="0" w:lastRow="0" w:firstColumn="0" w:lastColumn="0" w:oddVBand="0" w:evenVBand="0" w:oddHBand="1" w:evenHBand="0" w:firstRowFirstColumn="0" w:firstRowLastColumn="0" w:lastRowFirstColumn="0" w:lastRowLastColumn="0"/>
            </w:pPr>
            <w:r>
              <w:t xml:space="preserve">Description des documents </w:t>
            </w:r>
          </w:p>
          <w:p w14:paraId="5E6D62C5" w14:textId="78799422" w:rsidR="00A01B36" w:rsidRDefault="00A01B36">
            <w:pPr>
              <w:pStyle w:val="ListParagraph"/>
              <w:numPr>
                <w:ilvl w:val="1"/>
                <w:numId w:val="33"/>
              </w:numPr>
              <w:cnfStyle w:val="000000100000" w:firstRow="0" w:lastRow="0" w:firstColumn="0" w:lastColumn="0" w:oddVBand="0" w:evenVBand="0" w:oddHBand="1" w:evenHBand="0" w:firstRowFirstColumn="0" w:firstRowLastColumn="0" w:lastRowFirstColumn="0" w:lastRowLastColumn="0"/>
            </w:pPr>
            <w:r>
              <w:t>Conditionnement</w:t>
            </w:r>
          </w:p>
          <w:p w14:paraId="6B34D3A3" w14:textId="3AF8F9D1" w:rsidR="00A01B36" w:rsidRDefault="00A01B36">
            <w:pPr>
              <w:pStyle w:val="ListParagraph"/>
              <w:numPr>
                <w:ilvl w:val="1"/>
                <w:numId w:val="33"/>
              </w:numPr>
              <w:cnfStyle w:val="000000100000" w:firstRow="0" w:lastRow="0" w:firstColumn="0" w:lastColumn="0" w:oddVBand="0" w:evenVBand="0" w:oddHBand="1" w:evenHBand="0" w:firstRowFirstColumn="0" w:firstRowLastColumn="0" w:lastRowFirstColumn="0" w:lastRowLastColumn="0"/>
            </w:pPr>
            <w:r>
              <w:t>Modalité pratiques</w:t>
            </w:r>
          </w:p>
          <w:p w14:paraId="55845554" w14:textId="77777777" w:rsidR="00086969" w:rsidRDefault="00086969" w:rsidP="00086969">
            <w:pPr>
              <w:pStyle w:val="ListParagraph"/>
              <w:numPr>
                <w:ilvl w:val="1"/>
                <w:numId w:val="33"/>
              </w:numPr>
              <w:cnfStyle w:val="000000100000" w:firstRow="0" w:lastRow="0" w:firstColumn="0" w:lastColumn="0" w:oddVBand="0" w:evenVBand="0" w:oddHBand="1" w:evenHBand="0" w:firstRowFirstColumn="0" w:firstRowLastColumn="0" w:lastRowFirstColumn="0" w:lastRowLastColumn="0"/>
              <w:rPr>
                <w:lang w:eastAsia="fr-FR"/>
              </w:rPr>
            </w:pPr>
            <w:r>
              <w:t>Observations</w:t>
            </w:r>
          </w:p>
          <w:p w14:paraId="3725B8BA" w14:textId="77777777" w:rsidR="00086969" w:rsidRDefault="00086969" w:rsidP="00086969">
            <w:pPr>
              <w:pStyle w:val="ListParagraph"/>
              <w:numPr>
                <w:ilvl w:val="0"/>
                <w:numId w:val="33"/>
              </w:numPr>
              <w:cnfStyle w:val="000000100000" w:firstRow="0" w:lastRow="0" w:firstColumn="0" w:lastColumn="0" w:oddVBand="0" w:evenVBand="0" w:oddHBand="1" w:evenHBand="0" w:firstRowFirstColumn="0" w:firstRowLastColumn="0" w:lastRowFirstColumn="0" w:lastRowLastColumn="0"/>
            </w:pPr>
            <w:r>
              <w:t xml:space="preserve">Métadonnées relatives au calendrier de versement </w:t>
            </w:r>
          </w:p>
          <w:p w14:paraId="3D2C7610" w14:textId="77777777" w:rsidR="00086969" w:rsidRDefault="00086969" w:rsidP="00086969">
            <w:pPr>
              <w:pStyle w:val="ListParagraph"/>
              <w:numPr>
                <w:ilvl w:val="1"/>
                <w:numId w:val="33"/>
              </w:numPr>
              <w:cnfStyle w:val="000000100000" w:firstRow="0" w:lastRow="0" w:firstColumn="0" w:lastColumn="0" w:oddVBand="0" w:evenVBand="0" w:oddHBand="1" w:evenHBand="0" w:firstRowFirstColumn="0" w:firstRowLastColumn="0" w:lastRowFirstColumn="0" w:lastRowLastColumn="0"/>
            </w:pPr>
            <w:r>
              <w:t>Service producteur de document</w:t>
            </w:r>
          </w:p>
          <w:p w14:paraId="6DBA0A05" w14:textId="77777777" w:rsidR="00086969" w:rsidRDefault="00086969" w:rsidP="00086969">
            <w:pPr>
              <w:pStyle w:val="ListParagraph"/>
              <w:numPr>
                <w:ilvl w:val="1"/>
                <w:numId w:val="33"/>
              </w:numPr>
              <w:cnfStyle w:val="000000100000" w:firstRow="0" w:lastRow="0" w:firstColumn="0" w:lastColumn="0" w:oddVBand="0" w:evenVBand="0" w:oddHBand="1" w:evenHBand="0" w:firstRowFirstColumn="0" w:firstRowLastColumn="0" w:lastRowFirstColumn="0" w:lastRowLastColumn="0"/>
            </w:pPr>
            <w:r>
              <w:t xml:space="preserve">Observations </w:t>
            </w:r>
          </w:p>
          <w:p w14:paraId="151F433A" w14:textId="77777777" w:rsidR="00086969" w:rsidRDefault="00086969" w:rsidP="00086969">
            <w:pPr>
              <w:pStyle w:val="ListParagraph"/>
              <w:numPr>
                <w:ilvl w:val="0"/>
                <w:numId w:val="33"/>
              </w:numPr>
              <w:cnfStyle w:val="000000100000" w:firstRow="0" w:lastRow="0" w:firstColumn="0" w:lastColumn="0" w:oddVBand="0" w:evenVBand="0" w:oddHBand="1" w:evenHBand="0" w:firstRowFirstColumn="0" w:firstRowLastColumn="0" w:lastRowFirstColumn="0" w:lastRowLastColumn="0"/>
            </w:pPr>
            <w:r>
              <w:t>Métadonnées relatives au versement aux archives</w:t>
            </w:r>
          </w:p>
          <w:p w14:paraId="6B62C0A4" w14:textId="77777777" w:rsidR="00086969" w:rsidRDefault="00086969" w:rsidP="00086969">
            <w:pPr>
              <w:pStyle w:val="ListParagraph"/>
              <w:numPr>
                <w:ilvl w:val="1"/>
                <w:numId w:val="33"/>
              </w:numPr>
              <w:cnfStyle w:val="000000100000" w:firstRow="0" w:lastRow="0" w:firstColumn="0" w:lastColumn="0" w:oddVBand="0" w:evenVBand="0" w:oddHBand="1" w:evenHBand="0" w:firstRowFirstColumn="0" w:firstRowLastColumn="0" w:lastRowFirstColumn="0" w:lastRowLastColumn="0"/>
            </w:pPr>
            <w:r>
              <w:t>Numéro Ordre</w:t>
            </w:r>
          </w:p>
          <w:p w14:paraId="468532BD" w14:textId="77777777" w:rsidR="00086969" w:rsidRDefault="00086969" w:rsidP="00086969">
            <w:pPr>
              <w:pStyle w:val="ListParagraph"/>
              <w:numPr>
                <w:ilvl w:val="1"/>
                <w:numId w:val="33"/>
              </w:numPr>
              <w:cnfStyle w:val="000000100000" w:firstRow="0" w:lastRow="0" w:firstColumn="0" w:lastColumn="0" w:oddVBand="0" w:evenVBand="0" w:oddHBand="1" w:evenHBand="0" w:firstRowFirstColumn="0" w:firstRowLastColumn="0" w:lastRowFirstColumn="0" w:lastRowLastColumn="0"/>
            </w:pPr>
            <w:r>
              <w:t xml:space="preserve">Nombre de pièces </w:t>
            </w:r>
          </w:p>
          <w:p w14:paraId="0DE5DFA9" w14:textId="164F52DE" w:rsidR="00086969" w:rsidRDefault="00086969" w:rsidP="00086969">
            <w:pPr>
              <w:pStyle w:val="ListParagraph"/>
              <w:numPr>
                <w:ilvl w:val="1"/>
                <w:numId w:val="33"/>
              </w:numPr>
              <w:cnfStyle w:val="000000100000" w:firstRow="0" w:lastRow="0" w:firstColumn="0" w:lastColumn="0" w:oddVBand="0" w:evenVBand="0" w:oddHBand="1" w:evenHBand="0" w:firstRowFirstColumn="0" w:firstRowLastColumn="0" w:lastRowFirstColumn="0" w:lastRowLastColumn="0"/>
              <w:rPr>
                <w:lang w:eastAsia="fr-FR"/>
              </w:rPr>
            </w:pPr>
            <w:r>
              <w:t>Délais de conservation</w:t>
            </w:r>
          </w:p>
        </w:tc>
      </w:tr>
      <w:tr w:rsidR="008E785B" w14:paraId="36B760FA" w14:textId="77777777" w:rsidTr="008161F7">
        <w:tc>
          <w:tcPr>
            <w:cnfStyle w:val="001000000000" w:firstRow="0" w:lastRow="0" w:firstColumn="1" w:lastColumn="0" w:oddVBand="0" w:evenVBand="0" w:oddHBand="0" w:evenHBand="0" w:firstRowFirstColumn="0" w:firstRowLastColumn="0" w:lastRowFirstColumn="0" w:lastRowLastColumn="0"/>
            <w:tcW w:w="7138" w:type="dxa"/>
          </w:tcPr>
          <w:p w14:paraId="20545B68" w14:textId="3CA4857B" w:rsidR="008E785B" w:rsidRDefault="008E785B" w:rsidP="005E5C9B">
            <w:pPr>
              <w:jc w:val="both"/>
              <w:rPr>
                <w:lang w:eastAsia="fr-FR"/>
              </w:rPr>
            </w:pPr>
            <w:r>
              <w:rPr>
                <w:lang w:eastAsia="fr-FR"/>
              </w:rPr>
              <w:t xml:space="preserve">Document </w:t>
            </w:r>
            <w:r w:rsidR="00A554C7">
              <w:rPr>
                <w:lang w:eastAsia="fr-FR"/>
              </w:rPr>
              <w:t xml:space="preserve">  FIRST BANK</w:t>
            </w:r>
          </w:p>
        </w:tc>
        <w:tc>
          <w:tcPr>
            <w:tcW w:w="7138" w:type="dxa"/>
          </w:tcPr>
          <w:p w14:paraId="334CFD6F" w14:textId="47E813A4" w:rsidR="005C45C1" w:rsidRDefault="005C45C1" w:rsidP="00A554C7">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lang w:eastAsia="fr-FR"/>
              </w:rPr>
            </w:pPr>
            <w:r>
              <w:t>Métadonnées principales</w:t>
            </w:r>
          </w:p>
          <w:p w14:paraId="52682177" w14:textId="3440C186" w:rsidR="008E785B" w:rsidRDefault="008E785B" w:rsidP="00A554C7">
            <w:pPr>
              <w:pStyle w:val="ListParagraph"/>
              <w:numPr>
                <w:ilvl w:val="1"/>
                <w:numId w:val="33"/>
              </w:numPr>
              <w:cnfStyle w:val="000000000000" w:firstRow="0" w:lastRow="0" w:firstColumn="0" w:lastColumn="0" w:oddVBand="0" w:evenVBand="0" w:oddHBand="0" w:evenHBand="0" w:firstRowFirstColumn="0" w:firstRowLastColumn="0" w:lastRowFirstColumn="0" w:lastRowLastColumn="0"/>
            </w:pPr>
            <w:r>
              <w:t>Code référence*</w:t>
            </w:r>
          </w:p>
          <w:p w14:paraId="367B0A31" w14:textId="59ABC600" w:rsidR="008E785B" w:rsidRDefault="008E785B" w:rsidP="00E22B7B">
            <w:pPr>
              <w:pStyle w:val="ListParagraph"/>
              <w:numPr>
                <w:ilvl w:val="1"/>
                <w:numId w:val="33"/>
              </w:numPr>
              <w:cnfStyle w:val="000000000000" w:firstRow="0" w:lastRow="0" w:firstColumn="0" w:lastColumn="0" w:oddVBand="0" w:evenVBand="0" w:oddHBand="0" w:evenHBand="0" w:firstRowFirstColumn="0" w:firstRowLastColumn="0" w:lastRowFirstColumn="0" w:lastRowLastColumn="0"/>
            </w:pPr>
            <w:r w:rsidRPr="00BA41B6">
              <w:t>Nom</w:t>
            </w:r>
            <w:r>
              <w:t>*</w:t>
            </w:r>
            <w:r w:rsidR="00666EAF">
              <w:t xml:space="preserve"> (nom du document) </w:t>
            </w:r>
          </w:p>
          <w:p w14:paraId="2942CC00" w14:textId="01521586" w:rsidR="008E785B" w:rsidRDefault="00404BC8" w:rsidP="000427B4">
            <w:pPr>
              <w:pStyle w:val="ListParagraph"/>
              <w:numPr>
                <w:ilvl w:val="1"/>
                <w:numId w:val="33"/>
              </w:numPr>
              <w:cnfStyle w:val="000000000000" w:firstRow="0" w:lastRow="0" w:firstColumn="0" w:lastColumn="0" w:oddVBand="0" w:evenVBand="0" w:oddHBand="0" w:evenHBand="0" w:firstRowFirstColumn="0" w:firstRowLastColumn="0" w:lastRowFirstColumn="0" w:lastRowLastColumn="0"/>
            </w:pPr>
            <w:r w:rsidRPr="00BA41B6">
              <w:t>Titre</w:t>
            </w:r>
            <w:r>
              <w:t xml:space="preserve"> (</w:t>
            </w:r>
            <w:r w:rsidR="00666EAF">
              <w:t>à indiquer si différent du nom)</w:t>
            </w:r>
          </w:p>
          <w:p w14:paraId="451068DB" w14:textId="4B29BCE9" w:rsidR="00404BC8" w:rsidRDefault="00404BC8">
            <w:pPr>
              <w:pStyle w:val="ListParagraph"/>
              <w:numPr>
                <w:ilvl w:val="1"/>
                <w:numId w:val="33"/>
              </w:numPr>
              <w:cnfStyle w:val="000000000000" w:firstRow="0" w:lastRow="0" w:firstColumn="0" w:lastColumn="0" w:oddVBand="0" w:evenVBand="0" w:oddHBand="0" w:evenHBand="0" w:firstRowFirstColumn="0" w:firstRowLastColumn="0" w:lastRowFirstColumn="0" w:lastRowLastColumn="0"/>
            </w:pPr>
            <w:r>
              <w:t>Date de création</w:t>
            </w:r>
          </w:p>
          <w:p w14:paraId="0298D972" w14:textId="77777777" w:rsidR="008E785B" w:rsidRDefault="008E785B">
            <w:pPr>
              <w:pStyle w:val="ListParagraph"/>
              <w:numPr>
                <w:ilvl w:val="1"/>
                <w:numId w:val="33"/>
              </w:numPr>
              <w:cnfStyle w:val="000000000000" w:firstRow="0" w:lastRow="0" w:firstColumn="0" w:lastColumn="0" w:oddVBand="0" w:evenVBand="0" w:oddHBand="0" w:evenHBand="0" w:firstRowFirstColumn="0" w:firstRowLastColumn="0" w:lastRowFirstColumn="0" w:lastRowLastColumn="0"/>
            </w:pPr>
            <w:r w:rsidRPr="00BA41B6">
              <w:t>Description</w:t>
            </w:r>
            <w:r>
              <w:t xml:space="preserve"> </w:t>
            </w:r>
          </w:p>
          <w:p w14:paraId="3CDA9BCB" w14:textId="33199B9D" w:rsidR="008E785B" w:rsidRDefault="008E785B">
            <w:pPr>
              <w:pStyle w:val="ListParagraph"/>
              <w:numPr>
                <w:ilvl w:val="1"/>
                <w:numId w:val="33"/>
              </w:numPr>
              <w:cnfStyle w:val="000000000000" w:firstRow="0" w:lastRow="0" w:firstColumn="0" w:lastColumn="0" w:oddVBand="0" w:evenVBand="0" w:oddHBand="0" w:evenHBand="0" w:firstRowFirstColumn="0" w:firstRowLastColumn="0" w:lastRowFirstColumn="0" w:lastRowLastColumn="0"/>
            </w:pPr>
            <w:r w:rsidRPr="00BA41B6">
              <w:t>Eléments attachés</w:t>
            </w:r>
          </w:p>
          <w:p w14:paraId="5F435F99" w14:textId="4EB9B6D7" w:rsidR="008E785B" w:rsidRDefault="00961684" w:rsidP="00A14318">
            <w:pPr>
              <w:pStyle w:val="ListParagraph"/>
              <w:numPr>
                <w:ilvl w:val="1"/>
                <w:numId w:val="33"/>
              </w:numPr>
              <w:cnfStyle w:val="000000000000" w:firstRow="0" w:lastRow="0" w:firstColumn="0" w:lastColumn="0" w:oddVBand="0" w:evenVBand="0" w:oddHBand="0" w:evenHBand="0" w:firstRowFirstColumn="0" w:firstRowLastColumn="0" w:lastRowFirstColumn="0" w:lastRowLastColumn="0"/>
            </w:pPr>
            <w:r>
              <w:t>Emplacement physique*</w:t>
            </w:r>
          </w:p>
        </w:tc>
      </w:tr>
    </w:tbl>
    <w:p w14:paraId="40743EDD" w14:textId="77777777" w:rsidR="008E785B" w:rsidRDefault="008E785B" w:rsidP="005E5C9B">
      <w:pPr>
        <w:jc w:val="both"/>
        <w:rPr>
          <w:lang w:eastAsia="fr-FR"/>
        </w:rPr>
      </w:pPr>
    </w:p>
    <w:p w14:paraId="5DB89D7A" w14:textId="3E504F26" w:rsidR="00E24952" w:rsidRDefault="00542DDC" w:rsidP="005E5C9B">
      <w:pPr>
        <w:jc w:val="both"/>
        <w:rPr>
          <w:lang w:eastAsia="fr-FR"/>
        </w:rPr>
      </w:pPr>
      <w:r>
        <w:rPr>
          <w:lang w:eastAsia="fr-FR"/>
        </w:rPr>
        <w:t>Chaque élément fils hérite de toutes les propriétés de l’élément parent.</w:t>
      </w:r>
    </w:p>
    <w:p w14:paraId="29F9368E" w14:textId="236F2F08" w:rsidR="00542DDC" w:rsidRDefault="00542DDC" w:rsidP="005E5C9B">
      <w:pPr>
        <w:jc w:val="both"/>
        <w:rPr>
          <w:lang w:eastAsia="fr-FR"/>
        </w:rPr>
      </w:pPr>
      <w:r>
        <w:rPr>
          <w:lang w:eastAsia="fr-FR"/>
        </w:rPr>
        <w:t xml:space="preserve">Un élément fils est caractérisé par ses métadonnées spécifiques </w:t>
      </w:r>
    </w:p>
    <w:p w14:paraId="1BA91A48" w14:textId="77777777" w:rsidR="00E24952" w:rsidRPr="00E24952" w:rsidRDefault="00E24952" w:rsidP="005E5C9B">
      <w:pPr>
        <w:jc w:val="both"/>
        <w:rPr>
          <w:lang w:eastAsia="fr-FR"/>
        </w:rPr>
      </w:pPr>
    </w:p>
    <w:tbl>
      <w:tblPr>
        <w:tblStyle w:val="GridTable4-Accent64"/>
        <w:tblW w:w="0" w:type="auto"/>
        <w:tblLook w:val="04A0" w:firstRow="1" w:lastRow="0" w:firstColumn="1" w:lastColumn="0" w:noHBand="0" w:noVBand="1"/>
      </w:tblPr>
      <w:tblGrid>
        <w:gridCol w:w="4758"/>
        <w:gridCol w:w="4759"/>
        <w:gridCol w:w="4759"/>
      </w:tblGrid>
      <w:tr w:rsidR="00542DDC" w14:paraId="56D590F7" w14:textId="77777777" w:rsidTr="008161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58" w:type="dxa"/>
          </w:tcPr>
          <w:p w14:paraId="2E511877" w14:textId="3E5D0DD7" w:rsidR="00542DDC" w:rsidRDefault="00542DDC" w:rsidP="005E5C9B">
            <w:pPr>
              <w:jc w:val="both"/>
              <w:rPr>
                <w:lang w:eastAsia="fr-FR"/>
              </w:rPr>
            </w:pPr>
            <w:r>
              <w:t>Elément</w:t>
            </w:r>
          </w:p>
        </w:tc>
        <w:tc>
          <w:tcPr>
            <w:tcW w:w="4759" w:type="dxa"/>
          </w:tcPr>
          <w:p w14:paraId="782463C5" w14:textId="23D6C77C" w:rsidR="00542DDC" w:rsidRDefault="00542DDC" w:rsidP="005E5C9B">
            <w:pPr>
              <w:jc w:val="both"/>
              <w:cnfStyle w:val="100000000000" w:firstRow="1" w:lastRow="0" w:firstColumn="0" w:lastColumn="0" w:oddVBand="0" w:evenVBand="0" w:oddHBand="0" w:evenHBand="0" w:firstRowFirstColumn="0" w:firstRowLastColumn="0" w:lastRowFirstColumn="0" w:lastRowLastColumn="0"/>
              <w:rPr>
                <w:lang w:eastAsia="fr-FR"/>
              </w:rPr>
            </w:pPr>
            <w:r>
              <w:t>Elément parent</w:t>
            </w:r>
          </w:p>
        </w:tc>
        <w:tc>
          <w:tcPr>
            <w:tcW w:w="4759" w:type="dxa"/>
          </w:tcPr>
          <w:p w14:paraId="271474E7" w14:textId="0673E676" w:rsidR="00542DDC" w:rsidRDefault="00542DDC" w:rsidP="005E5C9B">
            <w:pPr>
              <w:jc w:val="both"/>
              <w:cnfStyle w:val="100000000000" w:firstRow="1" w:lastRow="0" w:firstColumn="0" w:lastColumn="0" w:oddVBand="0" w:evenVBand="0" w:oddHBand="0" w:evenHBand="0" w:firstRowFirstColumn="0" w:firstRowLastColumn="0" w:lastRowFirstColumn="0" w:lastRowLastColumn="0"/>
              <w:rPr>
                <w:lang w:eastAsia="fr-FR"/>
              </w:rPr>
            </w:pPr>
            <w:r>
              <w:t xml:space="preserve">Métadonnées </w:t>
            </w:r>
            <w:r>
              <w:rPr>
                <w:lang w:eastAsia="fr-FR"/>
              </w:rPr>
              <w:t>spécifiques</w:t>
            </w:r>
          </w:p>
        </w:tc>
      </w:tr>
      <w:tr w:rsidR="00542DDC" w14:paraId="452A60F2" w14:textId="77777777" w:rsidTr="008161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58" w:type="dxa"/>
          </w:tcPr>
          <w:p w14:paraId="5A2745C5" w14:textId="28155BDF" w:rsidR="00542DDC" w:rsidRDefault="00542DDC" w:rsidP="005E5C9B">
            <w:pPr>
              <w:jc w:val="both"/>
              <w:rPr>
                <w:lang w:eastAsia="fr-FR"/>
              </w:rPr>
            </w:pPr>
            <w:r>
              <w:t>Dossier crédit</w:t>
            </w:r>
          </w:p>
        </w:tc>
        <w:tc>
          <w:tcPr>
            <w:tcW w:w="4759" w:type="dxa"/>
          </w:tcPr>
          <w:p w14:paraId="2FAC81F1" w14:textId="50B57E70" w:rsidR="00542DDC" w:rsidRDefault="00542DDC" w:rsidP="005E5C9B">
            <w:pPr>
              <w:jc w:val="both"/>
              <w:cnfStyle w:val="000000100000" w:firstRow="0" w:lastRow="0" w:firstColumn="0" w:lastColumn="0" w:oddVBand="0" w:evenVBand="0" w:oddHBand="1" w:evenHBand="0" w:firstRowFirstColumn="0" w:firstRowLastColumn="0" w:lastRowFirstColumn="0" w:lastRowLastColumn="0"/>
              <w:rPr>
                <w:lang w:eastAsia="fr-FR"/>
              </w:rPr>
            </w:pPr>
            <w:r>
              <w:t xml:space="preserve">Dossier </w:t>
            </w:r>
            <w:r w:rsidR="00A554C7">
              <w:t xml:space="preserve">  FIRST BANK</w:t>
            </w:r>
          </w:p>
        </w:tc>
        <w:tc>
          <w:tcPr>
            <w:tcW w:w="4759" w:type="dxa"/>
          </w:tcPr>
          <w:p w14:paraId="3873FB20" w14:textId="77777777" w:rsidR="00542DDC" w:rsidRDefault="00E60CF9" w:rsidP="00A554C7">
            <w:pPr>
              <w:pStyle w:val="ListParagraph"/>
              <w:numPr>
                <w:ilvl w:val="0"/>
                <w:numId w:val="35"/>
              </w:numPr>
              <w:cnfStyle w:val="000000100000" w:firstRow="0" w:lastRow="0" w:firstColumn="0" w:lastColumn="0" w:oddVBand="0" w:evenVBand="0" w:oddHBand="1" w:evenHBand="0" w:firstRowFirstColumn="0" w:firstRowLastColumn="0" w:lastRowFirstColumn="0" w:lastRowLastColumn="0"/>
            </w:pPr>
            <w:r>
              <w:t>Client ID</w:t>
            </w:r>
          </w:p>
          <w:p w14:paraId="071E067E" w14:textId="67F2D2DB" w:rsidR="00E60CF9" w:rsidRDefault="005E5C9B" w:rsidP="00A554C7">
            <w:pPr>
              <w:pStyle w:val="ListParagraph"/>
              <w:numPr>
                <w:ilvl w:val="0"/>
                <w:numId w:val="35"/>
              </w:numPr>
              <w:cnfStyle w:val="000000100000" w:firstRow="0" w:lastRow="0" w:firstColumn="0" w:lastColumn="0" w:oddVBand="0" w:evenVBand="0" w:oddHBand="1" w:evenHBand="0" w:firstRowFirstColumn="0" w:firstRowLastColumn="0" w:lastRowFirstColumn="0" w:lastRowLastColumn="0"/>
            </w:pPr>
            <w:r>
              <w:t>Nom</w:t>
            </w:r>
            <w:r w:rsidR="00CB6919">
              <w:t xml:space="preserve"> du</w:t>
            </w:r>
            <w:r w:rsidR="00E60CF9">
              <w:t xml:space="preserve"> c</w:t>
            </w:r>
            <w:r w:rsidR="00952158">
              <w:t>lient</w:t>
            </w:r>
          </w:p>
          <w:p w14:paraId="49CE3F1A" w14:textId="6F7594A9" w:rsidR="00BA49DC" w:rsidRDefault="005E5C9B" w:rsidP="00CB6919">
            <w:pPr>
              <w:pStyle w:val="ListParagraph"/>
              <w:numPr>
                <w:ilvl w:val="0"/>
                <w:numId w:val="35"/>
              </w:numPr>
              <w:cnfStyle w:val="000000100000" w:firstRow="0" w:lastRow="0" w:firstColumn="0" w:lastColumn="0" w:oddVBand="0" w:evenVBand="0" w:oddHBand="1" w:evenHBand="0" w:firstRowFirstColumn="0" w:firstRowLastColumn="0" w:lastRowFirstColumn="0" w:lastRowLastColumn="0"/>
            </w:pPr>
            <w:r>
              <w:t>Numéro</w:t>
            </w:r>
            <w:r w:rsidR="00BA49DC">
              <w:t xml:space="preserve"> de prêt</w:t>
            </w:r>
          </w:p>
          <w:p w14:paraId="2771654A" w14:textId="5243B03B" w:rsidR="00BA49DC" w:rsidRDefault="00BA49DC" w:rsidP="00A554C7">
            <w:pPr>
              <w:pStyle w:val="ListParagraph"/>
              <w:numPr>
                <w:ilvl w:val="0"/>
                <w:numId w:val="35"/>
              </w:numPr>
              <w:cnfStyle w:val="000000100000" w:firstRow="0" w:lastRow="0" w:firstColumn="0" w:lastColumn="0" w:oddVBand="0" w:evenVBand="0" w:oddHBand="1" w:evenHBand="0" w:firstRowFirstColumn="0" w:firstRowLastColumn="0" w:lastRowFirstColumn="0" w:lastRowLastColumn="0"/>
            </w:pPr>
            <w:r>
              <w:t>Code agence</w:t>
            </w:r>
          </w:p>
          <w:p w14:paraId="1F10B638" w14:textId="77777777" w:rsidR="00E60CF9" w:rsidRDefault="00E60CF9" w:rsidP="00E22B7B">
            <w:pPr>
              <w:pStyle w:val="ListParagraph"/>
              <w:numPr>
                <w:ilvl w:val="0"/>
                <w:numId w:val="35"/>
              </w:numPr>
              <w:cnfStyle w:val="000000100000" w:firstRow="0" w:lastRow="0" w:firstColumn="0" w:lastColumn="0" w:oddVBand="0" w:evenVBand="0" w:oddHBand="1" w:evenHBand="0" w:firstRowFirstColumn="0" w:firstRowLastColumn="0" w:lastRowFirstColumn="0" w:lastRowLastColumn="0"/>
            </w:pPr>
            <w:r>
              <w:t>Type de crédit</w:t>
            </w:r>
          </w:p>
          <w:p w14:paraId="5471BE37" w14:textId="77777777" w:rsidR="00E60CF9" w:rsidRDefault="00E60CF9" w:rsidP="00E147BB">
            <w:pPr>
              <w:pStyle w:val="ListParagraph"/>
              <w:numPr>
                <w:ilvl w:val="0"/>
                <w:numId w:val="35"/>
              </w:numPr>
              <w:cnfStyle w:val="000000100000" w:firstRow="0" w:lastRow="0" w:firstColumn="0" w:lastColumn="0" w:oddVBand="0" w:evenVBand="0" w:oddHBand="1" w:evenHBand="0" w:firstRowFirstColumn="0" w:firstRowLastColumn="0" w:lastRowFirstColumn="0" w:lastRowLastColumn="0"/>
            </w:pPr>
            <w:r>
              <w:t xml:space="preserve">Montant </w:t>
            </w:r>
          </w:p>
          <w:p w14:paraId="5ED5FBDB" w14:textId="77777777" w:rsidR="00E60CF9" w:rsidRDefault="00E60CF9">
            <w:pPr>
              <w:pStyle w:val="ListParagraph"/>
              <w:numPr>
                <w:ilvl w:val="0"/>
                <w:numId w:val="35"/>
              </w:numPr>
              <w:cnfStyle w:val="000000100000" w:firstRow="0" w:lastRow="0" w:firstColumn="0" w:lastColumn="0" w:oddVBand="0" w:evenVBand="0" w:oddHBand="1" w:evenHBand="0" w:firstRowFirstColumn="0" w:firstRowLastColumn="0" w:lastRowFirstColumn="0" w:lastRowLastColumn="0"/>
            </w:pPr>
            <w:r>
              <w:t xml:space="preserve">Echéance </w:t>
            </w:r>
          </w:p>
          <w:p w14:paraId="09CCACD1" w14:textId="4DC8B1AC" w:rsidR="00BA49DC" w:rsidRDefault="00BA49DC">
            <w:pPr>
              <w:pStyle w:val="ListParagraph"/>
              <w:numPr>
                <w:ilvl w:val="0"/>
                <w:numId w:val="35"/>
              </w:numPr>
              <w:cnfStyle w:val="000000100000" w:firstRow="0" w:lastRow="0" w:firstColumn="0" w:lastColumn="0" w:oddVBand="0" w:evenVBand="0" w:oddHBand="1" w:evenHBand="0" w:firstRowFirstColumn="0" w:firstRowLastColumn="0" w:lastRowFirstColumn="0" w:lastRowLastColumn="0"/>
            </w:pPr>
            <w:r>
              <w:t>Date de la demande</w:t>
            </w:r>
          </w:p>
          <w:p w14:paraId="6AB1493A" w14:textId="77777777" w:rsidR="00E60CF9" w:rsidRDefault="00E60CF9">
            <w:pPr>
              <w:pStyle w:val="ListParagraph"/>
              <w:numPr>
                <w:ilvl w:val="0"/>
                <w:numId w:val="35"/>
              </w:numPr>
              <w:cnfStyle w:val="000000100000" w:firstRow="0" w:lastRow="0" w:firstColumn="0" w:lastColumn="0" w:oddVBand="0" w:evenVBand="0" w:oddHBand="1" w:evenHBand="0" w:firstRowFirstColumn="0" w:firstRowLastColumn="0" w:lastRowFirstColumn="0" w:lastRowLastColumn="0"/>
              <w:rPr>
                <w:lang w:eastAsia="fr-FR"/>
              </w:rPr>
            </w:pPr>
            <w:r>
              <w:t> Notes</w:t>
            </w:r>
          </w:p>
          <w:p w14:paraId="0801B932" w14:textId="2E533680" w:rsidR="00A14318" w:rsidRDefault="00A14318">
            <w:pPr>
              <w:pStyle w:val="ListParagraph"/>
              <w:numPr>
                <w:ilvl w:val="0"/>
                <w:numId w:val="35"/>
              </w:numPr>
              <w:cnfStyle w:val="000000100000" w:firstRow="0" w:lastRow="0" w:firstColumn="0" w:lastColumn="0" w:oddVBand="0" w:evenVBand="0" w:oddHBand="1" w:evenHBand="0" w:firstRowFirstColumn="0" w:firstRowLastColumn="0" w:lastRowFirstColumn="0" w:lastRowLastColumn="0"/>
              <w:rPr>
                <w:lang w:eastAsia="fr-FR"/>
              </w:rPr>
            </w:pPr>
            <w:r>
              <w:t>Délais de conservation</w:t>
            </w:r>
          </w:p>
        </w:tc>
      </w:tr>
      <w:tr w:rsidR="00542DDC" w14:paraId="35FE268C" w14:textId="77777777" w:rsidTr="008161F7">
        <w:tc>
          <w:tcPr>
            <w:cnfStyle w:val="001000000000" w:firstRow="0" w:lastRow="0" w:firstColumn="1" w:lastColumn="0" w:oddVBand="0" w:evenVBand="0" w:oddHBand="0" w:evenHBand="0" w:firstRowFirstColumn="0" w:firstRowLastColumn="0" w:lastRowFirstColumn="0" w:lastRowLastColumn="0"/>
            <w:tcW w:w="4758" w:type="dxa"/>
          </w:tcPr>
          <w:p w14:paraId="05D5FD15" w14:textId="7B00EF09" w:rsidR="00542DDC" w:rsidRDefault="00E60CF9" w:rsidP="005E5C9B">
            <w:pPr>
              <w:jc w:val="both"/>
              <w:rPr>
                <w:lang w:eastAsia="fr-FR"/>
              </w:rPr>
            </w:pPr>
            <w:r>
              <w:t>Dossier Juridique</w:t>
            </w:r>
          </w:p>
        </w:tc>
        <w:tc>
          <w:tcPr>
            <w:tcW w:w="4759" w:type="dxa"/>
          </w:tcPr>
          <w:p w14:paraId="7D5AC7F2" w14:textId="54812C77" w:rsidR="00542DDC" w:rsidRDefault="00E60CF9" w:rsidP="005E5C9B">
            <w:pPr>
              <w:jc w:val="both"/>
              <w:cnfStyle w:val="000000000000" w:firstRow="0" w:lastRow="0" w:firstColumn="0" w:lastColumn="0" w:oddVBand="0" w:evenVBand="0" w:oddHBand="0" w:evenHBand="0" w:firstRowFirstColumn="0" w:firstRowLastColumn="0" w:lastRowFirstColumn="0" w:lastRowLastColumn="0"/>
              <w:rPr>
                <w:lang w:eastAsia="fr-FR"/>
              </w:rPr>
            </w:pPr>
            <w:r>
              <w:t xml:space="preserve">Dossier </w:t>
            </w:r>
            <w:r w:rsidR="00A554C7">
              <w:t xml:space="preserve">  FIRST BANK</w:t>
            </w:r>
          </w:p>
        </w:tc>
        <w:tc>
          <w:tcPr>
            <w:tcW w:w="4759" w:type="dxa"/>
          </w:tcPr>
          <w:p w14:paraId="05B9D271" w14:textId="77777777" w:rsidR="00542DDC" w:rsidRDefault="00E60CF9" w:rsidP="00A554C7">
            <w:pPr>
              <w:pStyle w:val="ListParagraph"/>
              <w:numPr>
                <w:ilvl w:val="0"/>
                <w:numId w:val="36"/>
              </w:numPr>
              <w:cnfStyle w:val="000000000000" w:firstRow="0" w:lastRow="0" w:firstColumn="0" w:lastColumn="0" w:oddVBand="0" w:evenVBand="0" w:oddHBand="0" w:evenHBand="0" w:firstRowFirstColumn="0" w:firstRowLastColumn="0" w:lastRowFirstColumn="0" w:lastRowLastColumn="0"/>
            </w:pPr>
            <w:r>
              <w:t xml:space="preserve">Client ID </w:t>
            </w:r>
          </w:p>
          <w:p w14:paraId="70ED01AA" w14:textId="5B2CA109" w:rsidR="00E60CF9" w:rsidRDefault="00F84E2F" w:rsidP="00A554C7">
            <w:pPr>
              <w:pStyle w:val="ListParagraph"/>
              <w:numPr>
                <w:ilvl w:val="0"/>
                <w:numId w:val="36"/>
              </w:numPr>
              <w:cnfStyle w:val="000000000000" w:firstRow="0" w:lastRow="0" w:firstColumn="0" w:lastColumn="0" w:oddVBand="0" w:evenVBand="0" w:oddHBand="0" w:evenHBand="0" w:firstRowFirstColumn="0" w:firstRowLastColumn="0" w:lastRowFirstColumn="0" w:lastRowLastColumn="0"/>
            </w:pPr>
            <w:r>
              <w:t>Nom</w:t>
            </w:r>
            <w:r w:rsidR="00E60CF9">
              <w:t xml:space="preserve"> du c</w:t>
            </w:r>
            <w:r>
              <w:t>lient</w:t>
            </w:r>
          </w:p>
          <w:p w14:paraId="085C39B7" w14:textId="77777777" w:rsidR="00E60CF9" w:rsidRDefault="008161F7" w:rsidP="00E22B7B">
            <w:pPr>
              <w:pStyle w:val="ListParagraph"/>
              <w:numPr>
                <w:ilvl w:val="0"/>
                <w:numId w:val="36"/>
              </w:numPr>
              <w:cnfStyle w:val="000000000000" w:firstRow="0" w:lastRow="0" w:firstColumn="0" w:lastColumn="0" w:oddVBand="0" w:evenVBand="0" w:oddHBand="0" w:evenHBand="0" w:firstRowFirstColumn="0" w:firstRowLastColumn="0" w:lastRowFirstColumn="0" w:lastRowLastColumn="0"/>
            </w:pPr>
            <w:r>
              <w:t>Type du client</w:t>
            </w:r>
          </w:p>
          <w:p w14:paraId="14A2ACAC" w14:textId="57ECC9A9" w:rsidR="00F84E2F" w:rsidRDefault="00F84E2F" w:rsidP="00E22B7B">
            <w:pPr>
              <w:pStyle w:val="ListParagraph"/>
              <w:numPr>
                <w:ilvl w:val="0"/>
                <w:numId w:val="36"/>
              </w:numPr>
              <w:cnfStyle w:val="000000000000" w:firstRow="0" w:lastRow="0" w:firstColumn="0" w:lastColumn="0" w:oddVBand="0" w:evenVBand="0" w:oddHBand="0" w:evenHBand="0" w:firstRowFirstColumn="0" w:firstRowLastColumn="0" w:lastRowFirstColumn="0" w:lastRowLastColumn="0"/>
            </w:pPr>
            <w:r>
              <w:t>Code agence</w:t>
            </w:r>
          </w:p>
          <w:p w14:paraId="4B491582" w14:textId="77777777" w:rsidR="008161F7" w:rsidRDefault="008161F7" w:rsidP="00E147BB">
            <w:pPr>
              <w:pStyle w:val="ListParagraph"/>
              <w:numPr>
                <w:ilvl w:val="0"/>
                <w:numId w:val="36"/>
              </w:numPr>
              <w:cnfStyle w:val="000000000000" w:firstRow="0" w:lastRow="0" w:firstColumn="0" w:lastColumn="0" w:oddVBand="0" w:evenVBand="0" w:oddHBand="0" w:evenHBand="0" w:firstRowFirstColumn="0" w:firstRowLastColumn="0" w:lastRowFirstColumn="0" w:lastRowLastColumn="0"/>
              <w:rPr>
                <w:lang w:eastAsia="fr-FR"/>
              </w:rPr>
            </w:pPr>
            <w:r>
              <w:t>Notes</w:t>
            </w:r>
          </w:p>
          <w:p w14:paraId="1EB58D65" w14:textId="4DCAEB93" w:rsidR="00A14318" w:rsidRPr="00E60CF9" w:rsidRDefault="00A14318" w:rsidP="00E147BB">
            <w:pPr>
              <w:pStyle w:val="ListParagraph"/>
              <w:numPr>
                <w:ilvl w:val="0"/>
                <w:numId w:val="36"/>
              </w:numPr>
              <w:cnfStyle w:val="000000000000" w:firstRow="0" w:lastRow="0" w:firstColumn="0" w:lastColumn="0" w:oddVBand="0" w:evenVBand="0" w:oddHBand="0" w:evenHBand="0" w:firstRowFirstColumn="0" w:firstRowLastColumn="0" w:lastRowFirstColumn="0" w:lastRowLastColumn="0"/>
              <w:rPr>
                <w:lang w:eastAsia="fr-FR"/>
              </w:rPr>
            </w:pPr>
            <w:r>
              <w:t>Délais de conservation</w:t>
            </w:r>
          </w:p>
        </w:tc>
      </w:tr>
      <w:tr w:rsidR="00542DDC" w14:paraId="3875F249" w14:textId="77777777" w:rsidTr="008161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58" w:type="dxa"/>
          </w:tcPr>
          <w:p w14:paraId="4F44A21C" w14:textId="49623696" w:rsidR="00542DDC" w:rsidRDefault="008161F7" w:rsidP="005E5C9B">
            <w:pPr>
              <w:jc w:val="both"/>
              <w:rPr>
                <w:lang w:eastAsia="fr-FR"/>
              </w:rPr>
            </w:pPr>
            <w:r>
              <w:t>Journée Comptable</w:t>
            </w:r>
          </w:p>
        </w:tc>
        <w:tc>
          <w:tcPr>
            <w:tcW w:w="4759" w:type="dxa"/>
          </w:tcPr>
          <w:p w14:paraId="170BF66C" w14:textId="4AAD9F65" w:rsidR="00542DDC" w:rsidRDefault="00961684" w:rsidP="005E5C9B">
            <w:pPr>
              <w:jc w:val="both"/>
              <w:cnfStyle w:val="000000100000" w:firstRow="0" w:lastRow="0" w:firstColumn="0" w:lastColumn="0" w:oddVBand="0" w:evenVBand="0" w:oddHBand="1" w:evenHBand="0" w:firstRowFirstColumn="0" w:firstRowLastColumn="0" w:lastRowFirstColumn="0" w:lastRowLastColumn="0"/>
            </w:pPr>
            <w:r>
              <w:t>Dossier</w:t>
            </w:r>
            <w:r w:rsidR="00542DDC">
              <w:t xml:space="preserve"> </w:t>
            </w:r>
            <w:r w:rsidR="00A554C7">
              <w:t xml:space="preserve">  FIRST BANK</w:t>
            </w:r>
          </w:p>
        </w:tc>
        <w:tc>
          <w:tcPr>
            <w:tcW w:w="4759" w:type="dxa"/>
          </w:tcPr>
          <w:p w14:paraId="1886E9E8" w14:textId="683C4958" w:rsidR="00542DDC" w:rsidRDefault="000427B4" w:rsidP="00A554C7">
            <w:pPr>
              <w:pStyle w:val="ListParagraph"/>
              <w:numPr>
                <w:ilvl w:val="0"/>
                <w:numId w:val="33"/>
              </w:numPr>
              <w:cnfStyle w:val="000000100000" w:firstRow="0" w:lastRow="0" w:firstColumn="0" w:lastColumn="0" w:oddVBand="0" w:evenVBand="0" w:oddHBand="1" w:evenHBand="0" w:firstRowFirstColumn="0" w:firstRowLastColumn="0" w:lastRowFirstColumn="0" w:lastRowLastColumn="0"/>
            </w:pPr>
            <w:r>
              <w:t xml:space="preserve">Nom </w:t>
            </w:r>
            <w:r w:rsidR="008161F7">
              <w:t xml:space="preserve">Agence </w:t>
            </w:r>
          </w:p>
          <w:p w14:paraId="025636A1" w14:textId="6BC17DD6" w:rsidR="00542DDC" w:rsidRDefault="008161F7" w:rsidP="00A554C7">
            <w:pPr>
              <w:pStyle w:val="ListParagraph"/>
              <w:numPr>
                <w:ilvl w:val="0"/>
                <w:numId w:val="33"/>
              </w:numPr>
              <w:cnfStyle w:val="000000100000" w:firstRow="0" w:lastRow="0" w:firstColumn="0" w:lastColumn="0" w:oddVBand="0" w:evenVBand="0" w:oddHBand="1" w:evenHBand="0" w:firstRowFirstColumn="0" w:firstRowLastColumn="0" w:lastRowFirstColumn="0" w:lastRowLastColumn="0"/>
            </w:pPr>
            <w:r>
              <w:t>Date</w:t>
            </w:r>
          </w:p>
          <w:p w14:paraId="40F95671" w14:textId="171AC45C" w:rsidR="00A14318" w:rsidRDefault="000427B4" w:rsidP="00A14318">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lang w:eastAsia="fr-FR"/>
              </w:rPr>
            </w:pPr>
            <w:r>
              <w:t xml:space="preserve">Code </w:t>
            </w:r>
            <w:r w:rsidR="006A44BC">
              <w:t>A</w:t>
            </w:r>
            <w:r>
              <w:t>gence</w:t>
            </w:r>
            <w:r w:rsidR="008161F7">
              <w:t xml:space="preserve"> </w:t>
            </w:r>
            <w:bookmarkStart w:id="99" w:name="_GoBack"/>
            <w:bookmarkEnd w:id="99"/>
          </w:p>
        </w:tc>
      </w:tr>
      <w:tr w:rsidR="00AD764F" w14:paraId="19B0BF39" w14:textId="77777777" w:rsidTr="008161F7">
        <w:tc>
          <w:tcPr>
            <w:cnfStyle w:val="001000000000" w:firstRow="0" w:lastRow="0" w:firstColumn="1" w:lastColumn="0" w:oddVBand="0" w:evenVBand="0" w:oddHBand="0" w:evenHBand="0" w:firstRowFirstColumn="0" w:firstRowLastColumn="0" w:lastRowFirstColumn="0" w:lastRowLastColumn="0"/>
            <w:tcW w:w="4758" w:type="dxa"/>
          </w:tcPr>
          <w:p w14:paraId="28B3E1DB" w14:textId="5A0580C5" w:rsidR="00AD764F" w:rsidRDefault="00AD764F" w:rsidP="005E5C9B">
            <w:pPr>
              <w:jc w:val="both"/>
            </w:pPr>
            <w:r>
              <w:t xml:space="preserve">Pièce comptable </w:t>
            </w:r>
          </w:p>
        </w:tc>
        <w:tc>
          <w:tcPr>
            <w:tcW w:w="4759" w:type="dxa"/>
          </w:tcPr>
          <w:p w14:paraId="17EC5BE3" w14:textId="4D2800FE" w:rsidR="00AD764F" w:rsidRDefault="00AD764F" w:rsidP="005E5C9B">
            <w:pPr>
              <w:jc w:val="both"/>
              <w:cnfStyle w:val="000000000000" w:firstRow="0" w:lastRow="0" w:firstColumn="0" w:lastColumn="0" w:oddVBand="0" w:evenVBand="0" w:oddHBand="0" w:evenHBand="0" w:firstRowFirstColumn="0" w:firstRowLastColumn="0" w:lastRowFirstColumn="0" w:lastRowLastColumn="0"/>
            </w:pPr>
            <w:r>
              <w:t xml:space="preserve">Document </w:t>
            </w:r>
            <w:r w:rsidR="00A554C7">
              <w:t xml:space="preserve">  FIRST BANK</w:t>
            </w:r>
          </w:p>
        </w:tc>
        <w:tc>
          <w:tcPr>
            <w:tcW w:w="4759" w:type="dxa"/>
          </w:tcPr>
          <w:p w14:paraId="07B49374" w14:textId="42E936C8" w:rsidR="00AD764F" w:rsidRPr="001C75EF" w:rsidRDefault="006A44BC" w:rsidP="005E5C9B">
            <w:pPr>
              <w:numPr>
                <w:ilvl w:val="0"/>
                <w:numId w:val="37"/>
              </w:numPr>
              <w:spacing w:line="240" w:lineRule="auto"/>
              <w:ind w:left="540"/>
              <w:jc w:val="both"/>
              <w:textAlignment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lang w:eastAsia="fr-FR"/>
              </w:rPr>
            </w:pPr>
            <w:r>
              <w:rPr>
                <w:rFonts w:ascii="Calibri" w:eastAsia="Times New Roman" w:hAnsi="Calibri" w:cs="Times New Roman"/>
                <w:lang w:eastAsia="fr-FR"/>
              </w:rPr>
              <w:t>Intitulé</w:t>
            </w:r>
            <w:r w:rsidRPr="001C75EF">
              <w:rPr>
                <w:rFonts w:ascii="Calibri" w:eastAsia="Times New Roman" w:hAnsi="Calibri" w:cs="Times New Roman"/>
                <w:lang w:eastAsia="fr-FR"/>
              </w:rPr>
              <w:t xml:space="preserve"> </w:t>
            </w:r>
            <w:r w:rsidR="00AD764F" w:rsidRPr="001C75EF">
              <w:rPr>
                <w:rFonts w:ascii="Calibri" w:eastAsia="Times New Roman" w:hAnsi="Calibri" w:cs="Times New Roman"/>
                <w:lang w:eastAsia="fr-FR"/>
              </w:rPr>
              <w:t>de d'opération</w:t>
            </w:r>
          </w:p>
          <w:p w14:paraId="35897F2A" w14:textId="77777777" w:rsidR="00AD764F" w:rsidRPr="001C75EF" w:rsidRDefault="00AD764F" w:rsidP="005E5C9B">
            <w:pPr>
              <w:numPr>
                <w:ilvl w:val="0"/>
                <w:numId w:val="37"/>
              </w:numPr>
              <w:spacing w:line="240" w:lineRule="auto"/>
              <w:ind w:left="540"/>
              <w:jc w:val="both"/>
              <w:textAlignment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lang w:eastAsia="fr-FR"/>
              </w:rPr>
            </w:pPr>
            <w:r w:rsidRPr="001C75EF">
              <w:rPr>
                <w:rFonts w:ascii="Calibri" w:eastAsia="Times New Roman" w:hAnsi="Calibri" w:cs="Times New Roman"/>
                <w:lang w:eastAsia="fr-FR"/>
              </w:rPr>
              <w:t>Numéro d'opération</w:t>
            </w:r>
          </w:p>
          <w:p w14:paraId="76E046AC" w14:textId="77777777" w:rsidR="00AD764F" w:rsidRPr="001C75EF" w:rsidRDefault="00AD764F" w:rsidP="005E5C9B">
            <w:pPr>
              <w:numPr>
                <w:ilvl w:val="0"/>
                <w:numId w:val="37"/>
              </w:numPr>
              <w:spacing w:line="240" w:lineRule="auto"/>
              <w:ind w:left="540"/>
              <w:jc w:val="both"/>
              <w:textAlignment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lang w:eastAsia="fr-FR"/>
              </w:rPr>
            </w:pPr>
            <w:r w:rsidRPr="001C75EF">
              <w:rPr>
                <w:rFonts w:ascii="Calibri" w:eastAsia="Times New Roman" w:hAnsi="Calibri" w:cs="Times New Roman"/>
                <w:lang w:eastAsia="fr-FR"/>
              </w:rPr>
              <w:t>Numéro de compte</w:t>
            </w:r>
          </w:p>
          <w:p w14:paraId="15041B37" w14:textId="77777777" w:rsidR="00AD764F" w:rsidRPr="001C75EF" w:rsidRDefault="00AD764F" w:rsidP="005E5C9B">
            <w:pPr>
              <w:numPr>
                <w:ilvl w:val="0"/>
                <w:numId w:val="37"/>
              </w:numPr>
              <w:spacing w:line="240" w:lineRule="auto"/>
              <w:ind w:left="540"/>
              <w:jc w:val="both"/>
              <w:textAlignment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lang w:eastAsia="fr-FR"/>
              </w:rPr>
            </w:pPr>
            <w:r w:rsidRPr="001C75EF">
              <w:rPr>
                <w:rFonts w:ascii="Calibri" w:eastAsia="Times New Roman" w:hAnsi="Calibri" w:cs="Times New Roman"/>
                <w:lang w:eastAsia="fr-FR"/>
              </w:rPr>
              <w:t>Utilisateur</w:t>
            </w:r>
          </w:p>
          <w:p w14:paraId="5994C1A7" w14:textId="77777777" w:rsidR="00AD764F" w:rsidRPr="001C75EF" w:rsidRDefault="00AD764F" w:rsidP="005E5C9B">
            <w:pPr>
              <w:numPr>
                <w:ilvl w:val="0"/>
                <w:numId w:val="37"/>
              </w:numPr>
              <w:spacing w:line="240" w:lineRule="auto"/>
              <w:ind w:left="540"/>
              <w:jc w:val="both"/>
              <w:textAlignment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lang w:eastAsia="fr-FR"/>
              </w:rPr>
            </w:pPr>
            <w:r w:rsidRPr="001C75EF">
              <w:rPr>
                <w:rFonts w:ascii="Calibri" w:eastAsia="Times New Roman" w:hAnsi="Calibri" w:cs="Times New Roman"/>
                <w:lang w:eastAsia="fr-FR"/>
              </w:rPr>
              <w:t>Agence</w:t>
            </w:r>
          </w:p>
          <w:p w14:paraId="3AD6181B" w14:textId="5DA92A3F" w:rsidR="00AD764F" w:rsidRPr="001C75EF" w:rsidRDefault="006A44BC" w:rsidP="005E5C9B">
            <w:pPr>
              <w:numPr>
                <w:ilvl w:val="0"/>
                <w:numId w:val="37"/>
              </w:numPr>
              <w:spacing w:line="240" w:lineRule="auto"/>
              <w:ind w:left="540"/>
              <w:jc w:val="both"/>
              <w:textAlignment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lang w:eastAsia="fr-FR"/>
              </w:rPr>
            </w:pPr>
            <w:r>
              <w:rPr>
                <w:rFonts w:ascii="Calibri" w:eastAsia="Times New Roman" w:hAnsi="Calibri" w:cs="Times New Roman"/>
                <w:lang w:eastAsia="fr-FR"/>
              </w:rPr>
              <w:t>Date de l’opération</w:t>
            </w:r>
          </w:p>
          <w:p w14:paraId="4267A7FD" w14:textId="77777777" w:rsidR="00AD764F" w:rsidRPr="001C75EF" w:rsidRDefault="00AD764F" w:rsidP="005E5C9B">
            <w:pPr>
              <w:numPr>
                <w:ilvl w:val="0"/>
                <w:numId w:val="37"/>
              </w:numPr>
              <w:spacing w:line="240" w:lineRule="auto"/>
              <w:ind w:left="540"/>
              <w:jc w:val="both"/>
              <w:textAlignment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lang w:eastAsia="fr-FR"/>
              </w:rPr>
            </w:pPr>
            <w:r w:rsidRPr="001C75EF">
              <w:rPr>
                <w:rFonts w:ascii="Calibri" w:eastAsia="Times New Roman" w:hAnsi="Calibri" w:cs="Times New Roman"/>
                <w:lang w:eastAsia="fr-FR"/>
              </w:rPr>
              <w:t>Montant</w:t>
            </w:r>
          </w:p>
          <w:p w14:paraId="1DA46922" w14:textId="0EB521CB" w:rsidR="00AD764F" w:rsidRDefault="00AD764F" w:rsidP="005E5C9B">
            <w:pPr>
              <w:numPr>
                <w:ilvl w:val="0"/>
                <w:numId w:val="37"/>
              </w:numPr>
              <w:spacing w:line="240" w:lineRule="auto"/>
              <w:ind w:left="540"/>
              <w:jc w:val="both"/>
              <w:textAlignment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lang w:eastAsia="fr-FR"/>
              </w:rPr>
            </w:pPr>
            <w:r w:rsidRPr="001C75EF">
              <w:rPr>
                <w:rFonts w:ascii="Calibri" w:eastAsia="Times New Roman" w:hAnsi="Calibri" w:cs="Times New Roman"/>
                <w:lang w:eastAsia="fr-FR"/>
              </w:rPr>
              <w:t>Nom du client</w:t>
            </w:r>
          </w:p>
          <w:p w14:paraId="55DE11BB" w14:textId="435B1A7C" w:rsidR="00A14318" w:rsidRPr="001C75EF" w:rsidRDefault="00A14318" w:rsidP="005E5C9B">
            <w:pPr>
              <w:numPr>
                <w:ilvl w:val="0"/>
                <w:numId w:val="37"/>
              </w:numPr>
              <w:spacing w:line="240" w:lineRule="auto"/>
              <w:ind w:left="540"/>
              <w:jc w:val="both"/>
              <w:textAlignment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lang w:eastAsia="fr-FR"/>
              </w:rPr>
            </w:pPr>
            <w:r>
              <w:t>Délais de conservation</w:t>
            </w:r>
          </w:p>
          <w:p w14:paraId="618DD852" w14:textId="77777777" w:rsidR="00AD764F" w:rsidRDefault="00AD764F" w:rsidP="005E5C9B">
            <w:pPr>
              <w:ind w:left="720" w:hanging="360"/>
              <w:jc w:val="both"/>
              <w:cnfStyle w:val="000000000000" w:firstRow="0" w:lastRow="0" w:firstColumn="0" w:lastColumn="0" w:oddVBand="0" w:evenVBand="0" w:oddHBand="0" w:evenHBand="0" w:firstRowFirstColumn="0" w:firstRowLastColumn="0" w:lastRowFirstColumn="0" w:lastRowLastColumn="0"/>
            </w:pPr>
          </w:p>
        </w:tc>
      </w:tr>
    </w:tbl>
    <w:p w14:paraId="6A7C2D3F" w14:textId="38E0AA3F" w:rsidR="00E24952" w:rsidRDefault="00E24952" w:rsidP="005E5C9B">
      <w:pPr>
        <w:jc w:val="both"/>
        <w:rPr>
          <w:lang w:eastAsia="fr-FR"/>
        </w:rPr>
      </w:pPr>
    </w:p>
    <w:p w14:paraId="5A7E4814" w14:textId="187C295D" w:rsidR="00AD764F" w:rsidRDefault="00AD764F" w:rsidP="005E5C9B">
      <w:pPr>
        <w:pStyle w:val="Heading3"/>
        <w:jc w:val="both"/>
      </w:pPr>
      <w:r>
        <w:t>Rôles et permissions</w:t>
      </w:r>
    </w:p>
    <w:p w14:paraId="1428B951" w14:textId="76D40E34" w:rsidR="00A0596A" w:rsidRDefault="00AD764F" w:rsidP="005E5C9B">
      <w:pPr>
        <w:jc w:val="both"/>
        <w:rPr>
          <w:lang w:eastAsia="fr-FR"/>
        </w:rPr>
      </w:pPr>
      <w:r>
        <w:rPr>
          <w:lang w:eastAsia="fr-FR"/>
        </w:rPr>
        <w:t>Les Rôles suivant pourront être attribué</w:t>
      </w:r>
      <w:r w:rsidR="00A0596A">
        <w:rPr>
          <w:lang w:eastAsia="fr-FR"/>
        </w:rPr>
        <w:t xml:space="preserve"> à un utilisateur ou à groupe d’utilisateurs automatiquement ou manuellement par l’administrateur de la plateforme sur un/des documents/dossier </w:t>
      </w:r>
    </w:p>
    <w:p w14:paraId="4031D6AE" w14:textId="41D8E131" w:rsidR="00A0596A" w:rsidRDefault="00A0596A" w:rsidP="005E5C9B">
      <w:pPr>
        <w:jc w:val="both"/>
        <w:rPr>
          <w:lang w:eastAsia="fr-FR"/>
        </w:rPr>
      </w:pPr>
      <w:r>
        <w:rPr>
          <w:lang w:eastAsia="fr-FR"/>
        </w:rPr>
        <w:t>Un créateur de document aura d’office tous les droits sur un dossier/document cré</w:t>
      </w:r>
      <w:r w:rsidR="006A44BC">
        <w:rPr>
          <w:lang w:eastAsia="fr-FR"/>
        </w:rPr>
        <w:t>é</w:t>
      </w:r>
      <w:r>
        <w:rPr>
          <w:lang w:eastAsia="fr-FR"/>
        </w:rPr>
        <w:t>.</w:t>
      </w:r>
    </w:p>
    <w:tbl>
      <w:tblPr>
        <w:tblStyle w:val="GridTable4-Accent65"/>
        <w:tblW w:w="13400" w:type="dxa"/>
        <w:tblLook w:val="05A0" w:firstRow="1" w:lastRow="0" w:firstColumn="1" w:lastColumn="1" w:noHBand="0" w:noVBand="1"/>
      </w:tblPr>
      <w:tblGrid>
        <w:gridCol w:w="4040"/>
        <w:gridCol w:w="1440"/>
        <w:gridCol w:w="2120"/>
        <w:gridCol w:w="2260"/>
        <w:gridCol w:w="2200"/>
        <w:gridCol w:w="1340"/>
      </w:tblGrid>
      <w:tr w:rsidR="00A0596A" w:rsidRPr="00A0596A" w14:paraId="4D9470DB" w14:textId="77777777" w:rsidTr="00A0596A">
        <w:trPr>
          <w:cnfStyle w:val="100000000000" w:firstRow="1" w:lastRow="0" w:firstColumn="0" w:lastColumn="0" w:oddVBand="0" w:evenVBand="0" w:oddHBand="0"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4040" w:type="dxa"/>
            <w:hideMark/>
          </w:tcPr>
          <w:p w14:paraId="4BAAA6B6" w14:textId="77777777" w:rsidR="00A0596A" w:rsidRPr="00A0596A" w:rsidRDefault="00A0596A" w:rsidP="00A554C7">
            <w:pPr>
              <w:spacing w:line="240" w:lineRule="auto"/>
              <w:jc w:val="both"/>
              <w:rPr>
                <w:rFonts w:ascii="Arial" w:eastAsia="Times New Roman" w:hAnsi="Arial" w:cs="Arial"/>
                <w:sz w:val="24"/>
                <w:szCs w:val="24"/>
                <w:lang w:eastAsia="fr-FR"/>
              </w:rPr>
            </w:pPr>
            <w:r w:rsidRPr="00A0596A">
              <w:rPr>
                <w:rFonts w:ascii="Arial" w:eastAsia="Times New Roman" w:hAnsi="Arial" w:cs="Arial"/>
                <w:color w:val="FFFFFF" w:themeColor="background1"/>
                <w:kern w:val="24"/>
                <w:sz w:val="24"/>
                <w:szCs w:val="24"/>
                <w:lang w:eastAsia="fr-FR"/>
              </w:rPr>
              <w:t> </w:t>
            </w:r>
          </w:p>
        </w:tc>
        <w:tc>
          <w:tcPr>
            <w:tcW w:w="1440" w:type="dxa"/>
            <w:hideMark/>
          </w:tcPr>
          <w:p w14:paraId="6CCA8153" w14:textId="77777777" w:rsidR="00A0596A" w:rsidRPr="00A0596A" w:rsidRDefault="00A0596A" w:rsidP="00A554C7">
            <w:pPr>
              <w:spacing w:line="240" w:lineRule="auto"/>
              <w:jc w:val="both"/>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4"/>
                <w:szCs w:val="24"/>
                <w:lang w:eastAsia="fr-FR"/>
              </w:rPr>
            </w:pPr>
            <w:r w:rsidRPr="00A0596A">
              <w:rPr>
                <w:rFonts w:ascii="Arial" w:eastAsia="Times New Roman" w:hAnsi="Arial" w:cs="Arial"/>
                <w:color w:val="FFFFFF" w:themeColor="background1"/>
                <w:kern w:val="24"/>
                <w:sz w:val="24"/>
                <w:szCs w:val="24"/>
                <w:lang w:eastAsia="fr-FR"/>
              </w:rPr>
              <w:t>Lecteur</w:t>
            </w:r>
          </w:p>
        </w:tc>
        <w:tc>
          <w:tcPr>
            <w:tcW w:w="2120" w:type="dxa"/>
            <w:hideMark/>
          </w:tcPr>
          <w:p w14:paraId="2FD03035" w14:textId="77777777" w:rsidR="00A0596A" w:rsidRPr="00A0596A" w:rsidRDefault="00A0596A" w:rsidP="00E22B7B">
            <w:pPr>
              <w:spacing w:line="240" w:lineRule="auto"/>
              <w:jc w:val="both"/>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4"/>
                <w:szCs w:val="24"/>
                <w:lang w:eastAsia="fr-FR"/>
              </w:rPr>
            </w:pPr>
            <w:r w:rsidRPr="00A0596A">
              <w:rPr>
                <w:rFonts w:ascii="Arial" w:eastAsia="Times New Roman" w:hAnsi="Arial" w:cs="Arial"/>
                <w:color w:val="FFFFFF" w:themeColor="background1"/>
                <w:kern w:val="24"/>
                <w:sz w:val="24"/>
                <w:szCs w:val="24"/>
                <w:lang w:eastAsia="fr-FR"/>
              </w:rPr>
              <w:t>Contributeur</w:t>
            </w:r>
          </w:p>
        </w:tc>
        <w:tc>
          <w:tcPr>
            <w:tcW w:w="2260" w:type="dxa"/>
            <w:hideMark/>
          </w:tcPr>
          <w:p w14:paraId="60D64030" w14:textId="77777777" w:rsidR="00A0596A" w:rsidRPr="00A0596A" w:rsidRDefault="00A0596A">
            <w:pPr>
              <w:spacing w:line="240" w:lineRule="auto"/>
              <w:jc w:val="both"/>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4"/>
                <w:szCs w:val="24"/>
                <w:lang w:eastAsia="fr-FR"/>
              </w:rPr>
            </w:pPr>
            <w:r w:rsidRPr="00A0596A">
              <w:rPr>
                <w:rFonts w:ascii="Arial" w:eastAsia="Times New Roman" w:hAnsi="Arial" w:cs="Arial"/>
                <w:color w:val="FFFFFF" w:themeColor="background1"/>
                <w:kern w:val="24"/>
                <w:sz w:val="24"/>
                <w:szCs w:val="24"/>
                <w:lang w:eastAsia="fr-FR"/>
              </w:rPr>
              <w:t>Collaborateur</w:t>
            </w:r>
          </w:p>
        </w:tc>
        <w:tc>
          <w:tcPr>
            <w:tcW w:w="2200" w:type="dxa"/>
            <w:hideMark/>
          </w:tcPr>
          <w:p w14:paraId="16695099" w14:textId="77777777" w:rsidR="00A0596A" w:rsidRPr="00A0596A" w:rsidRDefault="00A0596A">
            <w:pPr>
              <w:spacing w:line="240" w:lineRule="auto"/>
              <w:jc w:val="both"/>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4"/>
                <w:szCs w:val="24"/>
                <w:lang w:eastAsia="fr-FR"/>
              </w:rPr>
            </w:pPr>
            <w:r w:rsidRPr="00A0596A">
              <w:rPr>
                <w:rFonts w:ascii="Arial" w:eastAsia="Times New Roman" w:hAnsi="Arial" w:cs="Arial"/>
                <w:color w:val="FFFFFF" w:themeColor="background1"/>
                <w:kern w:val="24"/>
                <w:sz w:val="24"/>
                <w:szCs w:val="24"/>
                <w:lang w:eastAsia="fr-FR"/>
              </w:rPr>
              <w:t>Coordinateur</w:t>
            </w:r>
          </w:p>
        </w:tc>
        <w:tc>
          <w:tcPr>
            <w:cnfStyle w:val="000100000000" w:firstRow="0" w:lastRow="0" w:firstColumn="0" w:lastColumn="1" w:oddVBand="0" w:evenVBand="0" w:oddHBand="0" w:evenHBand="0" w:firstRowFirstColumn="0" w:firstRowLastColumn="0" w:lastRowFirstColumn="0" w:lastRowLastColumn="0"/>
            <w:tcW w:w="1340" w:type="dxa"/>
            <w:hideMark/>
          </w:tcPr>
          <w:p w14:paraId="6145CB48" w14:textId="77777777" w:rsidR="00A0596A" w:rsidRPr="00A0596A" w:rsidRDefault="00A0596A">
            <w:pPr>
              <w:spacing w:line="240" w:lineRule="auto"/>
              <w:jc w:val="both"/>
              <w:rPr>
                <w:rFonts w:ascii="Arial" w:eastAsia="Times New Roman" w:hAnsi="Arial" w:cs="Arial"/>
                <w:sz w:val="24"/>
                <w:szCs w:val="24"/>
                <w:lang w:eastAsia="fr-FR"/>
              </w:rPr>
            </w:pPr>
            <w:r w:rsidRPr="00A0596A">
              <w:rPr>
                <w:rFonts w:ascii="Arial" w:eastAsia="Times New Roman" w:hAnsi="Arial" w:cs="Arial"/>
                <w:color w:val="FFFFFF" w:themeColor="background1"/>
                <w:kern w:val="24"/>
                <w:sz w:val="24"/>
                <w:szCs w:val="24"/>
                <w:lang w:eastAsia="fr-FR"/>
              </w:rPr>
              <w:t>Aucun</w:t>
            </w:r>
          </w:p>
        </w:tc>
      </w:tr>
      <w:tr w:rsidR="00A0596A" w:rsidRPr="00A0596A" w14:paraId="167CF41A" w14:textId="77777777" w:rsidTr="00A0596A">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4040" w:type="dxa"/>
            <w:hideMark/>
          </w:tcPr>
          <w:p w14:paraId="52BA6A62" w14:textId="77777777" w:rsidR="00A0596A" w:rsidRPr="00A0596A" w:rsidRDefault="00A0596A" w:rsidP="005E5C9B">
            <w:pPr>
              <w:spacing w:line="240" w:lineRule="auto"/>
              <w:jc w:val="both"/>
              <w:rPr>
                <w:rFonts w:ascii="Arial" w:eastAsia="Times New Roman" w:hAnsi="Arial" w:cs="Arial"/>
                <w:sz w:val="24"/>
                <w:szCs w:val="24"/>
                <w:lang w:eastAsia="fr-FR"/>
              </w:rPr>
            </w:pPr>
            <w:r w:rsidRPr="00A0596A">
              <w:rPr>
                <w:rFonts w:ascii="Arial" w:eastAsia="Times New Roman" w:hAnsi="Arial" w:cs="Arial"/>
                <w:color w:val="000000" w:themeColor="text1"/>
                <w:kern w:val="24"/>
                <w:sz w:val="24"/>
                <w:szCs w:val="24"/>
                <w:lang w:eastAsia="fr-FR"/>
              </w:rPr>
              <w:t>Voir dossiers et documents</w:t>
            </w:r>
          </w:p>
        </w:tc>
        <w:tc>
          <w:tcPr>
            <w:tcW w:w="1440" w:type="dxa"/>
            <w:hideMark/>
          </w:tcPr>
          <w:p w14:paraId="54900FDC" w14:textId="77777777" w:rsidR="00A0596A" w:rsidRPr="00A0596A" w:rsidRDefault="00A0596A"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fr-FR"/>
              </w:rPr>
            </w:pPr>
            <w:r w:rsidRPr="00A0596A">
              <w:rPr>
                <w:rFonts w:ascii="Arial" w:eastAsia="Times New Roman" w:hAnsi="Arial" w:cs="Arial"/>
                <w:color w:val="000000" w:themeColor="text1"/>
                <w:kern w:val="24"/>
                <w:sz w:val="24"/>
                <w:szCs w:val="24"/>
                <w:lang w:eastAsia="fr-FR"/>
              </w:rPr>
              <w:t>X</w:t>
            </w:r>
          </w:p>
        </w:tc>
        <w:tc>
          <w:tcPr>
            <w:tcW w:w="2120" w:type="dxa"/>
            <w:hideMark/>
          </w:tcPr>
          <w:p w14:paraId="35BD5818" w14:textId="77777777" w:rsidR="00A0596A" w:rsidRPr="00A0596A" w:rsidRDefault="00A0596A"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fr-FR"/>
              </w:rPr>
            </w:pPr>
            <w:r w:rsidRPr="00A0596A">
              <w:rPr>
                <w:rFonts w:ascii="Arial" w:eastAsia="Times New Roman" w:hAnsi="Arial" w:cs="Arial"/>
                <w:color w:val="000000" w:themeColor="text1"/>
                <w:kern w:val="24"/>
                <w:sz w:val="24"/>
                <w:szCs w:val="24"/>
                <w:lang w:eastAsia="fr-FR"/>
              </w:rPr>
              <w:t>X</w:t>
            </w:r>
          </w:p>
        </w:tc>
        <w:tc>
          <w:tcPr>
            <w:tcW w:w="2260" w:type="dxa"/>
            <w:hideMark/>
          </w:tcPr>
          <w:p w14:paraId="3BE95D25" w14:textId="77777777" w:rsidR="00A0596A" w:rsidRPr="00A0596A" w:rsidRDefault="00A0596A"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fr-FR"/>
              </w:rPr>
            </w:pPr>
            <w:r w:rsidRPr="00A0596A">
              <w:rPr>
                <w:rFonts w:ascii="Arial" w:eastAsia="Times New Roman" w:hAnsi="Arial" w:cs="Arial"/>
                <w:color w:val="000000" w:themeColor="text1"/>
                <w:kern w:val="24"/>
                <w:sz w:val="24"/>
                <w:szCs w:val="24"/>
                <w:lang w:eastAsia="fr-FR"/>
              </w:rPr>
              <w:t>X</w:t>
            </w:r>
          </w:p>
        </w:tc>
        <w:tc>
          <w:tcPr>
            <w:tcW w:w="2200" w:type="dxa"/>
            <w:hideMark/>
          </w:tcPr>
          <w:p w14:paraId="02A738C6" w14:textId="77777777" w:rsidR="00A0596A" w:rsidRPr="00A0596A" w:rsidRDefault="00A0596A"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fr-FR"/>
              </w:rPr>
            </w:pPr>
            <w:r w:rsidRPr="00A0596A">
              <w:rPr>
                <w:rFonts w:ascii="Arial" w:eastAsia="Times New Roman" w:hAnsi="Arial" w:cs="Arial"/>
                <w:color w:val="000000" w:themeColor="text1"/>
                <w:kern w:val="24"/>
                <w:sz w:val="24"/>
                <w:szCs w:val="24"/>
                <w:lang w:eastAsia="fr-FR"/>
              </w:rPr>
              <w:t>X</w:t>
            </w:r>
          </w:p>
        </w:tc>
        <w:tc>
          <w:tcPr>
            <w:cnfStyle w:val="000100000000" w:firstRow="0" w:lastRow="0" w:firstColumn="0" w:lastColumn="1" w:oddVBand="0" w:evenVBand="0" w:oddHBand="0" w:evenHBand="0" w:firstRowFirstColumn="0" w:firstRowLastColumn="0" w:lastRowFirstColumn="0" w:lastRowLastColumn="0"/>
            <w:tcW w:w="1340" w:type="dxa"/>
            <w:hideMark/>
          </w:tcPr>
          <w:p w14:paraId="6439BFB8" w14:textId="77777777" w:rsidR="00A0596A" w:rsidRPr="00A0596A" w:rsidRDefault="00A0596A" w:rsidP="005E5C9B">
            <w:pPr>
              <w:spacing w:line="240" w:lineRule="auto"/>
              <w:jc w:val="both"/>
              <w:rPr>
                <w:rFonts w:ascii="Arial" w:eastAsia="Times New Roman" w:hAnsi="Arial" w:cs="Arial"/>
                <w:sz w:val="24"/>
                <w:szCs w:val="24"/>
                <w:lang w:eastAsia="fr-FR"/>
              </w:rPr>
            </w:pPr>
            <w:r w:rsidRPr="00A0596A">
              <w:rPr>
                <w:rFonts w:ascii="Arial" w:eastAsia="Times New Roman" w:hAnsi="Arial" w:cs="Arial"/>
                <w:color w:val="000000" w:themeColor="text1"/>
                <w:kern w:val="24"/>
                <w:sz w:val="24"/>
                <w:szCs w:val="24"/>
                <w:lang w:eastAsia="fr-FR"/>
              </w:rPr>
              <w:t> </w:t>
            </w:r>
          </w:p>
        </w:tc>
      </w:tr>
      <w:tr w:rsidR="00A0596A" w:rsidRPr="00A0596A" w14:paraId="2E6BCFAE" w14:textId="77777777" w:rsidTr="00A0596A">
        <w:trPr>
          <w:trHeight w:val="276"/>
        </w:trPr>
        <w:tc>
          <w:tcPr>
            <w:cnfStyle w:val="001000000000" w:firstRow="0" w:lastRow="0" w:firstColumn="1" w:lastColumn="0" w:oddVBand="0" w:evenVBand="0" w:oddHBand="0" w:evenHBand="0" w:firstRowFirstColumn="0" w:firstRowLastColumn="0" w:lastRowFirstColumn="0" w:lastRowLastColumn="0"/>
            <w:tcW w:w="4040" w:type="dxa"/>
            <w:hideMark/>
          </w:tcPr>
          <w:p w14:paraId="52AD5665" w14:textId="77777777" w:rsidR="00A0596A" w:rsidRPr="00A0596A" w:rsidRDefault="00A0596A" w:rsidP="005E5C9B">
            <w:pPr>
              <w:spacing w:line="240" w:lineRule="auto"/>
              <w:jc w:val="both"/>
              <w:rPr>
                <w:rFonts w:ascii="Arial" w:eastAsia="Times New Roman" w:hAnsi="Arial" w:cs="Arial"/>
                <w:sz w:val="24"/>
                <w:szCs w:val="24"/>
                <w:lang w:eastAsia="fr-FR"/>
              </w:rPr>
            </w:pPr>
            <w:r w:rsidRPr="00A0596A">
              <w:rPr>
                <w:rFonts w:ascii="Arial" w:eastAsia="Times New Roman" w:hAnsi="Arial" w:cs="Arial"/>
                <w:color w:val="000000" w:themeColor="text1"/>
                <w:kern w:val="24"/>
                <w:sz w:val="24"/>
                <w:szCs w:val="24"/>
                <w:lang w:eastAsia="fr-FR"/>
              </w:rPr>
              <w:t>Créer un document / dossier</w:t>
            </w:r>
          </w:p>
        </w:tc>
        <w:tc>
          <w:tcPr>
            <w:tcW w:w="1440" w:type="dxa"/>
            <w:hideMark/>
          </w:tcPr>
          <w:p w14:paraId="5ED84F6F" w14:textId="77777777" w:rsidR="00A0596A" w:rsidRPr="00A0596A" w:rsidRDefault="00A0596A"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fr-FR"/>
              </w:rPr>
            </w:pPr>
            <w:r w:rsidRPr="00A0596A">
              <w:rPr>
                <w:rFonts w:ascii="Arial" w:eastAsia="Times New Roman" w:hAnsi="Arial" w:cs="Arial"/>
                <w:color w:val="000000" w:themeColor="text1"/>
                <w:kern w:val="24"/>
                <w:sz w:val="24"/>
                <w:szCs w:val="24"/>
                <w:lang w:eastAsia="fr-FR"/>
              </w:rPr>
              <w:t> </w:t>
            </w:r>
          </w:p>
        </w:tc>
        <w:tc>
          <w:tcPr>
            <w:tcW w:w="2120" w:type="dxa"/>
            <w:hideMark/>
          </w:tcPr>
          <w:p w14:paraId="2B6C40FF" w14:textId="77777777" w:rsidR="00A0596A" w:rsidRPr="00A0596A" w:rsidRDefault="00A0596A"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fr-FR"/>
              </w:rPr>
            </w:pPr>
            <w:r w:rsidRPr="00A0596A">
              <w:rPr>
                <w:rFonts w:ascii="Arial" w:eastAsia="Times New Roman" w:hAnsi="Arial" w:cs="Arial"/>
                <w:color w:val="000000" w:themeColor="text1"/>
                <w:kern w:val="24"/>
                <w:sz w:val="24"/>
                <w:szCs w:val="24"/>
                <w:lang w:eastAsia="fr-FR"/>
              </w:rPr>
              <w:t>X</w:t>
            </w:r>
          </w:p>
        </w:tc>
        <w:tc>
          <w:tcPr>
            <w:tcW w:w="2260" w:type="dxa"/>
            <w:hideMark/>
          </w:tcPr>
          <w:p w14:paraId="73065126" w14:textId="77777777" w:rsidR="00A0596A" w:rsidRPr="00A0596A" w:rsidRDefault="00A0596A"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fr-FR"/>
              </w:rPr>
            </w:pPr>
            <w:r w:rsidRPr="00A0596A">
              <w:rPr>
                <w:rFonts w:ascii="Arial" w:eastAsia="Times New Roman" w:hAnsi="Arial" w:cs="Arial"/>
                <w:color w:val="000000" w:themeColor="text1"/>
                <w:kern w:val="24"/>
                <w:sz w:val="24"/>
                <w:szCs w:val="24"/>
                <w:lang w:eastAsia="fr-FR"/>
              </w:rPr>
              <w:t>X</w:t>
            </w:r>
          </w:p>
        </w:tc>
        <w:tc>
          <w:tcPr>
            <w:tcW w:w="2200" w:type="dxa"/>
            <w:hideMark/>
          </w:tcPr>
          <w:p w14:paraId="546408D4" w14:textId="77777777" w:rsidR="00A0596A" w:rsidRPr="00A0596A" w:rsidRDefault="00A0596A"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fr-FR"/>
              </w:rPr>
            </w:pPr>
            <w:r w:rsidRPr="00A0596A">
              <w:rPr>
                <w:rFonts w:ascii="Arial" w:eastAsia="Times New Roman" w:hAnsi="Arial" w:cs="Arial"/>
                <w:color w:val="000000" w:themeColor="text1"/>
                <w:kern w:val="24"/>
                <w:sz w:val="24"/>
                <w:szCs w:val="24"/>
                <w:lang w:eastAsia="fr-FR"/>
              </w:rPr>
              <w:t>X</w:t>
            </w:r>
          </w:p>
        </w:tc>
        <w:tc>
          <w:tcPr>
            <w:cnfStyle w:val="000100000000" w:firstRow="0" w:lastRow="0" w:firstColumn="0" w:lastColumn="1" w:oddVBand="0" w:evenVBand="0" w:oddHBand="0" w:evenHBand="0" w:firstRowFirstColumn="0" w:firstRowLastColumn="0" w:lastRowFirstColumn="0" w:lastRowLastColumn="0"/>
            <w:tcW w:w="1340" w:type="dxa"/>
            <w:hideMark/>
          </w:tcPr>
          <w:p w14:paraId="1CB387C2" w14:textId="77777777" w:rsidR="00A0596A" w:rsidRPr="00A0596A" w:rsidRDefault="00A0596A" w:rsidP="005E5C9B">
            <w:pPr>
              <w:spacing w:line="240" w:lineRule="auto"/>
              <w:jc w:val="both"/>
              <w:rPr>
                <w:rFonts w:ascii="Arial" w:eastAsia="Times New Roman" w:hAnsi="Arial" w:cs="Arial"/>
                <w:sz w:val="24"/>
                <w:szCs w:val="24"/>
                <w:lang w:eastAsia="fr-FR"/>
              </w:rPr>
            </w:pPr>
            <w:r w:rsidRPr="00A0596A">
              <w:rPr>
                <w:rFonts w:ascii="Arial" w:eastAsia="Times New Roman" w:hAnsi="Arial" w:cs="Arial"/>
                <w:color w:val="000000" w:themeColor="text1"/>
                <w:kern w:val="24"/>
                <w:sz w:val="24"/>
                <w:szCs w:val="24"/>
                <w:lang w:eastAsia="fr-FR"/>
              </w:rPr>
              <w:t> </w:t>
            </w:r>
          </w:p>
        </w:tc>
      </w:tr>
      <w:tr w:rsidR="00A0596A" w:rsidRPr="00A0596A" w14:paraId="003C019B" w14:textId="77777777" w:rsidTr="00A0596A">
        <w:trPr>
          <w:cnfStyle w:val="000000100000" w:firstRow="0" w:lastRow="0" w:firstColumn="0" w:lastColumn="0" w:oddVBand="0" w:evenVBand="0" w:oddHBand="1" w:evenHBand="0" w:firstRowFirstColumn="0" w:firstRowLastColumn="0" w:lastRowFirstColumn="0" w:lastRowLastColumn="0"/>
          <w:trHeight w:val="846"/>
        </w:trPr>
        <w:tc>
          <w:tcPr>
            <w:cnfStyle w:val="001000000000" w:firstRow="0" w:lastRow="0" w:firstColumn="1" w:lastColumn="0" w:oddVBand="0" w:evenVBand="0" w:oddHBand="0" w:evenHBand="0" w:firstRowFirstColumn="0" w:firstRowLastColumn="0" w:lastRowFirstColumn="0" w:lastRowLastColumn="0"/>
            <w:tcW w:w="4040" w:type="dxa"/>
            <w:hideMark/>
          </w:tcPr>
          <w:p w14:paraId="790B1482" w14:textId="77777777" w:rsidR="00A0596A" w:rsidRPr="00A0596A" w:rsidRDefault="00A0596A" w:rsidP="005E5C9B">
            <w:pPr>
              <w:spacing w:line="240" w:lineRule="auto"/>
              <w:jc w:val="both"/>
              <w:rPr>
                <w:rFonts w:ascii="Arial" w:eastAsia="Times New Roman" w:hAnsi="Arial" w:cs="Arial"/>
                <w:sz w:val="24"/>
                <w:szCs w:val="24"/>
                <w:lang w:eastAsia="fr-FR"/>
              </w:rPr>
            </w:pPr>
            <w:r w:rsidRPr="00A0596A">
              <w:rPr>
                <w:rFonts w:ascii="Arial" w:eastAsia="Times New Roman" w:hAnsi="Arial" w:cs="Arial"/>
                <w:color w:val="000000" w:themeColor="text1"/>
                <w:kern w:val="24"/>
                <w:sz w:val="24"/>
                <w:szCs w:val="24"/>
                <w:lang w:eastAsia="fr-FR"/>
              </w:rPr>
              <w:t>Éditer les propriétés des documents des autres utilisateurs</w:t>
            </w:r>
          </w:p>
        </w:tc>
        <w:tc>
          <w:tcPr>
            <w:tcW w:w="1440" w:type="dxa"/>
            <w:hideMark/>
          </w:tcPr>
          <w:p w14:paraId="391EB850" w14:textId="77777777" w:rsidR="00A0596A" w:rsidRPr="00A0596A" w:rsidRDefault="00A0596A"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fr-FR"/>
              </w:rPr>
            </w:pPr>
            <w:r w:rsidRPr="00A0596A">
              <w:rPr>
                <w:rFonts w:ascii="Arial" w:eastAsia="Times New Roman" w:hAnsi="Arial" w:cs="Arial"/>
                <w:color w:val="000000" w:themeColor="text1"/>
                <w:kern w:val="24"/>
                <w:sz w:val="24"/>
                <w:szCs w:val="24"/>
                <w:lang w:eastAsia="fr-FR"/>
              </w:rPr>
              <w:t> </w:t>
            </w:r>
          </w:p>
        </w:tc>
        <w:tc>
          <w:tcPr>
            <w:tcW w:w="2120" w:type="dxa"/>
            <w:hideMark/>
          </w:tcPr>
          <w:p w14:paraId="6A919CEB" w14:textId="77777777" w:rsidR="00A0596A" w:rsidRPr="00A0596A" w:rsidRDefault="00A0596A"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fr-FR"/>
              </w:rPr>
            </w:pPr>
            <w:r w:rsidRPr="00A0596A">
              <w:rPr>
                <w:rFonts w:ascii="Arial" w:eastAsia="Times New Roman" w:hAnsi="Arial" w:cs="Arial"/>
                <w:color w:val="000000" w:themeColor="text1"/>
                <w:kern w:val="24"/>
                <w:sz w:val="24"/>
                <w:szCs w:val="24"/>
                <w:lang w:eastAsia="fr-FR"/>
              </w:rPr>
              <w:t> </w:t>
            </w:r>
          </w:p>
        </w:tc>
        <w:tc>
          <w:tcPr>
            <w:tcW w:w="2260" w:type="dxa"/>
            <w:hideMark/>
          </w:tcPr>
          <w:p w14:paraId="6F3DC4A0" w14:textId="77777777" w:rsidR="00A0596A" w:rsidRPr="00A0596A" w:rsidRDefault="00A0596A"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fr-FR"/>
              </w:rPr>
            </w:pPr>
            <w:r w:rsidRPr="00A0596A">
              <w:rPr>
                <w:rFonts w:ascii="Arial" w:eastAsia="Times New Roman" w:hAnsi="Arial" w:cs="Arial"/>
                <w:color w:val="000000" w:themeColor="text1"/>
                <w:kern w:val="24"/>
                <w:sz w:val="24"/>
                <w:szCs w:val="24"/>
                <w:lang w:eastAsia="fr-FR"/>
              </w:rPr>
              <w:t>X</w:t>
            </w:r>
          </w:p>
        </w:tc>
        <w:tc>
          <w:tcPr>
            <w:tcW w:w="2200" w:type="dxa"/>
            <w:hideMark/>
          </w:tcPr>
          <w:p w14:paraId="2FAD257D" w14:textId="77777777" w:rsidR="00A0596A" w:rsidRPr="00A0596A" w:rsidRDefault="00A0596A" w:rsidP="005E5C9B">
            <w:pPr>
              <w:spacing w:line="24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fr-FR"/>
              </w:rPr>
            </w:pPr>
            <w:r w:rsidRPr="00A0596A">
              <w:rPr>
                <w:rFonts w:ascii="Arial" w:eastAsia="Times New Roman" w:hAnsi="Arial" w:cs="Arial"/>
                <w:color w:val="000000" w:themeColor="text1"/>
                <w:kern w:val="24"/>
                <w:sz w:val="24"/>
                <w:szCs w:val="24"/>
                <w:lang w:eastAsia="fr-FR"/>
              </w:rPr>
              <w:t>X</w:t>
            </w:r>
          </w:p>
        </w:tc>
        <w:tc>
          <w:tcPr>
            <w:cnfStyle w:val="000100000000" w:firstRow="0" w:lastRow="0" w:firstColumn="0" w:lastColumn="1" w:oddVBand="0" w:evenVBand="0" w:oddHBand="0" w:evenHBand="0" w:firstRowFirstColumn="0" w:firstRowLastColumn="0" w:lastRowFirstColumn="0" w:lastRowLastColumn="0"/>
            <w:tcW w:w="1340" w:type="dxa"/>
            <w:hideMark/>
          </w:tcPr>
          <w:p w14:paraId="2083ED86" w14:textId="77777777" w:rsidR="00A0596A" w:rsidRPr="00A0596A" w:rsidRDefault="00A0596A" w:rsidP="005E5C9B">
            <w:pPr>
              <w:spacing w:line="240" w:lineRule="auto"/>
              <w:jc w:val="both"/>
              <w:rPr>
                <w:rFonts w:ascii="Arial" w:eastAsia="Times New Roman" w:hAnsi="Arial" w:cs="Arial"/>
                <w:sz w:val="24"/>
                <w:szCs w:val="24"/>
                <w:lang w:eastAsia="fr-FR"/>
              </w:rPr>
            </w:pPr>
            <w:r w:rsidRPr="00A0596A">
              <w:rPr>
                <w:rFonts w:ascii="Arial" w:eastAsia="Times New Roman" w:hAnsi="Arial" w:cs="Arial"/>
                <w:color w:val="000000" w:themeColor="text1"/>
                <w:kern w:val="24"/>
                <w:sz w:val="24"/>
                <w:szCs w:val="24"/>
                <w:lang w:eastAsia="fr-FR"/>
              </w:rPr>
              <w:t> </w:t>
            </w:r>
          </w:p>
        </w:tc>
      </w:tr>
      <w:tr w:rsidR="00A0596A" w:rsidRPr="00A0596A" w14:paraId="1D6364DF" w14:textId="77777777" w:rsidTr="00A0596A">
        <w:trPr>
          <w:trHeight w:val="546"/>
        </w:trPr>
        <w:tc>
          <w:tcPr>
            <w:cnfStyle w:val="001000000000" w:firstRow="0" w:lastRow="0" w:firstColumn="1" w:lastColumn="0" w:oddVBand="0" w:evenVBand="0" w:oddHBand="0" w:evenHBand="0" w:firstRowFirstColumn="0" w:firstRowLastColumn="0" w:lastRowFirstColumn="0" w:lastRowLastColumn="0"/>
            <w:tcW w:w="4040" w:type="dxa"/>
            <w:hideMark/>
          </w:tcPr>
          <w:p w14:paraId="19163535" w14:textId="77777777" w:rsidR="00A0596A" w:rsidRPr="00A0596A" w:rsidRDefault="00A0596A" w:rsidP="005E5C9B">
            <w:pPr>
              <w:spacing w:line="240" w:lineRule="auto"/>
              <w:jc w:val="both"/>
              <w:rPr>
                <w:rFonts w:ascii="Arial" w:eastAsia="Times New Roman" w:hAnsi="Arial" w:cs="Arial"/>
                <w:sz w:val="24"/>
                <w:szCs w:val="24"/>
                <w:lang w:eastAsia="fr-FR"/>
              </w:rPr>
            </w:pPr>
            <w:r w:rsidRPr="00A0596A">
              <w:rPr>
                <w:rFonts w:ascii="Arial" w:eastAsia="Times New Roman" w:hAnsi="Arial" w:cs="Arial"/>
                <w:color w:val="000000" w:themeColor="text1"/>
                <w:kern w:val="24"/>
                <w:sz w:val="24"/>
                <w:szCs w:val="24"/>
                <w:lang w:eastAsia="fr-FR"/>
              </w:rPr>
              <w:t>Supprimer les documents des autres utilisateurs</w:t>
            </w:r>
          </w:p>
        </w:tc>
        <w:tc>
          <w:tcPr>
            <w:tcW w:w="1440" w:type="dxa"/>
            <w:hideMark/>
          </w:tcPr>
          <w:p w14:paraId="0403F7F1" w14:textId="77777777" w:rsidR="00A0596A" w:rsidRPr="00A0596A" w:rsidRDefault="00A0596A"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fr-FR"/>
              </w:rPr>
            </w:pPr>
            <w:r w:rsidRPr="00A0596A">
              <w:rPr>
                <w:rFonts w:ascii="Arial" w:eastAsia="Times New Roman" w:hAnsi="Arial" w:cs="Arial"/>
                <w:color w:val="000000" w:themeColor="text1"/>
                <w:kern w:val="24"/>
                <w:sz w:val="24"/>
                <w:szCs w:val="24"/>
                <w:lang w:eastAsia="fr-FR"/>
              </w:rPr>
              <w:t> </w:t>
            </w:r>
          </w:p>
        </w:tc>
        <w:tc>
          <w:tcPr>
            <w:tcW w:w="2120" w:type="dxa"/>
            <w:hideMark/>
          </w:tcPr>
          <w:p w14:paraId="274B978C" w14:textId="77777777" w:rsidR="00A0596A" w:rsidRPr="00A0596A" w:rsidRDefault="00A0596A"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fr-FR"/>
              </w:rPr>
            </w:pPr>
            <w:r w:rsidRPr="00A0596A">
              <w:rPr>
                <w:rFonts w:ascii="Arial" w:eastAsia="Times New Roman" w:hAnsi="Arial" w:cs="Arial"/>
                <w:color w:val="000000" w:themeColor="text1"/>
                <w:kern w:val="24"/>
                <w:sz w:val="24"/>
                <w:szCs w:val="24"/>
                <w:lang w:eastAsia="fr-FR"/>
              </w:rPr>
              <w:t> </w:t>
            </w:r>
          </w:p>
        </w:tc>
        <w:tc>
          <w:tcPr>
            <w:tcW w:w="2260" w:type="dxa"/>
            <w:hideMark/>
          </w:tcPr>
          <w:p w14:paraId="1A01AE55" w14:textId="77777777" w:rsidR="00A0596A" w:rsidRPr="00A0596A" w:rsidRDefault="00A0596A"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fr-FR"/>
              </w:rPr>
            </w:pPr>
            <w:r w:rsidRPr="00A0596A">
              <w:rPr>
                <w:rFonts w:ascii="Arial" w:eastAsia="Times New Roman" w:hAnsi="Arial" w:cs="Arial"/>
                <w:color w:val="000000" w:themeColor="text1"/>
                <w:kern w:val="24"/>
                <w:sz w:val="24"/>
                <w:szCs w:val="24"/>
                <w:lang w:eastAsia="fr-FR"/>
              </w:rPr>
              <w:t> </w:t>
            </w:r>
          </w:p>
        </w:tc>
        <w:tc>
          <w:tcPr>
            <w:tcW w:w="2200" w:type="dxa"/>
            <w:hideMark/>
          </w:tcPr>
          <w:p w14:paraId="4D89C214" w14:textId="77777777" w:rsidR="00A0596A" w:rsidRPr="00A0596A" w:rsidRDefault="00A0596A" w:rsidP="005E5C9B">
            <w:pPr>
              <w:spacing w:line="240" w:lineRule="auto"/>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fr-FR"/>
              </w:rPr>
            </w:pPr>
            <w:r w:rsidRPr="00A0596A">
              <w:rPr>
                <w:rFonts w:ascii="Arial" w:eastAsia="Times New Roman" w:hAnsi="Arial" w:cs="Arial"/>
                <w:color w:val="000000" w:themeColor="text1"/>
                <w:kern w:val="24"/>
                <w:sz w:val="24"/>
                <w:szCs w:val="24"/>
                <w:lang w:eastAsia="fr-FR"/>
              </w:rPr>
              <w:t>X</w:t>
            </w:r>
          </w:p>
        </w:tc>
        <w:tc>
          <w:tcPr>
            <w:cnfStyle w:val="000100000000" w:firstRow="0" w:lastRow="0" w:firstColumn="0" w:lastColumn="1" w:oddVBand="0" w:evenVBand="0" w:oddHBand="0" w:evenHBand="0" w:firstRowFirstColumn="0" w:firstRowLastColumn="0" w:lastRowFirstColumn="0" w:lastRowLastColumn="0"/>
            <w:tcW w:w="1340" w:type="dxa"/>
            <w:hideMark/>
          </w:tcPr>
          <w:p w14:paraId="38E752E1" w14:textId="77777777" w:rsidR="00A0596A" w:rsidRPr="00A0596A" w:rsidRDefault="00A0596A" w:rsidP="005E5C9B">
            <w:pPr>
              <w:spacing w:line="240" w:lineRule="auto"/>
              <w:jc w:val="both"/>
              <w:rPr>
                <w:rFonts w:ascii="Arial" w:eastAsia="Times New Roman" w:hAnsi="Arial" w:cs="Arial"/>
                <w:sz w:val="24"/>
                <w:szCs w:val="24"/>
                <w:lang w:eastAsia="fr-FR"/>
              </w:rPr>
            </w:pPr>
            <w:r w:rsidRPr="00A0596A">
              <w:rPr>
                <w:rFonts w:ascii="Arial" w:eastAsia="Times New Roman" w:hAnsi="Arial" w:cs="Arial"/>
                <w:color w:val="000000" w:themeColor="text1"/>
                <w:kern w:val="24"/>
                <w:sz w:val="24"/>
                <w:szCs w:val="24"/>
                <w:lang w:eastAsia="fr-FR"/>
              </w:rPr>
              <w:t> </w:t>
            </w:r>
          </w:p>
        </w:tc>
      </w:tr>
    </w:tbl>
    <w:p w14:paraId="4AD2581D" w14:textId="028B28E1" w:rsidR="00A0596A" w:rsidRDefault="00A0596A" w:rsidP="005E5C9B">
      <w:pPr>
        <w:jc w:val="both"/>
        <w:rPr>
          <w:rFonts w:ascii="Arial" w:hAnsi="Arial" w:cs="Arial"/>
          <w:sz w:val="24"/>
          <w:szCs w:val="24"/>
          <w:lang w:eastAsia="fr-FR"/>
        </w:rPr>
      </w:pPr>
    </w:p>
    <w:p w14:paraId="26D0A0A9" w14:textId="026CD190" w:rsidR="00A0596A" w:rsidRPr="006E674C" w:rsidRDefault="00A0596A" w:rsidP="005E5C9B">
      <w:pPr>
        <w:pStyle w:val="Heading3"/>
        <w:jc w:val="both"/>
      </w:pPr>
      <w:r w:rsidRPr="006E674C">
        <w:t xml:space="preserve">Plan de classement </w:t>
      </w:r>
    </w:p>
    <w:p w14:paraId="3FB7BDCF" w14:textId="7BE48023" w:rsidR="00A0596A" w:rsidRDefault="00310C57" w:rsidP="005E5C9B">
      <w:pPr>
        <w:jc w:val="both"/>
      </w:pPr>
      <w:r>
        <w:t xml:space="preserve">Dans le cadre du projet, pour le besoin des workflow le plan de classement à configurer respectera le document fourni par la First </w:t>
      </w:r>
      <w:r w:rsidR="000D1C8A">
        <w:t>Bank (annexé à ce document).</w:t>
      </w:r>
    </w:p>
    <w:p w14:paraId="0289BE46" w14:textId="2DAF7F43" w:rsidR="000D1C8A" w:rsidRDefault="000D1C8A" w:rsidP="005E5C9B">
      <w:pPr>
        <w:jc w:val="both"/>
      </w:pPr>
      <w:r>
        <w:t xml:space="preserve">L’application permettra à l’administrateur d’ajuster </w:t>
      </w:r>
      <w:r w:rsidR="00767B15">
        <w:t xml:space="preserve">le plan de classement d’une manière facile et intuitives à travers les </w:t>
      </w:r>
      <w:r w:rsidR="00950A33">
        <w:t>interfaces graphiques.</w:t>
      </w:r>
    </w:p>
    <w:p w14:paraId="02664EF7" w14:textId="77777777" w:rsidR="00767B15" w:rsidRDefault="00767B15" w:rsidP="005E5C9B">
      <w:pPr>
        <w:jc w:val="both"/>
      </w:pPr>
    </w:p>
    <w:p w14:paraId="19EFE03A" w14:textId="4E51CFB3" w:rsidR="007E6605" w:rsidRDefault="006E674C" w:rsidP="005E5C9B">
      <w:pPr>
        <w:pStyle w:val="Heading3"/>
        <w:jc w:val="both"/>
      </w:pPr>
      <w:r>
        <w:t xml:space="preserve">Reconnaissance automatique des documents </w:t>
      </w:r>
    </w:p>
    <w:p w14:paraId="3399E93C" w14:textId="374814BB" w:rsidR="00B11AC7" w:rsidRDefault="00B11AC7" w:rsidP="00B11AC7">
      <w:pPr>
        <w:pStyle w:val="Heading4"/>
      </w:pPr>
      <w:r>
        <w:t>Etude de la nature des bordereaux existant :</w:t>
      </w:r>
    </w:p>
    <w:p w14:paraId="39856A75" w14:textId="77777777" w:rsidR="00B11AC7" w:rsidRDefault="00B11AC7" w:rsidP="005E5C9B">
      <w:pPr>
        <w:jc w:val="both"/>
      </w:pPr>
    </w:p>
    <w:p w14:paraId="123C420A" w14:textId="345199C8" w:rsidR="00AD28E7" w:rsidRDefault="00883BF0" w:rsidP="005E5C9B">
      <w:pPr>
        <w:jc w:val="both"/>
      </w:pPr>
      <w:r>
        <w:t xml:space="preserve">L’étude des </w:t>
      </w:r>
      <w:r w:rsidR="00AD28E7">
        <w:t>échantillons</w:t>
      </w:r>
      <w:r>
        <w:t xml:space="preserve"> délivré</w:t>
      </w:r>
      <w:r w:rsidR="00AD28E7">
        <w:t>s par Afriland First Bank a permis de conclure que la reconnaissance automatique ne peut se faire de façon efficiente pour les raisons suivantes :</w:t>
      </w:r>
    </w:p>
    <w:p w14:paraId="16B89E24" w14:textId="6A16059F" w:rsidR="00AD28E7" w:rsidRDefault="00AD28E7" w:rsidP="00A554C7">
      <w:pPr>
        <w:pStyle w:val="ListParagraph"/>
        <w:numPr>
          <w:ilvl w:val="0"/>
          <w:numId w:val="42"/>
        </w:numPr>
      </w:pPr>
      <w:r>
        <w:t>La position du texte imprimé n’est jamais la même position du support (fig A)</w:t>
      </w:r>
    </w:p>
    <w:p w14:paraId="5086F01D" w14:textId="02F830A5" w:rsidR="00AD28E7" w:rsidRDefault="00AD28E7" w:rsidP="00A554C7">
      <w:pPr>
        <w:pStyle w:val="ListParagraph"/>
        <w:numPr>
          <w:ilvl w:val="0"/>
          <w:numId w:val="42"/>
        </w:numPr>
      </w:pPr>
      <w:r>
        <w:t>Texte souvent illisible (fig B)</w:t>
      </w:r>
    </w:p>
    <w:p w14:paraId="2EA1C601" w14:textId="4F94973E" w:rsidR="00AD28E7" w:rsidRDefault="00AD28E7" w:rsidP="00E22B7B">
      <w:pPr>
        <w:pStyle w:val="ListParagraph"/>
        <w:numPr>
          <w:ilvl w:val="0"/>
          <w:numId w:val="42"/>
        </w:numPr>
      </w:pPr>
      <w:r>
        <w:t>Contraste trop faible entre encore claire et support coloré (fig A &amp; B)</w:t>
      </w:r>
    </w:p>
    <w:p w14:paraId="127AFE04" w14:textId="320CA970" w:rsidR="00AD28E7" w:rsidRDefault="00AD28E7" w:rsidP="005E5C9B">
      <w:pPr>
        <w:ind w:left="360"/>
        <w:jc w:val="both"/>
      </w:pPr>
    </w:p>
    <w:p w14:paraId="151149F4" w14:textId="2CE25857" w:rsidR="00684361" w:rsidRDefault="00684361" w:rsidP="00684361">
      <w:pPr>
        <w:pStyle w:val="Heading4"/>
      </w:pPr>
      <w:r>
        <w:t xml:space="preserve">Proposition d’amélioration des bordereaux : </w:t>
      </w:r>
    </w:p>
    <w:p w14:paraId="288BC4CA" w14:textId="27B2CDE7" w:rsidR="00684361" w:rsidRDefault="00684361" w:rsidP="00684361">
      <w:pPr>
        <w:pStyle w:val="ListParagraph"/>
        <w:numPr>
          <w:ilvl w:val="0"/>
          <w:numId w:val="0"/>
        </w:numPr>
        <w:ind w:left="720"/>
        <w:rPr>
          <w:b w:val="0"/>
          <w:lang w:eastAsia="fr-FR"/>
        </w:rPr>
      </w:pPr>
      <w:r>
        <w:rPr>
          <w:b w:val="0"/>
          <w:lang w:eastAsia="fr-FR"/>
        </w:rPr>
        <w:t>La meilleure solution pour avoir un système LAD (L</w:t>
      </w:r>
      <w:r w:rsidRPr="00684361">
        <w:rPr>
          <w:b w:val="0"/>
          <w:lang w:eastAsia="fr-FR"/>
        </w:rPr>
        <w:t>ecture automatique de documents</w:t>
      </w:r>
      <w:r>
        <w:rPr>
          <w:b w:val="0"/>
          <w:lang w:eastAsia="fr-FR"/>
        </w:rPr>
        <w:t xml:space="preserve">) et RAD (Reconnaissance automatique de documents) efficient est de prévoir un générateur de codes QR </w:t>
      </w:r>
      <w:r w:rsidR="00E733F0">
        <w:rPr>
          <w:b w:val="0"/>
          <w:lang w:eastAsia="fr-FR"/>
        </w:rPr>
        <w:t xml:space="preserve">contenant les informations pertinentes pour l’indexation des documents </w:t>
      </w:r>
      <w:r>
        <w:rPr>
          <w:b w:val="0"/>
          <w:lang w:eastAsia="fr-FR"/>
        </w:rPr>
        <w:t xml:space="preserve">dans les applications d’édition et d’impressions des bordereaux pour ensuite configurer le système de GED. </w:t>
      </w:r>
    </w:p>
    <w:p w14:paraId="1993DB52" w14:textId="58519C4C" w:rsidR="00684361" w:rsidRDefault="00684361" w:rsidP="00684361">
      <w:pPr>
        <w:pStyle w:val="ListParagraph"/>
        <w:numPr>
          <w:ilvl w:val="0"/>
          <w:numId w:val="0"/>
        </w:numPr>
        <w:ind w:left="720"/>
        <w:rPr>
          <w:b w:val="0"/>
          <w:lang w:eastAsia="fr-FR"/>
        </w:rPr>
      </w:pPr>
    </w:p>
    <w:p w14:paraId="4DE602B3" w14:textId="1DA7A726" w:rsidR="00684361" w:rsidRPr="00E733F0" w:rsidRDefault="00E733F0" w:rsidP="00E733F0">
      <w:pPr>
        <w:ind w:left="720" w:hanging="360"/>
        <w:rPr>
          <w:lang w:eastAsia="fr-FR"/>
        </w:rPr>
      </w:pPr>
      <w:r>
        <w:rPr>
          <w:lang w:eastAsia="fr-FR"/>
        </w:rPr>
        <w:t xml:space="preserve">Une solution </w:t>
      </w:r>
      <w:r w:rsidR="005910DF">
        <w:rPr>
          <w:lang w:eastAsia="fr-FR"/>
        </w:rPr>
        <w:t>moins pratique</w:t>
      </w:r>
      <w:r>
        <w:rPr>
          <w:lang w:eastAsia="fr-FR"/>
        </w:rPr>
        <w:t xml:space="preserve"> est d’améliorer la qualité d’impression du document (augmenter le contraste (encre noire </w:t>
      </w:r>
      <w:r w:rsidR="005910DF">
        <w:rPr>
          <w:lang w:eastAsia="fr-FR"/>
        </w:rPr>
        <w:t>sur papier blanc) pour permettre à l’OCR de permettre de sélectionner du texte ensuite de le glisser dans les cases adéquates.</w:t>
      </w:r>
    </w:p>
    <w:p w14:paraId="2ACCFCF7" w14:textId="77777777" w:rsidR="00684361" w:rsidRDefault="00684361" w:rsidP="005E5C9B">
      <w:pPr>
        <w:ind w:left="360"/>
        <w:jc w:val="both"/>
      </w:pPr>
    </w:p>
    <w:p w14:paraId="3631CDFF" w14:textId="6A6A388D" w:rsidR="00AD28E7" w:rsidRPr="00AD28E7" w:rsidRDefault="00AD28E7" w:rsidP="005E5C9B">
      <w:pPr>
        <w:pStyle w:val="Caption"/>
        <w:jc w:val="both"/>
        <w:rPr>
          <w:color w:val="FF0000"/>
          <w:sz w:val="24"/>
        </w:rPr>
      </w:pPr>
      <w:r w:rsidRPr="00AD28E7">
        <w:rPr>
          <w:color w:val="FF0000"/>
          <w:sz w:val="24"/>
        </w:rPr>
        <w:fldChar w:fldCharType="begin"/>
      </w:r>
      <w:r w:rsidRPr="00AD28E7">
        <w:rPr>
          <w:color w:val="FF0000"/>
          <w:sz w:val="24"/>
        </w:rPr>
        <w:instrText xml:space="preserve"> SEQ Figure \* ARABIC </w:instrText>
      </w:r>
      <w:r w:rsidRPr="00AD28E7">
        <w:rPr>
          <w:color w:val="FF0000"/>
          <w:sz w:val="24"/>
        </w:rPr>
        <w:fldChar w:fldCharType="separate"/>
      </w:r>
      <w:r>
        <w:rPr>
          <w:noProof/>
          <w:color w:val="FF0000"/>
          <w:sz w:val="24"/>
        </w:rPr>
        <w:t>1</w:t>
      </w:r>
      <w:r w:rsidRPr="00AD28E7">
        <w:rPr>
          <w:color w:val="FF0000"/>
          <w:sz w:val="24"/>
        </w:rPr>
        <w:fldChar w:fldCharType="end"/>
      </w:r>
      <w:r w:rsidRPr="00AD28E7">
        <w:rPr>
          <w:color w:val="FF0000"/>
          <w:sz w:val="24"/>
        </w:rPr>
        <w:t>Fig A</w:t>
      </w:r>
    </w:p>
    <w:p w14:paraId="4B08F899" w14:textId="69E29DD8" w:rsidR="00AD28E7" w:rsidRDefault="00AD28E7" w:rsidP="005E5C9B">
      <w:pPr>
        <w:jc w:val="both"/>
      </w:pPr>
      <w:r>
        <w:rPr>
          <w:noProof/>
          <w:lang w:eastAsia="fr-FR"/>
        </w:rPr>
        <w:drawing>
          <wp:inline distT="0" distB="0" distL="0" distR="0" wp14:anchorId="6348F074" wp14:editId="180A8962">
            <wp:extent cx="7496175" cy="3514725"/>
            <wp:effectExtent l="0" t="0" r="9525" b="9525"/>
            <wp:docPr id="7" name="Picture 7" descr="C:\Users\mte.IPTECH\AppData\Local\Microsoft\Windows\INetCacheContent.Word\posi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2" descr="C:\Users\mte.IPTECH\AppData\Local\Microsoft\Windows\INetCacheContent.Word\position.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7496175" cy="3514725"/>
                    </a:xfrm>
                    <a:prstGeom prst="rect">
                      <a:avLst/>
                    </a:prstGeom>
                    <a:noFill/>
                    <a:ln>
                      <a:noFill/>
                    </a:ln>
                  </pic:spPr>
                </pic:pic>
              </a:graphicData>
            </a:graphic>
          </wp:inline>
        </w:drawing>
      </w:r>
    </w:p>
    <w:p w14:paraId="35CE55B0" w14:textId="4E433D8F" w:rsidR="00AD28E7" w:rsidRDefault="00AD28E7" w:rsidP="005E5C9B">
      <w:pPr>
        <w:jc w:val="both"/>
      </w:pPr>
    </w:p>
    <w:p w14:paraId="481E7163" w14:textId="1C930FB1" w:rsidR="00AD28E7" w:rsidRPr="00AD28E7" w:rsidRDefault="00AD28E7" w:rsidP="005E5C9B">
      <w:pPr>
        <w:pStyle w:val="Caption"/>
        <w:jc w:val="both"/>
        <w:rPr>
          <w:color w:val="FF0000"/>
          <w:sz w:val="24"/>
        </w:rPr>
      </w:pPr>
      <w:r w:rsidRPr="00AD28E7">
        <w:rPr>
          <w:color w:val="FF0000"/>
          <w:sz w:val="24"/>
        </w:rPr>
        <w:fldChar w:fldCharType="begin"/>
      </w:r>
      <w:r w:rsidRPr="00AD28E7">
        <w:rPr>
          <w:color w:val="FF0000"/>
          <w:sz w:val="24"/>
        </w:rPr>
        <w:instrText xml:space="preserve"> SEQ Figure \* ARABIC </w:instrText>
      </w:r>
      <w:r w:rsidRPr="00AD28E7">
        <w:rPr>
          <w:color w:val="FF0000"/>
          <w:sz w:val="24"/>
        </w:rPr>
        <w:fldChar w:fldCharType="separate"/>
      </w:r>
      <w:r w:rsidRPr="00AD28E7">
        <w:rPr>
          <w:noProof/>
          <w:color w:val="FF0000"/>
          <w:sz w:val="24"/>
        </w:rPr>
        <w:t>2</w:t>
      </w:r>
      <w:r w:rsidRPr="00AD28E7">
        <w:rPr>
          <w:color w:val="FF0000"/>
          <w:sz w:val="24"/>
        </w:rPr>
        <w:fldChar w:fldCharType="end"/>
      </w:r>
      <w:r w:rsidRPr="00AD28E7">
        <w:rPr>
          <w:color w:val="FF0000"/>
          <w:sz w:val="24"/>
        </w:rPr>
        <w:t>Fig B</w:t>
      </w:r>
    </w:p>
    <w:p w14:paraId="049D85B2" w14:textId="0DA74F8A" w:rsidR="00AD28E7" w:rsidRDefault="00AD28E7" w:rsidP="005E5C9B">
      <w:pPr>
        <w:jc w:val="both"/>
      </w:pPr>
      <w:r>
        <w:rPr>
          <w:noProof/>
          <w:lang w:eastAsia="fr-FR"/>
        </w:rPr>
        <w:drawing>
          <wp:inline distT="0" distB="0" distL="0" distR="0" wp14:anchorId="64C961A2" wp14:editId="37B74A39">
            <wp:extent cx="5324475" cy="3990975"/>
            <wp:effectExtent l="0" t="0" r="9525" b="9525"/>
            <wp:docPr id="8" name="Picture 8" descr="C:\Users\mte.IPTECH\AppData\Local\Microsoft\Windows\INetCacheContent.Word\Texte illisi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descr="C:\Users\mte.IPTECH\AppData\Local\Microsoft\Windows\INetCacheContent.Word\Texte illisible.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14:paraId="384DA2F0" w14:textId="27C9F4F7" w:rsidR="00461E22" w:rsidRDefault="00DD33AF" w:rsidP="00A554C7">
      <w:pPr>
        <w:pStyle w:val="Heading1"/>
        <w:jc w:val="both"/>
      </w:pPr>
      <w:r>
        <w:t xml:space="preserve"> </w:t>
      </w:r>
      <w:bookmarkStart w:id="100" w:name="_Toc461117182"/>
      <w:r w:rsidR="00461E22" w:rsidRPr="00461E22">
        <w:t>Spécifications techniques détaillées</w:t>
      </w:r>
      <w:bookmarkEnd w:id="100"/>
    </w:p>
    <w:p w14:paraId="15709E24" w14:textId="77777777" w:rsidR="00461E22" w:rsidRPr="00461E22" w:rsidRDefault="00461E22" w:rsidP="00A554C7">
      <w:pPr>
        <w:pStyle w:val="ListParagraph"/>
        <w:keepNext/>
        <w:numPr>
          <w:ilvl w:val="0"/>
          <w:numId w:val="16"/>
        </w:numPr>
        <w:tabs>
          <w:tab w:val="left" w:pos="426"/>
        </w:tabs>
        <w:spacing w:before="100" w:beforeAutospacing="1" w:after="100" w:afterAutospacing="1"/>
        <w:contextualSpacing w:val="0"/>
        <w:outlineLvl w:val="1"/>
        <w:rPr>
          <w:rFonts w:ascii="Cambria" w:eastAsia="Calibri" w:hAnsi="Cambria" w:cs="Times New Roman"/>
          <w:iCs/>
          <w:noProof/>
          <w:vanish/>
          <w:color w:val="1F497D"/>
          <w:sz w:val="40"/>
          <w:szCs w:val="40"/>
          <w:lang w:eastAsia="fr-FR" w:bidi="ar-SA"/>
        </w:rPr>
      </w:pPr>
      <w:bookmarkStart w:id="101" w:name="_Toc416363074"/>
      <w:bookmarkStart w:id="102" w:name="_Toc416363720"/>
      <w:bookmarkStart w:id="103" w:name="_Toc416363809"/>
      <w:bookmarkStart w:id="104" w:name="_Toc416424875"/>
      <w:bookmarkStart w:id="105" w:name="_Toc416441343"/>
      <w:bookmarkStart w:id="106" w:name="_Toc416451397"/>
      <w:bookmarkStart w:id="107" w:name="_Toc416705518"/>
      <w:bookmarkStart w:id="108" w:name="_Toc416705582"/>
      <w:bookmarkStart w:id="109" w:name="_Toc416763417"/>
      <w:bookmarkStart w:id="110" w:name="_Toc416769800"/>
      <w:bookmarkStart w:id="111" w:name="_Toc416769889"/>
      <w:bookmarkStart w:id="112" w:name="_Toc416769976"/>
      <w:bookmarkStart w:id="113" w:name="_Toc416771381"/>
      <w:bookmarkStart w:id="114" w:name="_Toc416771469"/>
      <w:bookmarkStart w:id="115" w:name="_Toc416771737"/>
      <w:bookmarkStart w:id="116" w:name="_Toc416771827"/>
      <w:bookmarkStart w:id="117" w:name="_Toc416771917"/>
      <w:bookmarkStart w:id="118" w:name="_Toc416772036"/>
      <w:bookmarkStart w:id="119" w:name="_Toc416772161"/>
      <w:bookmarkStart w:id="120" w:name="_Toc416772251"/>
      <w:bookmarkStart w:id="121" w:name="_Toc416776397"/>
      <w:bookmarkStart w:id="122" w:name="_Toc416776490"/>
      <w:bookmarkStart w:id="123" w:name="_Toc459646942"/>
      <w:bookmarkStart w:id="124" w:name="_Toc459646960"/>
      <w:bookmarkStart w:id="125" w:name="_Toc460515914"/>
      <w:bookmarkStart w:id="126" w:name="_Toc460515935"/>
      <w:bookmarkStart w:id="127" w:name="_Toc460517556"/>
      <w:bookmarkStart w:id="128" w:name="_Toc461117183"/>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p>
    <w:p w14:paraId="517E7933" w14:textId="77777777" w:rsidR="00765B74" w:rsidRDefault="000B7EB7" w:rsidP="005E5C9B">
      <w:pPr>
        <w:pStyle w:val="Heading2"/>
        <w:jc w:val="both"/>
      </w:pPr>
      <w:bookmarkStart w:id="129" w:name="_Toc461117184"/>
      <w:r>
        <w:t>Architecture globale de la solution</w:t>
      </w:r>
      <w:bookmarkEnd w:id="129"/>
    </w:p>
    <w:p w14:paraId="5A7D27DC" w14:textId="2078B32D" w:rsidR="00291FF9" w:rsidRDefault="00DE0AE7" w:rsidP="005E5C9B">
      <w:pPr>
        <w:jc w:val="both"/>
      </w:pPr>
      <w:r>
        <w:object w:dxaOrig="10740" w:dyaOrig="7620" w14:anchorId="239AB9F8">
          <v:shape id="_x0000_i1045" type="#_x0000_t75" style="width:360.75pt;height:255pt" o:ole="">
            <v:imagedata r:id="rId51" o:title=""/>
          </v:shape>
          <o:OLEObject Type="Embed" ProgID="Visio.Drawing.15" ShapeID="_x0000_i1045" DrawAspect="Content" ObjectID="_1537800449" r:id="rId52"/>
        </w:object>
      </w:r>
    </w:p>
    <w:p w14:paraId="0E6F0CF3" w14:textId="65AFA4A6" w:rsidR="00291FF9" w:rsidRDefault="00291FF9" w:rsidP="005E5C9B">
      <w:pPr>
        <w:pStyle w:val="Caption"/>
        <w:ind w:left="708" w:firstLine="708"/>
        <w:jc w:val="both"/>
      </w:pPr>
      <w:bookmarkStart w:id="130" w:name="_Ref416363900"/>
      <w:bookmarkStart w:id="131" w:name="_Toc416771776"/>
      <w:r>
        <w:t xml:space="preserve">Figure </w:t>
      </w:r>
      <w:fldSimple w:instr=" SEQ Figure \* ARABIC ">
        <w:r w:rsidR="00AD28E7">
          <w:rPr>
            <w:noProof/>
          </w:rPr>
          <w:t>3</w:t>
        </w:r>
      </w:fldSimple>
      <w:bookmarkEnd w:id="130"/>
      <w:r>
        <w:t>. A</w:t>
      </w:r>
      <w:r w:rsidRPr="006A7516">
        <w:t>rchitecture générale de la solution</w:t>
      </w:r>
      <w:bookmarkEnd w:id="131"/>
    </w:p>
    <w:p w14:paraId="55507A94" w14:textId="7E649F6B" w:rsidR="00C8231E" w:rsidRPr="00DF5CE7" w:rsidRDefault="00C8231E" w:rsidP="00A554C7">
      <w:pPr>
        <w:jc w:val="both"/>
      </w:pPr>
      <w:r>
        <w:t>La</w:t>
      </w:r>
      <w:r w:rsidR="00461E22">
        <w:t xml:space="preserve"> </w:t>
      </w:r>
      <w:r w:rsidR="00461E22">
        <w:fldChar w:fldCharType="begin"/>
      </w:r>
      <w:r w:rsidR="00461E22">
        <w:instrText xml:space="preserve"> REF _Ref416363900 \h </w:instrText>
      </w:r>
      <w:r w:rsidR="00A554C7">
        <w:instrText xml:space="preserve"> \* MERGEFORMAT </w:instrText>
      </w:r>
      <w:r w:rsidR="00461E22">
        <w:fldChar w:fldCharType="separate"/>
      </w:r>
      <w:r w:rsidR="004C4306">
        <w:t xml:space="preserve">Figure </w:t>
      </w:r>
      <w:r w:rsidR="004C4306">
        <w:rPr>
          <w:noProof/>
        </w:rPr>
        <w:t>1</w:t>
      </w:r>
      <w:r w:rsidR="00461E22">
        <w:fldChar w:fldCharType="end"/>
      </w:r>
      <w:r>
        <w:t xml:space="preserve"> illustre l’architecture générale de la solution et décrit brièvement l’ensemble des</w:t>
      </w:r>
      <w:r w:rsidR="00DF5CE7">
        <w:t xml:space="preserve"> fonctionnalités qu’elle offre.</w:t>
      </w:r>
    </w:p>
    <w:p w14:paraId="106A32E1" w14:textId="7453623C" w:rsidR="0038351F" w:rsidRDefault="0038351F" w:rsidP="005E5C9B">
      <w:pPr>
        <w:pStyle w:val="Heading2"/>
        <w:jc w:val="both"/>
      </w:pPr>
      <w:bookmarkStart w:id="132" w:name="_Toc461117185"/>
      <w:bookmarkEnd w:id="79"/>
      <w:bookmarkEnd w:id="80"/>
      <w:r>
        <w:t>I</w:t>
      </w:r>
      <w:r w:rsidRPr="00461E22">
        <w:t>nfrastructure</w:t>
      </w:r>
      <w:bookmarkEnd w:id="132"/>
    </w:p>
    <w:p w14:paraId="184A6638" w14:textId="6E843A27" w:rsidR="002B5A7B" w:rsidRPr="002B5A7B" w:rsidRDefault="00AA4FFC" w:rsidP="005E5C9B">
      <w:pPr>
        <w:jc w:val="both"/>
        <w:rPr>
          <w:rFonts w:ascii="Times New Roman" w:eastAsia="Times New Roman" w:hAnsi="Times New Roman" w:cs="Times New Roman"/>
          <w:sz w:val="24"/>
          <w:szCs w:val="24"/>
          <w:lang w:eastAsia="fr-FR"/>
        </w:rPr>
      </w:pPr>
      <w:r>
        <w:rPr>
          <w:lang w:eastAsia="fr-FR"/>
        </w:rPr>
        <w:t xml:space="preserve">Suite aux divers échanges autour du questionnaire relatif au dimensionnement de la plateforme GED et BPM cible. </w:t>
      </w:r>
      <w:r w:rsidR="002B5A7B">
        <w:rPr>
          <w:lang w:eastAsia="fr-FR"/>
        </w:rPr>
        <w:t xml:space="preserve">Nous avons déduit les configurations minimales et recommandée </w:t>
      </w:r>
      <w:r w:rsidR="001033E3">
        <w:rPr>
          <w:lang w:eastAsia="fr-FR"/>
        </w:rPr>
        <w:t>suivantes :</w:t>
      </w:r>
    </w:p>
    <w:tbl>
      <w:tblPr>
        <w:tblStyle w:val="TableauGrille5Fonc-Accentuation31"/>
        <w:tblW w:w="0" w:type="auto"/>
        <w:jc w:val="center"/>
        <w:tblLook w:val="04A0" w:firstRow="1" w:lastRow="0" w:firstColumn="1" w:lastColumn="0" w:noHBand="0" w:noVBand="1"/>
      </w:tblPr>
      <w:tblGrid>
        <w:gridCol w:w="2297"/>
        <w:gridCol w:w="2104"/>
        <w:gridCol w:w="2358"/>
      </w:tblGrid>
      <w:tr w:rsidR="002B5A7B" w:rsidRPr="002B5A7B" w14:paraId="3BB346D2" w14:textId="77777777" w:rsidTr="006E2ED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97" w:type="dxa"/>
            <w:hideMark/>
          </w:tcPr>
          <w:p w14:paraId="79402538" w14:textId="77777777" w:rsidR="002B5A7B" w:rsidRPr="002B5A7B" w:rsidRDefault="002B5A7B" w:rsidP="005E5C9B">
            <w:pPr>
              <w:spacing w:before="100" w:beforeAutospacing="1" w:after="100" w:afterAutospacing="1" w:line="240" w:lineRule="auto"/>
              <w:jc w:val="both"/>
              <w:rPr>
                <w:rFonts w:ascii="Times New Roman" w:eastAsia="Times New Roman" w:hAnsi="Times New Roman" w:cs="Times New Roman"/>
                <w:sz w:val="24"/>
                <w:szCs w:val="24"/>
                <w:lang w:eastAsia="fr-FR"/>
              </w:rPr>
            </w:pPr>
            <w:r w:rsidRPr="002B5A7B">
              <w:rPr>
                <w:rFonts w:ascii="Times New Roman" w:eastAsia="Times New Roman" w:hAnsi="Times New Roman" w:cs="Times New Roman"/>
                <w:sz w:val="24"/>
                <w:szCs w:val="24"/>
                <w:lang w:eastAsia="fr-FR"/>
              </w:rPr>
              <w:t>Configuration</w:t>
            </w:r>
          </w:p>
        </w:tc>
        <w:tc>
          <w:tcPr>
            <w:tcW w:w="2104" w:type="dxa"/>
            <w:hideMark/>
          </w:tcPr>
          <w:p w14:paraId="2CE0BBFF" w14:textId="77777777" w:rsidR="002B5A7B" w:rsidRPr="002B5A7B" w:rsidRDefault="002B5A7B" w:rsidP="005E5C9B">
            <w:pPr>
              <w:spacing w:before="100" w:beforeAutospacing="1" w:after="100" w:afterAutospacing="1" w:line="240" w:lineRule="auto"/>
              <w:jc w:val="both"/>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eastAsia="fr-FR"/>
              </w:rPr>
            </w:pPr>
            <w:r w:rsidRPr="002B5A7B">
              <w:rPr>
                <w:rFonts w:ascii="Times New Roman" w:eastAsia="Times New Roman" w:hAnsi="Times New Roman" w:cs="Times New Roman"/>
                <w:sz w:val="24"/>
                <w:szCs w:val="24"/>
                <w:lang w:eastAsia="fr-FR"/>
              </w:rPr>
              <w:t>Minimale</w:t>
            </w:r>
          </w:p>
        </w:tc>
        <w:tc>
          <w:tcPr>
            <w:tcW w:w="2358" w:type="dxa"/>
            <w:hideMark/>
          </w:tcPr>
          <w:p w14:paraId="4498F9C8" w14:textId="77777777" w:rsidR="002B5A7B" w:rsidRPr="002B5A7B" w:rsidRDefault="002B5A7B" w:rsidP="005E5C9B">
            <w:pPr>
              <w:spacing w:before="100" w:beforeAutospacing="1" w:after="100" w:afterAutospacing="1" w:line="240" w:lineRule="auto"/>
              <w:jc w:val="both"/>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eastAsia="fr-FR"/>
              </w:rPr>
            </w:pPr>
            <w:r w:rsidRPr="002B5A7B">
              <w:rPr>
                <w:rFonts w:ascii="Times New Roman" w:eastAsia="Times New Roman" w:hAnsi="Times New Roman" w:cs="Times New Roman"/>
                <w:sz w:val="24"/>
                <w:szCs w:val="24"/>
                <w:lang w:eastAsia="fr-FR"/>
              </w:rPr>
              <w:t>Recommandée</w:t>
            </w:r>
          </w:p>
        </w:tc>
      </w:tr>
      <w:tr w:rsidR="002B5A7B" w:rsidRPr="002B5A7B" w14:paraId="5B2E340F" w14:textId="77777777" w:rsidTr="006E2ED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97" w:type="dxa"/>
            <w:hideMark/>
          </w:tcPr>
          <w:p w14:paraId="67B0C5F8" w14:textId="77777777" w:rsidR="002B5A7B" w:rsidRPr="002B5A7B" w:rsidRDefault="002B5A7B" w:rsidP="005E5C9B">
            <w:pPr>
              <w:spacing w:before="100" w:beforeAutospacing="1" w:after="100" w:afterAutospacing="1" w:line="240" w:lineRule="auto"/>
              <w:jc w:val="both"/>
              <w:rPr>
                <w:rFonts w:ascii="Times New Roman" w:eastAsia="Times New Roman" w:hAnsi="Times New Roman" w:cs="Times New Roman"/>
                <w:sz w:val="24"/>
                <w:szCs w:val="24"/>
                <w:lang w:eastAsia="fr-FR"/>
              </w:rPr>
            </w:pPr>
            <w:r w:rsidRPr="002B5A7B">
              <w:rPr>
                <w:rFonts w:ascii="Times New Roman" w:eastAsia="Times New Roman" w:hAnsi="Times New Roman" w:cs="Times New Roman"/>
                <w:sz w:val="24"/>
                <w:szCs w:val="24"/>
                <w:lang w:eastAsia="fr-FR"/>
              </w:rPr>
              <w:t xml:space="preserve">Mémoire </w:t>
            </w:r>
          </w:p>
        </w:tc>
        <w:tc>
          <w:tcPr>
            <w:tcW w:w="2104" w:type="dxa"/>
            <w:hideMark/>
          </w:tcPr>
          <w:p w14:paraId="03A7B994" w14:textId="77777777" w:rsidR="002B5A7B" w:rsidRPr="002B5A7B" w:rsidRDefault="002B5A7B" w:rsidP="005E5C9B">
            <w:pPr>
              <w:spacing w:before="100" w:beforeAutospacing="1" w:after="100" w:afterAutospacing="1" w:line="240" w:lineRule="auto"/>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fr-FR"/>
              </w:rPr>
            </w:pPr>
            <w:r w:rsidRPr="002B5A7B">
              <w:rPr>
                <w:rFonts w:ascii="Times New Roman" w:eastAsia="Times New Roman" w:hAnsi="Times New Roman" w:cs="Times New Roman"/>
                <w:sz w:val="24"/>
                <w:szCs w:val="24"/>
                <w:lang w:eastAsia="fr-FR"/>
              </w:rPr>
              <w:t>32 Go</w:t>
            </w:r>
          </w:p>
        </w:tc>
        <w:tc>
          <w:tcPr>
            <w:tcW w:w="2358" w:type="dxa"/>
            <w:hideMark/>
          </w:tcPr>
          <w:p w14:paraId="54870741" w14:textId="77777777" w:rsidR="002B5A7B" w:rsidRPr="002B5A7B" w:rsidRDefault="002B5A7B" w:rsidP="005E5C9B">
            <w:pPr>
              <w:spacing w:before="100" w:beforeAutospacing="1" w:after="100" w:afterAutospacing="1" w:line="240" w:lineRule="auto"/>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fr-FR"/>
              </w:rPr>
            </w:pPr>
            <w:r w:rsidRPr="002B5A7B">
              <w:rPr>
                <w:rFonts w:ascii="Times New Roman" w:eastAsia="Times New Roman" w:hAnsi="Times New Roman" w:cs="Times New Roman"/>
                <w:sz w:val="24"/>
                <w:szCs w:val="24"/>
                <w:lang w:eastAsia="fr-FR"/>
              </w:rPr>
              <w:t>64 Go</w:t>
            </w:r>
          </w:p>
        </w:tc>
      </w:tr>
      <w:tr w:rsidR="002B5A7B" w:rsidRPr="002B5A7B" w14:paraId="1F00CF1E" w14:textId="77777777" w:rsidTr="006E2ED8">
        <w:trPr>
          <w:jc w:val="center"/>
        </w:trPr>
        <w:tc>
          <w:tcPr>
            <w:cnfStyle w:val="001000000000" w:firstRow="0" w:lastRow="0" w:firstColumn="1" w:lastColumn="0" w:oddVBand="0" w:evenVBand="0" w:oddHBand="0" w:evenHBand="0" w:firstRowFirstColumn="0" w:firstRowLastColumn="0" w:lastRowFirstColumn="0" w:lastRowLastColumn="0"/>
            <w:tcW w:w="2297" w:type="dxa"/>
            <w:hideMark/>
          </w:tcPr>
          <w:p w14:paraId="16900F6C" w14:textId="77777777" w:rsidR="002B5A7B" w:rsidRPr="002B5A7B" w:rsidRDefault="002B5A7B" w:rsidP="005E5C9B">
            <w:pPr>
              <w:spacing w:before="100" w:beforeAutospacing="1" w:after="100" w:afterAutospacing="1" w:line="240" w:lineRule="auto"/>
              <w:jc w:val="both"/>
              <w:rPr>
                <w:rFonts w:ascii="Times New Roman" w:eastAsia="Times New Roman" w:hAnsi="Times New Roman" w:cs="Times New Roman"/>
                <w:sz w:val="24"/>
                <w:szCs w:val="24"/>
                <w:lang w:eastAsia="fr-FR"/>
              </w:rPr>
            </w:pPr>
            <w:r w:rsidRPr="002B5A7B">
              <w:rPr>
                <w:rFonts w:ascii="Times New Roman" w:eastAsia="Times New Roman" w:hAnsi="Times New Roman" w:cs="Times New Roman"/>
                <w:sz w:val="24"/>
                <w:szCs w:val="24"/>
                <w:lang w:eastAsia="fr-FR"/>
              </w:rPr>
              <w:t>Processeur</w:t>
            </w:r>
          </w:p>
        </w:tc>
        <w:tc>
          <w:tcPr>
            <w:tcW w:w="2104" w:type="dxa"/>
            <w:hideMark/>
          </w:tcPr>
          <w:p w14:paraId="2FAC7242" w14:textId="77777777" w:rsidR="002B5A7B" w:rsidRPr="002B5A7B" w:rsidRDefault="002B5A7B" w:rsidP="005E5C9B">
            <w:pPr>
              <w:spacing w:before="100" w:beforeAutospacing="1" w:after="100" w:afterAutospacing="1" w:line="240" w:lineRule="auto"/>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eastAsia="fr-FR"/>
              </w:rPr>
            </w:pPr>
            <w:r w:rsidRPr="002B5A7B">
              <w:rPr>
                <w:rFonts w:ascii="Times New Roman" w:eastAsia="Times New Roman" w:hAnsi="Times New Roman" w:cs="Times New Roman"/>
                <w:sz w:val="24"/>
                <w:szCs w:val="24"/>
                <w:lang w:eastAsia="fr-FR"/>
              </w:rPr>
              <w:t>8 cores , 2,4 GHz</w:t>
            </w:r>
          </w:p>
        </w:tc>
        <w:tc>
          <w:tcPr>
            <w:tcW w:w="2358" w:type="dxa"/>
            <w:hideMark/>
          </w:tcPr>
          <w:p w14:paraId="05A82785" w14:textId="77777777" w:rsidR="002B5A7B" w:rsidRPr="002B5A7B" w:rsidRDefault="002B5A7B" w:rsidP="005E5C9B">
            <w:pPr>
              <w:spacing w:before="100" w:beforeAutospacing="1" w:after="100" w:afterAutospacing="1" w:line="240" w:lineRule="auto"/>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eastAsia="fr-FR"/>
              </w:rPr>
            </w:pPr>
            <w:r w:rsidRPr="002B5A7B">
              <w:rPr>
                <w:rFonts w:ascii="Times New Roman" w:eastAsia="Times New Roman" w:hAnsi="Times New Roman" w:cs="Times New Roman"/>
                <w:sz w:val="24"/>
                <w:szCs w:val="24"/>
                <w:lang w:eastAsia="fr-FR"/>
              </w:rPr>
              <w:t>16 cores, &gt; 2.4 GHz</w:t>
            </w:r>
          </w:p>
        </w:tc>
      </w:tr>
      <w:tr w:rsidR="002B5A7B" w:rsidRPr="002B5A7B" w14:paraId="16BB41DF" w14:textId="77777777" w:rsidTr="006E2ED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97" w:type="dxa"/>
            <w:hideMark/>
          </w:tcPr>
          <w:p w14:paraId="7D167568" w14:textId="77777777" w:rsidR="002B5A7B" w:rsidRPr="002B5A7B" w:rsidRDefault="002B5A7B" w:rsidP="005E5C9B">
            <w:pPr>
              <w:spacing w:before="100" w:beforeAutospacing="1" w:after="100" w:afterAutospacing="1" w:line="240" w:lineRule="auto"/>
              <w:jc w:val="both"/>
              <w:rPr>
                <w:rFonts w:ascii="Times New Roman" w:eastAsia="Times New Roman" w:hAnsi="Times New Roman" w:cs="Times New Roman"/>
                <w:sz w:val="24"/>
                <w:szCs w:val="24"/>
                <w:lang w:eastAsia="fr-FR"/>
              </w:rPr>
            </w:pPr>
            <w:r w:rsidRPr="002B5A7B">
              <w:rPr>
                <w:rFonts w:ascii="Times New Roman" w:eastAsia="Times New Roman" w:hAnsi="Times New Roman" w:cs="Times New Roman"/>
                <w:sz w:val="24"/>
                <w:szCs w:val="24"/>
                <w:lang w:eastAsia="fr-FR"/>
              </w:rPr>
              <w:t>Espace disque</w:t>
            </w:r>
          </w:p>
        </w:tc>
        <w:tc>
          <w:tcPr>
            <w:tcW w:w="2104" w:type="dxa"/>
            <w:hideMark/>
          </w:tcPr>
          <w:p w14:paraId="61A309DF" w14:textId="77777777" w:rsidR="002B5A7B" w:rsidRPr="002B5A7B" w:rsidRDefault="002B5A7B" w:rsidP="005E5C9B">
            <w:pPr>
              <w:spacing w:before="100" w:beforeAutospacing="1" w:after="100" w:afterAutospacing="1" w:line="240" w:lineRule="auto"/>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fr-FR"/>
              </w:rPr>
            </w:pPr>
            <w:r w:rsidRPr="002B5A7B">
              <w:rPr>
                <w:rFonts w:ascii="Times New Roman" w:eastAsia="Times New Roman" w:hAnsi="Times New Roman" w:cs="Times New Roman"/>
                <w:sz w:val="24"/>
                <w:szCs w:val="24"/>
                <w:lang w:eastAsia="fr-FR"/>
              </w:rPr>
              <w:t>1 To</w:t>
            </w:r>
          </w:p>
        </w:tc>
        <w:tc>
          <w:tcPr>
            <w:tcW w:w="2358" w:type="dxa"/>
            <w:hideMark/>
          </w:tcPr>
          <w:p w14:paraId="46BE89DA" w14:textId="77777777" w:rsidR="002B5A7B" w:rsidRPr="002B5A7B" w:rsidRDefault="002B5A7B" w:rsidP="005E5C9B">
            <w:pPr>
              <w:spacing w:before="100" w:beforeAutospacing="1" w:after="100" w:afterAutospacing="1" w:line="240" w:lineRule="auto"/>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fr-FR"/>
              </w:rPr>
            </w:pPr>
            <w:r w:rsidRPr="002B5A7B">
              <w:rPr>
                <w:rFonts w:ascii="Times New Roman" w:eastAsia="Times New Roman" w:hAnsi="Times New Roman" w:cs="Times New Roman"/>
                <w:sz w:val="24"/>
                <w:szCs w:val="24"/>
                <w:lang w:eastAsia="fr-FR"/>
              </w:rPr>
              <w:t>3 To (évolution sur + 5 ans)</w:t>
            </w:r>
          </w:p>
        </w:tc>
      </w:tr>
    </w:tbl>
    <w:p w14:paraId="647CED5A" w14:textId="58D72218" w:rsidR="002B5A7B" w:rsidRDefault="002B5A7B" w:rsidP="005E5C9B">
      <w:pPr>
        <w:jc w:val="both"/>
        <w:rPr>
          <w:lang w:eastAsia="fr-FR"/>
        </w:rPr>
      </w:pPr>
    </w:p>
    <w:p w14:paraId="3DEC9BBF" w14:textId="43E624D9" w:rsidR="004F6E99" w:rsidRDefault="008E2A13" w:rsidP="005E5C9B">
      <w:pPr>
        <w:jc w:val="both"/>
        <w:rPr>
          <w:lang w:eastAsia="fr-FR"/>
        </w:rPr>
      </w:pPr>
      <w:r>
        <w:rPr>
          <w:lang w:eastAsia="fr-FR"/>
        </w:rPr>
        <w:t>La FIRST</w:t>
      </w:r>
      <w:r w:rsidR="00A554C7">
        <w:rPr>
          <w:lang w:eastAsia="fr-FR"/>
        </w:rPr>
        <w:t xml:space="preserve"> BANK</w:t>
      </w:r>
      <w:r w:rsidR="001033E3">
        <w:rPr>
          <w:lang w:eastAsia="fr-FR"/>
        </w:rPr>
        <w:t xml:space="preserve"> a</w:t>
      </w:r>
      <w:r w:rsidR="00AA4FFC">
        <w:rPr>
          <w:lang w:eastAsia="fr-FR"/>
        </w:rPr>
        <w:t xml:space="preserve"> réservé pour accueillir </w:t>
      </w:r>
      <w:r w:rsidR="00E55978">
        <w:rPr>
          <w:lang w:eastAsia="fr-FR"/>
        </w:rPr>
        <w:t xml:space="preserve">le serveur virtuel </w:t>
      </w:r>
      <w:r w:rsidR="002B5A7B">
        <w:rPr>
          <w:lang w:eastAsia="fr-FR"/>
        </w:rPr>
        <w:t xml:space="preserve">dédié </w:t>
      </w:r>
      <w:r w:rsidR="001033E3">
        <w:rPr>
          <w:lang w:eastAsia="fr-FR"/>
        </w:rPr>
        <w:t>au projet GED un serveur physique ayant les caractéristiques suivantes</w:t>
      </w:r>
    </w:p>
    <w:tbl>
      <w:tblPr>
        <w:tblStyle w:val="GridTable1Light-Accent3"/>
        <w:tblW w:w="0" w:type="auto"/>
        <w:jc w:val="center"/>
        <w:tblLook w:val="04A0" w:firstRow="1" w:lastRow="0" w:firstColumn="1" w:lastColumn="0" w:noHBand="0" w:noVBand="1"/>
      </w:tblPr>
      <w:tblGrid>
        <w:gridCol w:w="2297"/>
        <w:gridCol w:w="4361"/>
      </w:tblGrid>
      <w:tr w:rsidR="006E2ED8" w:rsidRPr="002B5A7B" w14:paraId="6986D88D" w14:textId="77777777" w:rsidTr="006E2ED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97" w:type="dxa"/>
            <w:hideMark/>
          </w:tcPr>
          <w:p w14:paraId="64825064" w14:textId="5AE036CA" w:rsidR="006E2ED8" w:rsidRPr="002B5A7B" w:rsidRDefault="006E2ED8" w:rsidP="005E5C9B">
            <w:pPr>
              <w:spacing w:before="100" w:beforeAutospacing="1" w:after="100" w:afterAutospacing="1" w:line="240" w:lineRule="auto"/>
              <w:jc w:val="both"/>
              <w:rPr>
                <w:rFonts w:ascii="Times New Roman" w:eastAsia="Times New Roman" w:hAnsi="Times New Roman" w:cs="Times New Roman"/>
                <w:sz w:val="24"/>
                <w:szCs w:val="24"/>
                <w:lang w:eastAsia="fr-FR"/>
              </w:rPr>
            </w:pPr>
            <w:r>
              <w:rPr>
                <w:rFonts w:ascii="Times New Roman" w:eastAsia="Times New Roman" w:hAnsi="Times New Roman" w:cs="Times New Roman"/>
                <w:sz w:val="24"/>
                <w:szCs w:val="24"/>
                <w:lang w:eastAsia="fr-FR"/>
              </w:rPr>
              <w:t>Marque</w:t>
            </w:r>
            <w:r w:rsidRPr="002B5A7B">
              <w:rPr>
                <w:rFonts w:ascii="Times New Roman" w:eastAsia="Times New Roman" w:hAnsi="Times New Roman" w:cs="Times New Roman"/>
                <w:sz w:val="24"/>
                <w:szCs w:val="24"/>
                <w:lang w:eastAsia="fr-FR"/>
              </w:rPr>
              <w:t xml:space="preserve"> </w:t>
            </w:r>
          </w:p>
        </w:tc>
        <w:tc>
          <w:tcPr>
            <w:tcW w:w="4361" w:type="dxa"/>
            <w:hideMark/>
          </w:tcPr>
          <w:p w14:paraId="7653051C" w14:textId="491A8AC7" w:rsidR="006E2ED8" w:rsidRPr="002B5A7B" w:rsidRDefault="006E2ED8" w:rsidP="005E5C9B">
            <w:pPr>
              <w:spacing w:before="100" w:beforeAutospacing="1" w:after="100" w:afterAutospacing="1" w:line="240" w:lineRule="auto"/>
              <w:jc w:val="both"/>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eastAsia="fr-FR"/>
              </w:rPr>
            </w:pPr>
            <w:r>
              <w:rPr>
                <w:rFonts w:ascii="Times New Roman" w:eastAsia="Times New Roman" w:hAnsi="Times New Roman" w:cs="Times New Roman"/>
                <w:sz w:val="24"/>
                <w:szCs w:val="24"/>
                <w:lang w:eastAsia="fr-FR"/>
              </w:rPr>
              <w:t>HP Proliant DL380p Gen8</w:t>
            </w:r>
          </w:p>
        </w:tc>
      </w:tr>
      <w:tr w:rsidR="006E2ED8" w:rsidRPr="002B5A7B" w14:paraId="0463297B" w14:textId="77777777" w:rsidTr="006E2ED8">
        <w:trPr>
          <w:jc w:val="center"/>
        </w:trPr>
        <w:tc>
          <w:tcPr>
            <w:cnfStyle w:val="001000000000" w:firstRow="0" w:lastRow="0" w:firstColumn="1" w:lastColumn="0" w:oddVBand="0" w:evenVBand="0" w:oddHBand="0" w:evenHBand="0" w:firstRowFirstColumn="0" w:firstRowLastColumn="0" w:lastRowFirstColumn="0" w:lastRowLastColumn="0"/>
            <w:tcW w:w="2297" w:type="dxa"/>
            <w:hideMark/>
          </w:tcPr>
          <w:p w14:paraId="752E960D" w14:textId="77777777" w:rsidR="006E2ED8" w:rsidRPr="002B5A7B" w:rsidRDefault="006E2ED8" w:rsidP="005E5C9B">
            <w:pPr>
              <w:spacing w:before="100" w:beforeAutospacing="1" w:after="100" w:afterAutospacing="1" w:line="240" w:lineRule="auto"/>
              <w:jc w:val="both"/>
              <w:rPr>
                <w:rFonts w:ascii="Times New Roman" w:eastAsia="Times New Roman" w:hAnsi="Times New Roman" w:cs="Times New Roman"/>
                <w:sz w:val="24"/>
                <w:szCs w:val="24"/>
                <w:lang w:eastAsia="fr-FR"/>
              </w:rPr>
            </w:pPr>
            <w:r w:rsidRPr="002B5A7B">
              <w:rPr>
                <w:rFonts w:ascii="Times New Roman" w:eastAsia="Times New Roman" w:hAnsi="Times New Roman" w:cs="Times New Roman"/>
                <w:sz w:val="24"/>
                <w:szCs w:val="24"/>
                <w:lang w:eastAsia="fr-FR"/>
              </w:rPr>
              <w:t>Processeur</w:t>
            </w:r>
          </w:p>
        </w:tc>
        <w:tc>
          <w:tcPr>
            <w:tcW w:w="4361" w:type="dxa"/>
            <w:hideMark/>
          </w:tcPr>
          <w:p w14:paraId="173F6218" w14:textId="7F61416F" w:rsidR="006E2ED8" w:rsidRPr="002B5A7B" w:rsidRDefault="006E2ED8" w:rsidP="005E5C9B">
            <w:pPr>
              <w:spacing w:before="100" w:beforeAutospacing="1" w:after="100" w:afterAutospacing="1" w:line="240" w:lineRule="auto"/>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eastAsia="fr-FR"/>
              </w:rPr>
            </w:pPr>
            <w:r>
              <w:rPr>
                <w:rFonts w:ascii="Times New Roman" w:eastAsia="Times New Roman" w:hAnsi="Times New Roman" w:cs="Times New Roman"/>
                <w:sz w:val="24"/>
                <w:szCs w:val="24"/>
                <w:lang w:eastAsia="fr-FR"/>
              </w:rPr>
              <w:t>16</w:t>
            </w:r>
            <w:r w:rsidRPr="002B5A7B">
              <w:rPr>
                <w:rFonts w:ascii="Times New Roman" w:eastAsia="Times New Roman" w:hAnsi="Times New Roman" w:cs="Times New Roman"/>
                <w:sz w:val="24"/>
                <w:szCs w:val="24"/>
                <w:lang w:eastAsia="fr-FR"/>
              </w:rPr>
              <w:t xml:space="preserve"> cores</w:t>
            </w:r>
            <w:r>
              <w:rPr>
                <w:rFonts w:ascii="Times New Roman" w:eastAsia="Times New Roman" w:hAnsi="Times New Roman" w:cs="Times New Roman"/>
                <w:sz w:val="24"/>
                <w:szCs w:val="24"/>
                <w:lang w:eastAsia="fr-FR"/>
              </w:rPr>
              <w:t xml:space="preserve"> @ 2.00</w:t>
            </w:r>
            <w:r w:rsidRPr="002B5A7B">
              <w:rPr>
                <w:rFonts w:ascii="Times New Roman" w:eastAsia="Times New Roman" w:hAnsi="Times New Roman" w:cs="Times New Roman"/>
                <w:sz w:val="24"/>
                <w:szCs w:val="24"/>
                <w:lang w:eastAsia="fr-FR"/>
              </w:rPr>
              <w:t xml:space="preserve"> GHz</w:t>
            </w:r>
            <w:r>
              <w:rPr>
                <w:rFonts w:ascii="Times New Roman" w:eastAsia="Times New Roman" w:hAnsi="Times New Roman" w:cs="Times New Roman"/>
                <w:sz w:val="24"/>
                <w:szCs w:val="24"/>
                <w:lang w:eastAsia="fr-FR"/>
              </w:rPr>
              <w:t xml:space="preserve"> (2*8 cores, 2 GHz, 20Mo, 95 W)</w:t>
            </w:r>
          </w:p>
        </w:tc>
      </w:tr>
      <w:tr w:rsidR="006E2ED8" w:rsidRPr="002B5A7B" w14:paraId="1A460375" w14:textId="77777777" w:rsidTr="006E2ED8">
        <w:trPr>
          <w:jc w:val="center"/>
        </w:trPr>
        <w:tc>
          <w:tcPr>
            <w:cnfStyle w:val="001000000000" w:firstRow="0" w:lastRow="0" w:firstColumn="1" w:lastColumn="0" w:oddVBand="0" w:evenVBand="0" w:oddHBand="0" w:evenHBand="0" w:firstRowFirstColumn="0" w:firstRowLastColumn="0" w:lastRowFirstColumn="0" w:lastRowLastColumn="0"/>
            <w:tcW w:w="2297" w:type="dxa"/>
            <w:hideMark/>
          </w:tcPr>
          <w:p w14:paraId="6B3AF9F8" w14:textId="4B2618A8" w:rsidR="006E2ED8" w:rsidRPr="002B5A7B" w:rsidRDefault="006E2ED8" w:rsidP="005E5C9B">
            <w:pPr>
              <w:spacing w:before="100" w:beforeAutospacing="1" w:after="100" w:afterAutospacing="1" w:line="240" w:lineRule="auto"/>
              <w:jc w:val="both"/>
              <w:rPr>
                <w:rFonts w:ascii="Times New Roman" w:eastAsia="Times New Roman" w:hAnsi="Times New Roman" w:cs="Times New Roman"/>
                <w:sz w:val="24"/>
                <w:szCs w:val="24"/>
                <w:lang w:eastAsia="fr-FR"/>
              </w:rPr>
            </w:pPr>
            <w:r>
              <w:rPr>
                <w:rFonts w:ascii="Times New Roman" w:eastAsia="Times New Roman" w:hAnsi="Times New Roman" w:cs="Times New Roman"/>
                <w:sz w:val="24"/>
                <w:szCs w:val="24"/>
                <w:lang w:eastAsia="fr-FR"/>
              </w:rPr>
              <w:t>RAM</w:t>
            </w:r>
          </w:p>
        </w:tc>
        <w:tc>
          <w:tcPr>
            <w:tcW w:w="4361" w:type="dxa"/>
            <w:hideMark/>
          </w:tcPr>
          <w:p w14:paraId="50949854" w14:textId="692B7D65" w:rsidR="006E2ED8" w:rsidRPr="002B5A7B" w:rsidRDefault="006E2ED8" w:rsidP="005E5C9B">
            <w:pPr>
              <w:spacing w:before="100" w:beforeAutospacing="1" w:after="100" w:afterAutospacing="1" w:line="240" w:lineRule="auto"/>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eastAsia="fr-FR"/>
              </w:rPr>
            </w:pPr>
            <w:r w:rsidRPr="002B5A7B">
              <w:rPr>
                <w:rFonts w:ascii="Times New Roman" w:eastAsia="Times New Roman" w:hAnsi="Times New Roman" w:cs="Times New Roman"/>
                <w:sz w:val="24"/>
                <w:szCs w:val="24"/>
                <w:lang w:eastAsia="fr-FR"/>
              </w:rPr>
              <w:t>1</w:t>
            </w:r>
            <w:r>
              <w:rPr>
                <w:rFonts w:ascii="Times New Roman" w:eastAsia="Times New Roman" w:hAnsi="Times New Roman" w:cs="Times New Roman"/>
                <w:sz w:val="24"/>
                <w:szCs w:val="24"/>
                <w:lang w:eastAsia="fr-FR"/>
              </w:rPr>
              <w:t>28g (16*8GB)</w:t>
            </w:r>
          </w:p>
        </w:tc>
      </w:tr>
    </w:tbl>
    <w:p w14:paraId="46AFFEA1" w14:textId="77777777" w:rsidR="006E2ED8" w:rsidRDefault="006E2ED8" w:rsidP="005E5C9B">
      <w:pPr>
        <w:jc w:val="both"/>
        <w:rPr>
          <w:lang w:eastAsia="fr-FR"/>
        </w:rPr>
      </w:pPr>
    </w:p>
    <w:p w14:paraId="0CA678B8" w14:textId="2804E869" w:rsidR="001033E3" w:rsidRPr="004F6E99" w:rsidRDefault="00765B74" w:rsidP="005E5C9B">
      <w:pPr>
        <w:jc w:val="both"/>
        <w:rPr>
          <w:lang w:eastAsia="fr-FR"/>
        </w:rPr>
      </w:pPr>
      <w:r>
        <w:rPr>
          <w:lang w:eastAsia="fr-FR"/>
        </w:rPr>
        <w:t>En se basant sur nos recommandation</w:t>
      </w:r>
      <w:r w:rsidR="00831341">
        <w:rPr>
          <w:lang w:eastAsia="fr-FR"/>
        </w:rPr>
        <w:t>s</w:t>
      </w:r>
      <w:r>
        <w:rPr>
          <w:lang w:eastAsia="fr-FR"/>
        </w:rPr>
        <w:t xml:space="preserve"> </w:t>
      </w:r>
      <w:r w:rsidR="009140A7">
        <w:rPr>
          <w:lang w:eastAsia="fr-FR"/>
        </w:rPr>
        <w:t>la FIRST</w:t>
      </w:r>
      <w:r w:rsidR="00A554C7">
        <w:rPr>
          <w:lang w:eastAsia="fr-FR"/>
        </w:rPr>
        <w:t xml:space="preserve"> BANK</w:t>
      </w:r>
      <w:r>
        <w:rPr>
          <w:lang w:eastAsia="fr-FR"/>
        </w:rPr>
        <w:t xml:space="preserve"> a choisi de mettre en place une baie de disques (6*1.2TB) en configuration RAID 10 pour des raisons évidentes de sécurité et </w:t>
      </w:r>
      <w:r w:rsidR="002B7F00">
        <w:rPr>
          <w:lang w:eastAsia="fr-FR"/>
        </w:rPr>
        <w:t xml:space="preserve">de performance cependant cela va réduire de moitié la capacité utile </w:t>
      </w:r>
    </w:p>
    <w:p w14:paraId="2D187B43" w14:textId="77777777" w:rsidR="00CE13AA" w:rsidRDefault="00461E22" w:rsidP="00CE13AA">
      <w:pPr>
        <w:pStyle w:val="Heading2"/>
      </w:pPr>
      <w:bookmarkStart w:id="133" w:name="_Toc461117186"/>
      <w:r>
        <w:t>I</w:t>
      </w:r>
      <w:r w:rsidRPr="00461E22">
        <w:t>nterfaçage et interopérabilité</w:t>
      </w:r>
      <w:bookmarkEnd w:id="133"/>
    </w:p>
    <w:p w14:paraId="3BEE7954" w14:textId="3A1E87AE" w:rsidR="0033115C" w:rsidRPr="0033115C" w:rsidRDefault="00CE13AA" w:rsidP="00CE13AA">
      <w:r>
        <w:t xml:space="preserve">La solution interagit avec le système d’information </w:t>
      </w:r>
      <w:r w:rsidR="009140A7">
        <w:t xml:space="preserve">actuel de la First Bank en consultant les profils utilisateurs, les profils client ainsi que les utilitaires de communications utilisées  </w:t>
      </w:r>
    </w:p>
    <w:p w14:paraId="46B16821" w14:textId="165E8DAD" w:rsidR="00D40082" w:rsidRDefault="00D40082" w:rsidP="005E5C9B">
      <w:pPr>
        <w:pStyle w:val="Heading3"/>
        <w:jc w:val="both"/>
      </w:pPr>
      <w:bookmarkStart w:id="134" w:name="_Toc461117187"/>
      <w:r w:rsidRPr="007259C7">
        <w:t>Interfaçage avec le service d'annuaire :</w:t>
      </w:r>
      <w:bookmarkEnd w:id="134"/>
      <w:r w:rsidRPr="007259C7">
        <w:t xml:space="preserve"> </w:t>
      </w:r>
    </w:p>
    <w:p w14:paraId="4CCDE853" w14:textId="2E2120C6" w:rsidR="004F6E99" w:rsidRDefault="004F6E99" w:rsidP="005E5C9B">
      <w:pPr>
        <w:ind w:firstLine="708"/>
        <w:jc w:val="both"/>
      </w:pPr>
      <w:r>
        <w:t xml:space="preserve">Afriland dispose se d’un </w:t>
      </w:r>
      <w:r w:rsidRPr="00892BA5">
        <w:t>service d'annuaire</w:t>
      </w:r>
      <w:r w:rsidR="002B7F00">
        <w:t xml:space="preserve"> </w:t>
      </w:r>
      <w:r>
        <w:t xml:space="preserve">respectant la norme du protocole LDAP chose qui permettra la prise en charge automatique de la disposition actuelle des intervenants </w:t>
      </w:r>
      <w:r w:rsidR="002B7F00">
        <w:t xml:space="preserve">sur </w:t>
      </w:r>
      <w:r>
        <w:t>systè</w:t>
      </w:r>
      <w:r w:rsidR="002B7F00">
        <w:t>me</w:t>
      </w:r>
      <w:r>
        <w:t xml:space="preserve">. </w:t>
      </w:r>
    </w:p>
    <w:p w14:paraId="1256996A" w14:textId="77777777" w:rsidR="004F6E99" w:rsidRDefault="004F6E99" w:rsidP="005E5C9B">
      <w:pPr>
        <w:ind w:firstLine="708"/>
        <w:jc w:val="both"/>
      </w:pPr>
    </w:p>
    <w:p w14:paraId="4D89E9C2" w14:textId="54EBB486" w:rsidR="004F6E99" w:rsidRPr="004F6E99" w:rsidRDefault="004F6E99" w:rsidP="005E5C9B">
      <w:pPr>
        <w:ind w:firstLine="708"/>
        <w:jc w:val="both"/>
      </w:pPr>
      <w:r>
        <w:t>La disposition de l’annuaire comprend les identifiants d’un utilisateur, ses droits d’accès et permet de l’authentifier p</w:t>
      </w:r>
      <w:r w:rsidR="002B7F00">
        <w:t xml:space="preserve">ar le système. </w:t>
      </w:r>
      <w:r>
        <w:t xml:space="preserve"> </w:t>
      </w:r>
    </w:p>
    <w:p w14:paraId="7B65F253" w14:textId="262195DB" w:rsidR="002411DE" w:rsidRDefault="008D05C6" w:rsidP="005E5C9B">
      <w:pPr>
        <w:pStyle w:val="Heading3"/>
        <w:jc w:val="both"/>
      </w:pPr>
      <w:bookmarkStart w:id="135" w:name="_Toc461117188"/>
      <w:r>
        <w:t>Interfaçage ave</w:t>
      </w:r>
      <w:bookmarkEnd w:id="135"/>
      <w:r w:rsidR="00081A9E">
        <w:t xml:space="preserve">c </w:t>
      </w:r>
      <w:r w:rsidR="002411DE">
        <w:t>les base de données</w:t>
      </w:r>
    </w:p>
    <w:p w14:paraId="717EB504" w14:textId="146DD44B" w:rsidR="002411DE" w:rsidRPr="002411DE" w:rsidRDefault="002411DE" w:rsidP="005E5C9B">
      <w:pPr>
        <w:jc w:val="both"/>
      </w:pPr>
      <w:r>
        <w:t>Le système ayant une base de données PostgreSQL devra s’interfacer avec les systèmes de gestion de base de données actuellement en exploitation chez l</w:t>
      </w:r>
      <w:r w:rsidR="00831341">
        <w:t>a First Bank</w:t>
      </w:r>
      <w:r w:rsidR="00FC556A">
        <w:t>.</w:t>
      </w:r>
    </w:p>
    <w:p w14:paraId="47186510" w14:textId="14A255D4" w:rsidR="00A0596A" w:rsidRDefault="00A0596A" w:rsidP="005E5C9B">
      <w:pPr>
        <w:pStyle w:val="Heading3"/>
        <w:jc w:val="both"/>
      </w:pPr>
      <w:r>
        <w:t xml:space="preserve">Le serveur de messagerie </w:t>
      </w:r>
    </w:p>
    <w:p w14:paraId="32C358D1" w14:textId="5F54BF1D" w:rsidR="002411DE" w:rsidRDefault="002411DE" w:rsidP="005E5C9B">
      <w:pPr>
        <w:jc w:val="both"/>
      </w:pPr>
      <w:r>
        <w:t xml:space="preserve">Le système devra interagir avec </w:t>
      </w:r>
      <w:r w:rsidR="0005579A">
        <w:t>les serveurs</w:t>
      </w:r>
      <w:r>
        <w:t xml:space="preserve"> de mailing et d’envoi de SMS de </w:t>
      </w:r>
      <w:r w:rsidR="00767B15">
        <w:t>la FIRST</w:t>
      </w:r>
      <w:r w:rsidR="00A554C7">
        <w:t xml:space="preserve"> BANK</w:t>
      </w:r>
      <w:r>
        <w:t xml:space="preserve"> (il s’agit d’une insertion dans une table Oracle 11g)</w:t>
      </w:r>
    </w:p>
    <w:p w14:paraId="51349380" w14:textId="690B78C7" w:rsidR="009140A7" w:rsidRDefault="009140A7" w:rsidP="005E5C9B">
      <w:pPr>
        <w:jc w:val="both"/>
      </w:pPr>
    </w:p>
    <w:p w14:paraId="78255DFB" w14:textId="479A2EE1" w:rsidR="009140A7" w:rsidRDefault="009140A7" w:rsidP="009140A7">
      <w:pPr>
        <w:pStyle w:val="Heading1"/>
      </w:pPr>
      <w:r>
        <w:t xml:space="preserve">Annexe </w:t>
      </w:r>
    </w:p>
    <w:p w14:paraId="4AA6D9EC" w14:textId="7E031616" w:rsidR="009140A7" w:rsidRDefault="009140A7" w:rsidP="005E5C9B">
      <w:pPr>
        <w:jc w:val="both"/>
      </w:pPr>
    </w:p>
    <w:p w14:paraId="577344A6" w14:textId="7C1D7B7A" w:rsidR="009140A7" w:rsidRDefault="009140A7" w:rsidP="005E5C9B">
      <w:pPr>
        <w:jc w:val="both"/>
      </w:pPr>
    </w:p>
    <w:bookmarkStart w:id="136" w:name="_MON_1537369583"/>
    <w:bookmarkEnd w:id="136"/>
    <w:p w14:paraId="1216FC19" w14:textId="4EC33517" w:rsidR="009140A7" w:rsidRDefault="009140A7" w:rsidP="005E5C9B">
      <w:pPr>
        <w:jc w:val="both"/>
      </w:pPr>
      <w:r>
        <w:object w:dxaOrig="1542" w:dyaOrig="999" w14:anchorId="31D899C9">
          <v:shape id="_x0000_i1046" type="#_x0000_t75" style="width:77.25pt;height:50.25pt" o:ole="">
            <v:imagedata r:id="rId53" o:title=""/>
          </v:shape>
          <o:OLEObject Type="Embed" ProgID="Word.Document.8" ShapeID="_x0000_i1046" DrawAspect="Icon" ObjectID="_1537800450" r:id="rId54">
            <o:FieldCodes>\s</o:FieldCodes>
          </o:OLEObject>
        </w:object>
      </w:r>
    </w:p>
    <w:p w14:paraId="105C0E6B" w14:textId="36A1DD96" w:rsidR="009140A7" w:rsidRDefault="009140A7" w:rsidP="005E5C9B">
      <w:pPr>
        <w:jc w:val="both"/>
      </w:pPr>
    </w:p>
    <w:p w14:paraId="7ABE9E9A" w14:textId="7DD77559" w:rsidR="009140A7" w:rsidRDefault="009140A7" w:rsidP="005E5C9B">
      <w:pPr>
        <w:jc w:val="both"/>
      </w:pPr>
    </w:p>
    <w:p w14:paraId="4DBDDDD4" w14:textId="07F3E9A8" w:rsidR="009140A7" w:rsidRDefault="009140A7" w:rsidP="005E5C9B">
      <w:pPr>
        <w:jc w:val="both"/>
      </w:pPr>
    </w:p>
    <w:p w14:paraId="33578B21" w14:textId="77777777" w:rsidR="009140A7" w:rsidRPr="007259C7" w:rsidRDefault="009140A7" w:rsidP="005E5C9B">
      <w:pPr>
        <w:jc w:val="both"/>
      </w:pPr>
    </w:p>
    <w:sectPr w:rsidR="009140A7" w:rsidRPr="007259C7" w:rsidSect="00941AB9">
      <w:type w:val="nextColumn"/>
      <w:pgSz w:w="16838" w:h="11906" w:orient="landscape" w:code="9"/>
      <w:pgMar w:top="1418" w:right="1418" w:bottom="1134" w:left="1134" w:header="284" w:footer="284"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159A5E8" w14:textId="77777777" w:rsidR="00922292" w:rsidRDefault="00922292" w:rsidP="0049160B">
      <w:r>
        <w:separator/>
      </w:r>
    </w:p>
  </w:endnote>
  <w:endnote w:type="continuationSeparator" w:id="0">
    <w:p w14:paraId="37E85435" w14:textId="77777777" w:rsidR="00922292" w:rsidRDefault="00922292" w:rsidP="004916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raditional Arabic">
    <w:charset w:val="00"/>
    <w:family w:val="roman"/>
    <w:pitch w:val="variable"/>
    <w:sig w:usb0="00002003" w:usb1="80000000" w:usb2="00000008" w:usb3="00000000" w:csb0="00000041" w:csb1="00000000"/>
  </w:font>
  <w:font w:name="Century Gothic">
    <w:panose1 w:val="020B0502020202020204"/>
    <w:charset w:val="00"/>
    <w:family w:val="swiss"/>
    <w:pitch w:val="variable"/>
    <w:sig w:usb0="00000287" w:usb1="00000000"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A6F3F9E" w14:textId="77777777" w:rsidR="00922292" w:rsidRDefault="00922292" w:rsidP="0049160B">
      <w:r>
        <w:separator/>
      </w:r>
    </w:p>
  </w:footnote>
  <w:footnote w:type="continuationSeparator" w:id="0">
    <w:p w14:paraId="1D67B0F7" w14:textId="77777777" w:rsidR="00922292" w:rsidRDefault="00922292" w:rsidP="0049160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8" type="#_x0000_t75" style="width:11.25pt;height:11.25pt" o:bullet="t">
        <v:imagedata r:id="rId1" o:title="mso9B77"/>
      </v:shape>
    </w:pict>
  </w:numPicBullet>
  <w:abstractNum w:abstractNumId="0" w15:restartNumberingAfterBreak="0">
    <w:nsid w:val="02EB1CD8"/>
    <w:multiLevelType w:val="hybridMultilevel"/>
    <w:tmpl w:val="3B161CCE"/>
    <w:lvl w:ilvl="0" w:tplc="93E68230">
      <w:start w:val="1"/>
      <w:numFmt w:val="decimal"/>
      <w:pStyle w:val="Numro"/>
      <w:lvlText w:val="%1."/>
      <w:lvlJc w:val="left"/>
      <w:pPr>
        <w:ind w:left="720" w:hanging="360"/>
      </w:pPr>
      <w:rPr>
        <w:rFont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A0D4699"/>
    <w:multiLevelType w:val="hybridMultilevel"/>
    <w:tmpl w:val="5866ADC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A307354"/>
    <w:multiLevelType w:val="hybridMultilevel"/>
    <w:tmpl w:val="23746D54"/>
    <w:lvl w:ilvl="0" w:tplc="BF0CC8A8">
      <w:start w:val="1"/>
      <w:numFmt w:val="bullet"/>
      <w:pStyle w:val="note"/>
      <w:lvlText w:val=""/>
      <w:lvlJc w:val="left"/>
      <w:pPr>
        <w:ind w:left="3192" w:hanging="360"/>
      </w:pPr>
      <w:rPr>
        <w:rFonts w:ascii="Symbol" w:hAnsi="Symbol" w:hint="default"/>
      </w:rPr>
    </w:lvl>
    <w:lvl w:ilvl="1" w:tplc="040C0003">
      <w:start w:val="1"/>
      <w:numFmt w:val="bullet"/>
      <w:lvlText w:val="o"/>
      <w:lvlJc w:val="left"/>
      <w:pPr>
        <w:ind w:left="3192" w:hanging="360"/>
      </w:pPr>
      <w:rPr>
        <w:rFonts w:ascii="Courier New" w:hAnsi="Courier New" w:cs="Courier New" w:hint="default"/>
      </w:rPr>
    </w:lvl>
    <w:lvl w:ilvl="2" w:tplc="487AFD8A">
      <w:start w:val="1"/>
      <w:numFmt w:val="bullet"/>
      <w:lvlText w:val=""/>
      <w:lvlJc w:val="left"/>
      <w:pPr>
        <w:ind w:left="3912" w:hanging="360"/>
      </w:pPr>
      <w:rPr>
        <w:rFonts w:ascii="Symbol" w:hAnsi="Symbol" w:hint="default"/>
        <w:sz w:val="28"/>
      </w:rPr>
    </w:lvl>
    <w:lvl w:ilvl="3" w:tplc="040C0001" w:tentative="1">
      <w:start w:val="1"/>
      <w:numFmt w:val="bullet"/>
      <w:lvlText w:val=""/>
      <w:lvlJc w:val="left"/>
      <w:pPr>
        <w:ind w:left="4632" w:hanging="360"/>
      </w:pPr>
      <w:rPr>
        <w:rFonts w:ascii="Symbol" w:hAnsi="Symbol" w:hint="default"/>
      </w:rPr>
    </w:lvl>
    <w:lvl w:ilvl="4" w:tplc="040C0003" w:tentative="1">
      <w:start w:val="1"/>
      <w:numFmt w:val="bullet"/>
      <w:lvlText w:val="o"/>
      <w:lvlJc w:val="left"/>
      <w:pPr>
        <w:ind w:left="5352" w:hanging="360"/>
      </w:pPr>
      <w:rPr>
        <w:rFonts w:ascii="Courier New" w:hAnsi="Courier New" w:cs="Courier New" w:hint="default"/>
      </w:rPr>
    </w:lvl>
    <w:lvl w:ilvl="5" w:tplc="040C0005" w:tentative="1">
      <w:start w:val="1"/>
      <w:numFmt w:val="bullet"/>
      <w:lvlText w:val=""/>
      <w:lvlJc w:val="left"/>
      <w:pPr>
        <w:ind w:left="6072" w:hanging="360"/>
      </w:pPr>
      <w:rPr>
        <w:rFonts w:ascii="Wingdings" w:hAnsi="Wingdings" w:hint="default"/>
      </w:rPr>
    </w:lvl>
    <w:lvl w:ilvl="6" w:tplc="040C0001" w:tentative="1">
      <w:start w:val="1"/>
      <w:numFmt w:val="bullet"/>
      <w:lvlText w:val=""/>
      <w:lvlJc w:val="left"/>
      <w:pPr>
        <w:ind w:left="6792" w:hanging="360"/>
      </w:pPr>
      <w:rPr>
        <w:rFonts w:ascii="Symbol" w:hAnsi="Symbol" w:hint="default"/>
      </w:rPr>
    </w:lvl>
    <w:lvl w:ilvl="7" w:tplc="040C0003" w:tentative="1">
      <w:start w:val="1"/>
      <w:numFmt w:val="bullet"/>
      <w:lvlText w:val="o"/>
      <w:lvlJc w:val="left"/>
      <w:pPr>
        <w:ind w:left="7512" w:hanging="360"/>
      </w:pPr>
      <w:rPr>
        <w:rFonts w:ascii="Courier New" w:hAnsi="Courier New" w:cs="Courier New" w:hint="default"/>
      </w:rPr>
    </w:lvl>
    <w:lvl w:ilvl="8" w:tplc="040C0005" w:tentative="1">
      <w:start w:val="1"/>
      <w:numFmt w:val="bullet"/>
      <w:lvlText w:val=""/>
      <w:lvlJc w:val="left"/>
      <w:pPr>
        <w:ind w:left="8232" w:hanging="360"/>
      </w:pPr>
      <w:rPr>
        <w:rFonts w:ascii="Wingdings" w:hAnsi="Wingdings" w:hint="default"/>
      </w:rPr>
    </w:lvl>
  </w:abstractNum>
  <w:abstractNum w:abstractNumId="3" w15:restartNumberingAfterBreak="0">
    <w:nsid w:val="0ED66A41"/>
    <w:multiLevelType w:val="hybridMultilevel"/>
    <w:tmpl w:val="FCCCBDB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0F316E0A"/>
    <w:multiLevelType w:val="hybridMultilevel"/>
    <w:tmpl w:val="8974BA14"/>
    <w:lvl w:ilvl="0" w:tplc="040C0001">
      <w:start w:val="1"/>
      <w:numFmt w:val="bullet"/>
      <w:lvlText w:val=""/>
      <w:lvlJc w:val="left"/>
      <w:pPr>
        <w:ind w:left="1068" w:hanging="360"/>
      </w:pPr>
      <w:rPr>
        <w:rFonts w:ascii="Symbol" w:hAnsi="Symbol"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5" w15:restartNumberingAfterBreak="0">
    <w:nsid w:val="0F915961"/>
    <w:multiLevelType w:val="hybridMultilevel"/>
    <w:tmpl w:val="2416E7DE"/>
    <w:lvl w:ilvl="0" w:tplc="04090005">
      <w:start w:val="1"/>
      <w:numFmt w:val="bullet"/>
      <w:pStyle w:val="Tabulation2"/>
      <w:lvlText w:val=""/>
      <w:lvlJc w:val="left"/>
      <w:pPr>
        <w:tabs>
          <w:tab w:val="num" w:pos="715"/>
        </w:tabs>
        <w:ind w:left="715" w:hanging="360"/>
      </w:pPr>
      <w:rPr>
        <w:rFonts w:ascii="Wingdings" w:hAnsi="Wingdings" w:hint="default"/>
      </w:rPr>
    </w:lvl>
    <w:lvl w:ilvl="1" w:tplc="040C0005">
      <w:start w:val="1"/>
      <w:numFmt w:val="bullet"/>
      <w:lvlText w:val=""/>
      <w:lvlJc w:val="left"/>
      <w:pPr>
        <w:tabs>
          <w:tab w:val="num" w:pos="1435"/>
        </w:tabs>
        <w:ind w:left="1435" w:hanging="360"/>
      </w:pPr>
      <w:rPr>
        <w:rFonts w:ascii="Wingdings" w:hAnsi="Wingdings" w:hint="default"/>
      </w:rPr>
    </w:lvl>
    <w:lvl w:ilvl="2" w:tplc="040C0005" w:tentative="1">
      <w:start w:val="1"/>
      <w:numFmt w:val="bullet"/>
      <w:lvlText w:val=""/>
      <w:lvlJc w:val="left"/>
      <w:pPr>
        <w:tabs>
          <w:tab w:val="num" w:pos="2155"/>
        </w:tabs>
        <w:ind w:left="2155" w:hanging="360"/>
      </w:pPr>
      <w:rPr>
        <w:rFonts w:ascii="Wingdings" w:hAnsi="Wingdings" w:hint="default"/>
      </w:rPr>
    </w:lvl>
    <w:lvl w:ilvl="3" w:tplc="040C0001" w:tentative="1">
      <w:start w:val="1"/>
      <w:numFmt w:val="bullet"/>
      <w:lvlText w:val=""/>
      <w:lvlJc w:val="left"/>
      <w:pPr>
        <w:tabs>
          <w:tab w:val="num" w:pos="2875"/>
        </w:tabs>
        <w:ind w:left="2875" w:hanging="360"/>
      </w:pPr>
      <w:rPr>
        <w:rFonts w:ascii="Symbol" w:hAnsi="Symbol" w:hint="default"/>
      </w:rPr>
    </w:lvl>
    <w:lvl w:ilvl="4" w:tplc="040C0003" w:tentative="1">
      <w:start w:val="1"/>
      <w:numFmt w:val="bullet"/>
      <w:lvlText w:val="o"/>
      <w:lvlJc w:val="left"/>
      <w:pPr>
        <w:tabs>
          <w:tab w:val="num" w:pos="3595"/>
        </w:tabs>
        <w:ind w:left="3595" w:hanging="360"/>
      </w:pPr>
      <w:rPr>
        <w:rFonts w:ascii="Courier New" w:hAnsi="Courier New" w:hint="default"/>
      </w:rPr>
    </w:lvl>
    <w:lvl w:ilvl="5" w:tplc="040C0005" w:tentative="1">
      <w:start w:val="1"/>
      <w:numFmt w:val="bullet"/>
      <w:lvlText w:val=""/>
      <w:lvlJc w:val="left"/>
      <w:pPr>
        <w:tabs>
          <w:tab w:val="num" w:pos="4315"/>
        </w:tabs>
        <w:ind w:left="4315" w:hanging="360"/>
      </w:pPr>
      <w:rPr>
        <w:rFonts w:ascii="Wingdings" w:hAnsi="Wingdings" w:hint="default"/>
      </w:rPr>
    </w:lvl>
    <w:lvl w:ilvl="6" w:tplc="040C0001" w:tentative="1">
      <w:start w:val="1"/>
      <w:numFmt w:val="bullet"/>
      <w:lvlText w:val=""/>
      <w:lvlJc w:val="left"/>
      <w:pPr>
        <w:tabs>
          <w:tab w:val="num" w:pos="5035"/>
        </w:tabs>
        <w:ind w:left="5035" w:hanging="360"/>
      </w:pPr>
      <w:rPr>
        <w:rFonts w:ascii="Symbol" w:hAnsi="Symbol" w:hint="default"/>
      </w:rPr>
    </w:lvl>
    <w:lvl w:ilvl="7" w:tplc="040C0003" w:tentative="1">
      <w:start w:val="1"/>
      <w:numFmt w:val="bullet"/>
      <w:lvlText w:val="o"/>
      <w:lvlJc w:val="left"/>
      <w:pPr>
        <w:tabs>
          <w:tab w:val="num" w:pos="5755"/>
        </w:tabs>
        <w:ind w:left="5755" w:hanging="360"/>
      </w:pPr>
      <w:rPr>
        <w:rFonts w:ascii="Courier New" w:hAnsi="Courier New" w:hint="default"/>
      </w:rPr>
    </w:lvl>
    <w:lvl w:ilvl="8" w:tplc="040C0005" w:tentative="1">
      <w:start w:val="1"/>
      <w:numFmt w:val="bullet"/>
      <w:lvlText w:val=""/>
      <w:lvlJc w:val="left"/>
      <w:pPr>
        <w:tabs>
          <w:tab w:val="num" w:pos="6475"/>
        </w:tabs>
        <w:ind w:left="6475" w:hanging="360"/>
      </w:pPr>
      <w:rPr>
        <w:rFonts w:ascii="Wingdings" w:hAnsi="Wingdings" w:hint="default"/>
      </w:rPr>
    </w:lvl>
  </w:abstractNum>
  <w:abstractNum w:abstractNumId="6" w15:restartNumberingAfterBreak="0">
    <w:nsid w:val="196743C7"/>
    <w:multiLevelType w:val="hybridMultilevel"/>
    <w:tmpl w:val="E43EE3FA"/>
    <w:lvl w:ilvl="0" w:tplc="73469FAC">
      <w:start w:val="1"/>
      <w:numFmt w:val="decimal"/>
      <w:pStyle w:val="Style5"/>
      <w:lvlText w:val="%1."/>
      <w:lvlJc w:val="left"/>
      <w:pPr>
        <w:ind w:left="108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19">
      <w:start w:val="1"/>
      <w:numFmt w:val="lowerLetter"/>
      <w:lvlText w:val="%2."/>
      <w:lvlJc w:val="left"/>
      <w:pPr>
        <w:ind w:left="1800" w:hanging="360"/>
      </w:pPr>
    </w:lvl>
    <w:lvl w:ilvl="2" w:tplc="C0A87052">
      <w:start w:val="1"/>
      <w:numFmt w:val="bullet"/>
      <w:lvlText w:val=""/>
      <w:lvlJc w:val="left"/>
      <w:pPr>
        <w:ind w:left="2520" w:hanging="180"/>
      </w:pPr>
      <w:rPr>
        <w:rFonts w:ascii="Symbol" w:hAnsi="Symbol" w:cs="Symbol" w:hint="default"/>
        <w:color w:val="92D050"/>
      </w:rPr>
    </w:lvl>
    <w:lvl w:ilvl="3" w:tplc="C0A87052">
      <w:start w:val="1"/>
      <w:numFmt w:val="bullet"/>
      <w:lvlText w:val=""/>
      <w:lvlJc w:val="left"/>
      <w:pPr>
        <w:ind w:left="3240" w:hanging="360"/>
      </w:pPr>
      <w:rPr>
        <w:rFonts w:ascii="Symbol" w:hAnsi="Symbol" w:cs="Symbol" w:hint="default"/>
        <w:color w:val="92D050"/>
      </w:rPr>
    </w:lvl>
    <w:lvl w:ilvl="4" w:tplc="040C0019">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start w:val="1"/>
      <w:numFmt w:val="decimal"/>
      <w:lvlText w:val="%7."/>
      <w:lvlJc w:val="left"/>
      <w:pPr>
        <w:ind w:left="5400" w:hanging="360"/>
      </w:pPr>
    </w:lvl>
    <w:lvl w:ilvl="7" w:tplc="040C0019">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7" w15:restartNumberingAfterBreak="0">
    <w:nsid w:val="21D07152"/>
    <w:multiLevelType w:val="hybridMultilevel"/>
    <w:tmpl w:val="F9EEDD94"/>
    <w:lvl w:ilvl="0" w:tplc="2E861372">
      <w:start w:val="1"/>
      <w:numFmt w:val="bullet"/>
      <w:pStyle w:val="Style3"/>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255E4537"/>
    <w:multiLevelType w:val="hybridMultilevel"/>
    <w:tmpl w:val="26F4A24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5741BB0"/>
    <w:multiLevelType w:val="hybridMultilevel"/>
    <w:tmpl w:val="FD36C9FA"/>
    <w:lvl w:ilvl="0" w:tplc="35767232">
      <w:start w:val="1"/>
      <w:numFmt w:val="bullet"/>
      <w:pStyle w:val="aydpuce"/>
      <w:lvlText w:val=""/>
      <w:lvlJc w:val="left"/>
      <w:pPr>
        <w:ind w:left="1140" w:hanging="360"/>
      </w:pPr>
      <w:rPr>
        <w:rFonts w:ascii="Symbol" w:hAnsi="Symbol" w:hint="default"/>
        <w:color w:val="92D050"/>
      </w:rPr>
    </w:lvl>
    <w:lvl w:ilvl="1" w:tplc="040C0003">
      <w:start w:val="1"/>
      <w:numFmt w:val="bullet"/>
      <w:lvlText w:val="o"/>
      <w:lvlJc w:val="left"/>
      <w:pPr>
        <w:ind w:left="1860" w:hanging="360"/>
      </w:pPr>
      <w:rPr>
        <w:rFonts w:ascii="Courier New" w:hAnsi="Courier New" w:cs="Courier New" w:hint="default"/>
      </w:rPr>
    </w:lvl>
    <w:lvl w:ilvl="2" w:tplc="040C0005">
      <w:start w:val="1"/>
      <w:numFmt w:val="bullet"/>
      <w:lvlText w:val=""/>
      <w:lvlJc w:val="left"/>
      <w:pPr>
        <w:ind w:left="2580" w:hanging="360"/>
      </w:pPr>
      <w:rPr>
        <w:rFonts w:ascii="Wingdings" w:hAnsi="Wingdings" w:hint="default"/>
      </w:rPr>
    </w:lvl>
    <w:lvl w:ilvl="3" w:tplc="040C0001" w:tentative="1">
      <w:start w:val="1"/>
      <w:numFmt w:val="bullet"/>
      <w:lvlText w:val=""/>
      <w:lvlJc w:val="left"/>
      <w:pPr>
        <w:ind w:left="3300" w:hanging="360"/>
      </w:pPr>
      <w:rPr>
        <w:rFonts w:ascii="Symbol" w:hAnsi="Symbol" w:hint="default"/>
      </w:rPr>
    </w:lvl>
    <w:lvl w:ilvl="4" w:tplc="040C0003" w:tentative="1">
      <w:start w:val="1"/>
      <w:numFmt w:val="bullet"/>
      <w:lvlText w:val="o"/>
      <w:lvlJc w:val="left"/>
      <w:pPr>
        <w:ind w:left="4020" w:hanging="360"/>
      </w:pPr>
      <w:rPr>
        <w:rFonts w:ascii="Courier New" w:hAnsi="Courier New" w:cs="Courier New" w:hint="default"/>
      </w:rPr>
    </w:lvl>
    <w:lvl w:ilvl="5" w:tplc="040C0005" w:tentative="1">
      <w:start w:val="1"/>
      <w:numFmt w:val="bullet"/>
      <w:lvlText w:val=""/>
      <w:lvlJc w:val="left"/>
      <w:pPr>
        <w:ind w:left="4740" w:hanging="360"/>
      </w:pPr>
      <w:rPr>
        <w:rFonts w:ascii="Wingdings" w:hAnsi="Wingdings" w:hint="default"/>
      </w:rPr>
    </w:lvl>
    <w:lvl w:ilvl="6" w:tplc="040C0001" w:tentative="1">
      <w:start w:val="1"/>
      <w:numFmt w:val="bullet"/>
      <w:lvlText w:val=""/>
      <w:lvlJc w:val="left"/>
      <w:pPr>
        <w:ind w:left="5460" w:hanging="360"/>
      </w:pPr>
      <w:rPr>
        <w:rFonts w:ascii="Symbol" w:hAnsi="Symbol" w:hint="default"/>
      </w:rPr>
    </w:lvl>
    <w:lvl w:ilvl="7" w:tplc="040C0003" w:tentative="1">
      <w:start w:val="1"/>
      <w:numFmt w:val="bullet"/>
      <w:lvlText w:val="o"/>
      <w:lvlJc w:val="left"/>
      <w:pPr>
        <w:ind w:left="6180" w:hanging="360"/>
      </w:pPr>
      <w:rPr>
        <w:rFonts w:ascii="Courier New" w:hAnsi="Courier New" w:cs="Courier New" w:hint="default"/>
      </w:rPr>
    </w:lvl>
    <w:lvl w:ilvl="8" w:tplc="040C0005" w:tentative="1">
      <w:start w:val="1"/>
      <w:numFmt w:val="bullet"/>
      <w:lvlText w:val=""/>
      <w:lvlJc w:val="left"/>
      <w:pPr>
        <w:ind w:left="6900" w:hanging="360"/>
      </w:pPr>
      <w:rPr>
        <w:rFonts w:ascii="Wingdings" w:hAnsi="Wingdings" w:hint="default"/>
      </w:rPr>
    </w:lvl>
  </w:abstractNum>
  <w:abstractNum w:abstractNumId="10" w15:restartNumberingAfterBreak="0">
    <w:nsid w:val="2652482B"/>
    <w:multiLevelType w:val="hybridMultilevel"/>
    <w:tmpl w:val="E4AADB62"/>
    <w:lvl w:ilvl="0" w:tplc="E3C24CC8">
      <w:start w:val="1"/>
      <w:numFmt w:val="bullet"/>
      <w:pStyle w:val="notification"/>
      <w:suff w:val="space"/>
      <w:lvlText w:val=""/>
      <w:lvlJc w:val="left"/>
      <w:pPr>
        <w:ind w:left="227" w:firstLine="0"/>
      </w:pPr>
      <w:rPr>
        <w:rFonts w:ascii="Wingdings" w:hAnsi="Wingdings" w:hint="default"/>
        <w:b w:val="0"/>
        <w:color w:val="000000" w:themeColor="text1"/>
        <w:sz w:val="32"/>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2ACE637C"/>
    <w:multiLevelType w:val="hybridMultilevel"/>
    <w:tmpl w:val="9030017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2F3840F9"/>
    <w:multiLevelType w:val="hybridMultilevel"/>
    <w:tmpl w:val="B8565D2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327D1D17"/>
    <w:multiLevelType w:val="hybridMultilevel"/>
    <w:tmpl w:val="41F6F882"/>
    <w:lvl w:ilvl="0" w:tplc="040C0001">
      <w:start w:val="1"/>
      <w:numFmt w:val="bullet"/>
      <w:pStyle w:val="Tabulation"/>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62C6B1D"/>
    <w:multiLevelType w:val="hybridMultilevel"/>
    <w:tmpl w:val="DBC6E91C"/>
    <w:lvl w:ilvl="0" w:tplc="84289CEE">
      <w:start w:val="1"/>
      <w:numFmt w:val="bullet"/>
      <w:pStyle w:val="Default"/>
      <w:lvlText w:val=""/>
      <w:lvlPicBulletId w:val="0"/>
      <w:lvlJc w:val="left"/>
      <w:pPr>
        <w:ind w:left="1080" w:hanging="360"/>
      </w:pPr>
      <w:rPr>
        <w:rFonts w:ascii="Symbol" w:hAnsi="Symbol" w:hint="default"/>
        <w:color w:val="92D050"/>
      </w:rPr>
    </w:lvl>
    <w:lvl w:ilvl="1" w:tplc="631ED284">
      <w:start w:val="1"/>
      <w:numFmt w:val="bullet"/>
      <w:lvlText w:val=""/>
      <w:lvlJc w:val="left"/>
      <w:pPr>
        <w:ind w:left="1800" w:hanging="360"/>
      </w:pPr>
      <w:rPr>
        <w:rFonts w:ascii="Symbol" w:hAnsi="Symbol" w:hint="default"/>
        <w:color w:val="auto"/>
      </w:rPr>
    </w:lvl>
    <w:lvl w:ilvl="2" w:tplc="040C0005">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15" w15:restartNumberingAfterBreak="0">
    <w:nsid w:val="385D1586"/>
    <w:multiLevelType w:val="hybridMultilevel"/>
    <w:tmpl w:val="E2183672"/>
    <w:lvl w:ilvl="0" w:tplc="40240EF6">
      <w:start w:val="1"/>
      <w:numFmt w:val="decimal"/>
      <w:pStyle w:val="ListParagraph"/>
      <w:lvlText w:val="Etape : %1."/>
      <w:lvlJc w:val="left"/>
      <w:pPr>
        <w:ind w:left="72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6" w15:restartNumberingAfterBreak="0">
    <w:nsid w:val="387E7476"/>
    <w:multiLevelType w:val="hybridMultilevel"/>
    <w:tmpl w:val="8EF6D57E"/>
    <w:lvl w:ilvl="0" w:tplc="D1DA54C0">
      <w:start w:val="1"/>
      <w:numFmt w:val="bullet"/>
      <w:pStyle w:val="pucetab"/>
      <w:lvlText w:val=""/>
      <w:lvlJc w:val="left"/>
      <w:pPr>
        <w:ind w:left="735" w:hanging="360"/>
      </w:pPr>
      <w:rPr>
        <w:rFonts w:ascii="Symbol" w:hAnsi="Symbol" w:cs="Symbol" w:hint="default"/>
        <w:b/>
        <w:i w:val="0"/>
        <w:color w:val="4BACC6" w:themeColor="accent5"/>
      </w:rPr>
    </w:lvl>
    <w:lvl w:ilvl="1" w:tplc="040C0003" w:tentative="1">
      <w:start w:val="1"/>
      <w:numFmt w:val="bullet"/>
      <w:lvlText w:val="o"/>
      <w:lvlJc w:val="left"/>
      <w:pPr>
        <w:ind w:left="1455" w:hanging="360"/>
      </w:pPr>
      <w:rPr>
        <w:rFonts w:ascii="Courier New" w:hAnsi="Courier New" w:cs="Courier New" w:hint="default"/>
      </w:rPr>
    </w:lvl>
    <w:lvl w:ilvl="2" w:tplc="040C0005" w:tentative="1">
      <w:start w:val="1"/>
      <w:numFmt w:val="bullet"/>
      <w:lvlText w:val=""/>
      <w:lvlJc w:val="left"/>
      <w:pPr>
        <w:ind w:left="2175" w:hanging="360"/>
      </w:pPr>
      <w:rPr>
        <w:rFonts w:ascii="Wingdings" w:hAnsi="Wingdings" w:hint="default"/>
      </w:rPr>
    </w:lvl>
    <w:lvl w:ilvl="3" w:tplc="040C0001" w:tentative="1">
      <w:start w:val="1"/>
      <w:numFmt w:val="bullet"/>
      <w:lvlText w:val=""/>
      <w:lvlJc w:val="left"/>
      <w:pPr>
        <w:ind w:left="2895" w:hanging="360"/>
      </w:pPr>
      <w:rPr>
        <w:rFonts w:ascii="Symbol" w:hAnsi="Symbol" w:hint="default"/>
      </w:rPr>
    </w:lvl>
    <w:lvl w:ilvl="4" w:tplc="040C0003" w:tentative="1">
      <w:start w:val="1"/>
      <w:numFmt w:val="bullet"/>
      <w:lvlText w:val="o"/>
      <w:lvlJc w:val="left"/>
      <w:pPr>
        <w:ind w:left="3615" w:hanging="360"/>
      </w:pPr>
      <w:rPr>
        <w:rFonts w:ascii="Courier New" w:hAnsi="Courier New" w:cs="Courier New" w:hint="default"/>
      </w:rPr>
    </w:lvl>
    <w:lvl w:ilvl="5" w:tplc="040C0005" w:tentative="1">
      <w:start w:val="1"/>
      <w:numFmt w:val="bullet"/>
      <w:lvlText w:val=""/>
      <w:lvlJc w:val="left"/>
      <w:pPr>
        <w:ind w:left="4335" w:hanging="360"/>
      </w:pPr>
      <w:rPr>
        <w:rFonts w:ascii="Wingdings" w:hAnsi="Wingdings" w:hint="default"/>
      </w:rPr>
    </w:lvl>
    <w:lvl w:ilvl="6" w:tplc="040C0001" w:tentative="1">
      <w:start w:val="1"/>
      <w:numFmt w:val="bullet"/>
      <w:lvlText w:val=""/>
      <w:lvlJc w:val="left"/>
      <w:pPr>
        <w:ind w:left="5055" w:hanging="360"/>
      </w:pPr>
      <w:rPr>
        <w:rFonts w:ascii="Symbol" w:hAnsi="Symbol" w:hint="default"/>
      </w:rPr>
    </w:lvl>
    <w:lvl w:ilvl="7" w:tplc="040C0003" w:tentative="1">
      <w:start w:val="1"/>
      <w:numFmt w:val="bullet"/>
      <w:lvlText w:val="o"/>
      <w:lvlJc w:val="left"/>
      <w:pPr>
        <w:ind w:left="5775" w:hanging="360"/>
      </w:pPr>
      <w:rPr>
        <w:rFonts w:ascii="Courier New" w:hAnsi="Courier New" w:cs="Courier New" w:hint="default"/>
      </w:rPr>
    </w:lvl>
    <w:lvl w:ilvl="8" w:tplc="040C0005" w:tentative="1">
      <w:start w:val="1"/>
      <w:numFmt w:val="bullet"/>
      <w:lvlText w:val=""/>
      <w:lvlJc w:val="left"/>
      <w:pPr>
        <w:ind w:left="6495" w:hanging="360"/>
      </w:pPr>
      <w:rPr>
        <w:rFonts w:ascii="Wingdings" w:hAnsi="Wingdings" w:hint="default"/>
      </w:rPr>
    </w:lvl>
  </w:abstractNum>
  <w:abstractNum w:abstractNumId="17" w15:restartNumberingAfterBreak="0">
    <w:nsid w:val="3B94550B"/>
    <w:multiLevelType w:val="hybridMultilevel"/>
    <w:tmpl w:val="8C20282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402B737B"/>
    <w:multiLevelType w:val="hybridMultilevel"/>
    <w:tmpl w:val="2B2200D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4396263A"/>
    <w:multiLevelType w:val="hybridMultilevel"/>
    <w:tmpl w:val="75E8C72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45C67D52"/>
    <w:multiLevelType w:val="hybridMultilevel"/>
    <w:tmpl w:val="C9E6FE8A"/>
    <w:lvl w:ilvl="0" w:tplc="1B086396">
      <w:start w:val="1131"/>
      <w:numFmt w:val="bullet"/>
      <w:lvlText w:val="-"/>
      <w:lvlJc w:val="left"/>
      <w:pPr>
        <w:ind w:left="360" w:hanging="360"/>
      </w:pPr>
      <w:rPr>
        <w:rFonts w:ascii="Calibri" w:eastAsia="Times New Roman"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1" w15:restartNumberingAfterBreak="0">
    <w:nsid w:val="47153979"/>
    <w:multiLevelType w:val="hybridMultilevel"/>
    <w:tmpl w:val="19308B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4B85678D"/>
    <w:multiLevelType w:val="hybridMultilevel"/>
    <w:tmpl w:val="40A0CC9C"/>
    <w:lvl w:ilvl="0" w:tplc="ED7401EA">
      <w:start w:val="1"/>
      <w:numFmt w:val="bullet"/>
      <w:pStyle w:val="Puces"/>
      <w:lvlText w:val=""/>
      <w:lvlPicBulletId w:val="0"/>
      <w:lvlJc w:val="left"/>
      <w:pPr>
        <w:ind w:left="372" w:hanging="360"/>
      </w:pPr>
      <w:rPr>
        <w:rFonts w:ascii="Symbol" w:hAnsi="Symbol" w:hint="default"/>
      </w:rPr>
    </w:lvl>
    <w:lvl w:ilvl="1" w:tplc="B37057FE">
      <w:start w:val="1"/>
      <w:numFmt w:val="bullet"/>
      <w:lvlText w:val=""/>
      <w:lvlJc w:val="left"/>
      <w:pPr>
        <w:ind w:left="1092" w:hanging="360"/>
      </w:pPr>
      <w:rPr>
        <w:rFonts w:ascii="Symbol" w:hAnsi="Symbol" w:cs="Symbol" w:hint="default"/>
        <w:b/>
        <w:i w:val="0"/>
        <w:color w:val="4BACC6" w:themeColor="accent5"/>
      </w:rPr>
    </w:lvl>
    <w:lvl w:ilvl="2" w:tplc="040C0005">
      <w:start w:val="1"/>
      <w:numFmt w:val="bullet"/>
      <w:lvlText w:val=""/>
      <w:lvlJc w:val="left"/>
      <w:pPr>
        <w:ind w:left="1812" w:hanging="360"/>
      </w:pPr>
      <w:rPr>
        <w:rFonts w:ascii="Wingdings" w:hAnsi="Wingdings" w:hint="default"/>
      </w:rPr>
    </w:lvl>
    <w:lvl w:ilvl="3" w:tplc="040C0001" w:tentative="1">
      <w:start w:val="1"/>
      <w:numFmt w:val="bullet"/>
      <w:lvlText w:val=""/>
      <w:lvlJc w:val="left"/>
      <w:pPr>
        <w:ind w:left="2532" w:hanging="360"/>
      </w:pPr>
      <w:rPr>
        <w:rFonts w:ascii="Symbol" w:hAnsi="Symbol" w:hint="default"/>
      </w:rPr>
    </w:lvl>
    <w:lvl w:ilvl="4" w:tplc="040C0003" w:tentative="1">
      <w:start w:val="1"/>
      <w:numFmt w:val="bullet"/>
      <w:lvlText w:val="o"/>
      <w:lvlJc w:val="left"/>
      <w:pPr>
        <w:ind w:left="3252" w:hanging="360"/>
      </w:pPr>
      <w:rPr>
        <w:rFonts w:ascii="Courier New" w:hAnsi="Courier New" w:cs="Courier New" w:hint="default"/>
      </w:rPr>
    </w:lvl>
    <w:lvl w:ilvl="5" w:tplc="040C0005" w:tentative="1">
      <w:start w:val="1"/>
      <w:numFmt w:val="bullet"/>
      <w:lvlText w:val=""/>
      <w:lvlJc w:val="left"/>
      <w:pPr>
        <w:ind w:left="3972" w:hanging="360"/>
      </w:pPr>
      <w:rPr>
        <w:rFonts w:ascii="Wingdings" w:hAnsi="Wingdings" w:hint="default"/>
      </w:rPr>
    </w:lvl>
    <w:lvl w:ilvl="6" w:tplc="040C0001" w:tentative="1">
      <w:start w:val="1"/>
      <w:numFmt w:val="bullet"/>
      <w:lvlText w:val=""/>
      <w:lvlJc w:val="left"/>
      <w:pPr>
        <w:ind w:left="4692" w:hanging="360"/>
      </w:pPr>
      <w:rPr>
        <w:rFonts w:ascii="Symbol" w:hAnsi="Symbol" w:hint="default"/>
      </w:rPr>
    </w:lvl>
    <w:lvl w:ilvl="7" w:tplc="040C0003" w:tentative="1">
      <w:start w:val="1"/>
      <w:numFmt w:val="bullet"/>
      <w:lvlText w:val="o"/>
      <w:lvlJc w:val="left"/>
      <w:pPr>
        <w:ind w:left="5412" w:hanging="360"/>
      </w:pPr>
      <w:rPr>
        <w:rFonts w:ascii="Courier New" w:hAnsi="Courier New" w:cs="Courier New" w:hint="default"/>
      </w:rPr>
    </w:lvl>
    <w:lvl w:ilvl="8" w:tplc="040C0005" w:tentative="1">
      <w:start w:val="1"/>
      <w:numFmt w:val="bullet"/>
      <w:lvlText w:val=""/>
      <w:lvlJc w:val="left"/>
      <w:pPr>
        <w:ind w:left="6132" w:hanging="360"/>
      </w:pPr>
      <w:rPr>
        <w:rFonts w:ascii="Wingdings" w:hAnsi="Wingdings" w:hint="default"/>
      </w:rPr>
    </w:lvl>
  </w:abstractNum>
  <w:abstractNum w:abstractNumId="23" w15:restartNumberingAfterBreak="0">
    <w:nsid w:val="528A3A05"/>
    <w:multiLevelType w:val="hybridMultilevel"/>
    <w:tmpl w:val="064CF6E4"/>
    <w:lvl w:ilvl="0" w:tplc="491044F4">
      <w:start w:val="1"/>
      <w:numFmt w:val="bullet"/>
      <w:pStyle w:val="Listeenpucescarres"/>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58A27C87"/>
    <w:multiLevelType w:val="multilevel"/>
    <w:tmpl w:val="906CEEB6"/>
    <w:lvl w:ilvl="0">
      <w:start w:val="1"/>
      <w:numFmt w:val="decimal"/>
      <w:lvlText w:val="Etape : %1."/>
      <w:lvlJc w:val="left"/>
      <w:pPr>
        <w:ind w:left="360" w:hanging="360"/>
      </w:pPr>
      <w:rPr>
        <w:rFonts w:hint="default"/>
      </w:rPr>
    </w:lvl>
    <w:lvl w:ilvl="1">
      <w:start w:val="1"/>
      <w:numFmt w:val="decimal"/>
      <w:pStyle w:val="Heading2"/>
      <w:suff w:val="space"/>
      <w:lvlText w:val="%1.%2."/>
      <w:lvlJc w:val="left"/>
      <w:pPr>
        <w:ind w:left="1424" w:hanging="432"/>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suff w:val="space"/>
      <w:lvlText w:val="%1.%2.%3."/>
      <w:lvlJc w:val="left"/>
      <w:pPr>
        <w:ind w:left="2347" w:hanging="504"/>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suff w:val="space"/>
      <w:lvlText w:val="%1.%2.%3.%4."/>
      <w:lvlJc w:val="left"/>
      <w:pPr>
        <w:ind w:left="1728" w:hanging="648"/>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654C5CBC"/>
    <w:multiLevelType w:val="hybridMultilevel"/>
    <w:tmpl w:val="9DC4DC14"/>
    <w:styleLink w:val="styleAYD3"/>
    <w:lvl w:ilvl="0" w:tplc="6C9C00D2">
      <w:start w:val="1"/>
      <w:numFmt w:val="decimal"/>
      <w:pStyle w:val="Article"/>
      <w:lvlText w:val="Article %1."/>
      <w:lvlJc w:val="left"/>
      <w:pPr>
        <w:ind w:left="720" w:hanging="360"/>
      </w:pPr>
      <w:rPr>
        <w:rFonts w:ascii="Calibri" w:hAnsi="Calibri" w:cs="Times New Roman" w:hint="default"/>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6" w15:restartNumberingAfterBreak="0">
    <w:nsid w:val="669B09AB"/>
    <w:multiLevelType w:val="hybridMultilevel"/>
    <w:tmpl w:val="47B0816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6D702DC3"/>
    <w:multiLevelType w:val="hybridMultilevel"/>
    <w:tmpl w:val="78248E62"/>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28" w15:restartNumberingAfterBreak="0">
    <w:nsid w:val="6E1F7D9D"/>
    <w:multiLevelType w:val="hybridMultilevel"/>
    <w:tmpl w:val="8AE8743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72F73C6B"/>
    <w:multiLevelType w:val="multilevel"/>
    <w:tmpl w:val="623E704E"/>
    <w:styleLink w:val="styleAYD1"/>
    <w:lvl w:ilvl="0">
      <w:start w:val="1"/>
      <w:numFmt w:val="decimal"/>
      <w:pStyle w:val="Heading1"/>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1702" w:firstLine="0"/>
      </w:pPr>
      <w:rPr>
        <w:rFonts w:hint="default"/>
      </w:rPr>
    </w:lvl>
    <w:lvl w:ilvl="3">
      <w:start w:val="1"/>
      <w:numFmt w:val="decimal"/>
      <w:suff w:val="space"/>
      <w:lvlText w:val="%1.%2.%3.%4."/>
      <w:lvlJc w:val="left"/>
      <w:pPr>
        <w:ind w:left="0" w:firstLine="0"/>
      </w:pPr>
      <w:rPr>
        <w:rFonts w:hint="default"/>
      </w:rPr>
    </w:lvl>
    <w:lvl w:ilvl="4">
      <w:start w:val="1"/>
      <w:numFmt w:val="decimal"/>
      <w:pStyle w:val="Heading5"/>
      <w:lvlText w:val="%1.%2.%3.%4.%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abstractNum w:abstractNumId="30" w15:restartNumberingAfterBreak="0">
    <w:nsid w:val="748A13BC"/>
    <w:multiLevelType w:val="multilevel"/>
    <w:tmpl w:val="84CADE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76AC6BA1"/>
    <w:multiLevelType w:val="hybridMultilevel"/>
    <w:tmpl w:val="99AC09A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792B268B"/>
    <w:multiLevelType w:val="hybridMultilevel"/>
    <w:tmpl w:val="B52CE2DE"/>
    <w:lvl w:ilvl="0" w:tplc="EA9AD0F8">
      <w:start w:val="1"/>
      <w:numFmt w:val="decimal"/>
      <w:pStyle w:val="Chap"/>
      <w:lvlText w:val="Chapitre %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3" w15:restartNumberingAfterBreak="0">
    <w:nsid w:val="7FE2670E"/>
    <w:multiLevelType w:val="hybridMultilevel"/>
    <w:tmpl w:val="BC1C367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25"/>
  </w:num>
  <w:num w:numId="2">
    <w:abstractNumId w:val="32"/>
  </w:num>
  <w:num w:numId="3">
    <w:abstractNumId w:val="29"/>
    <w:lvlOverride w:ilvl="0">
      <w:lvl w:ilvl="0">
        <w:start w:val="1"/>
        <w:numFmt w:val="decimal"/>
        <w:pStyle w:val="Heading1"/>
        <w:suff w:val="space"/>
        <w:lvlText w:val="%1."/>
        <w:lvlJc w:val="left"/>
        <w:pPr>
          <w:ind w:left="0" w:firstLine="0"/>
        </w:pPr>
        <w:rPr>
          <w:rFonts w:hint="default"/>
        </w:rPr>
      </w:lvl>
    </w:lvlOverride>
    <w:lvlOverride w:ilvl="1">
      <w:lvl w:ilvl="1">
        <w:start w:val="1"/>
        <w:numFmt w:val="decimal"/>
        <w:suff w:val="space"/>
        <w:lvlText w:val="%1.%2."/>
        <w:lvlJc w:val="left"/>
        <w:pPr>
          <w:ind w:left="0" w:firstLine="0"/>
        </w:pPr>
        <w:rPr>
          <w:rFonts w:hint="default"/>
        </w:rPr>
      </w:lvl>
    </w:lvlOverride>
    <w:lvlOverride w:ilvl="2">
      <w:lvl w:ilvl="2">
        <w:start w:val="1"/>
        <w:numFmt w:val="decimal"/>
        <w:suff w:val="space"/>
        <w:lvlText w:val="%1.%2.%3."/>
        <w:lvlJc w:val="left"/>
        <w:pPr>
          <w:ind w:left="1702" w:firstLine="0"/>
        </w:pPr>
        <w:rPr>
          <w:rFonts w:hint="default"/>
        </w:rPr>
      </w:lvl>
    </w:lvlOverride>
    <w:lvlOverride w:ilvl="3">
      <w:lvl w:ilvl="3">
        <w:start w:val="1"/>
        <w:numFmt w:val="decimal"/>
        <w:suff w:val="space"/>
        <w:lvlText w:val="%1.%2.%3.%4."/>
        <w:lvlJc w:val="left"/>
        <w:pPr>
          <w:ind w:left="0" w:firstLine="0"/>
        </w:pPr>
        <w:rPr>
          <w:rFonts w:hint="default"/>
        </w:rPr>
      </w:lvl>
    </w:lvlOverride>
    <w:lvlOverride w:ilvl="4">
      <w:lvl w:ilvl="4">
        <w:start w:val="1"/>
        <w:numFmt w:val="decimal"/>
        <w:pStyle w:val="Heading5"/>
        <w:lvlText w:val="%1.%2.%3.%4.%5."/>
        <w:lvlJc w:val="left"/>
        <w:pPr>
          <w:ind w:left="0" w:firstLine="0"/>
        </w:pPr>
        <w:rPr>
          <w:rFonts w:hint="default"/>
        </w:rPr>
      </w:lvl>
    </w:lvlOverride>
    <w:lvlOverride w:ilvl="5">
      <w:lvl w:ilvl="5">
        <w:start w:val="1"/>
        <w:numFmt w:val="lowerRoman"/>
        <w:lvlText w:val="%6."/>
        <w:lvlJc w:val="righ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right"/>
        <w:pPr>
          <w:ind w:left="0" w:firstLine="0"/>
        </w:pPr>
        <w:rPr>
          <w:rFonts w:hint="default"/>
        </w:rPr>
      </w:lvl>
    </w:lvlOverride>
  </w:num>
  <w:num w:numId="4">
    <w:abstractNumId w:val="13"/>
  </w:num>
  <w:num w:numId="5">
    <w:abstractNumId w:val="5"/>
  </w:num>
  <w:num w:numId="6">
    <w:abstractNumId w:val="0"/>
  </w:num>
  <w:num w:numId="7">
    <w:abstractNumId w:val="29"/>
  </w:num>
  <w:num w:numId="8">
    <w:abstractNumId w:val="7"/>
  </w:num>
  <w:num w:numId="9">
    <w:abstractNumId w:val="14"/>
  </w:num>
  <w:num w:numId="10">
    <w:abstractNumId w:val="22"/>
  </w:num>
  <w:num w:numId="11">
    <w:abstractNumId w:val="2"/>
  </w:num>
  <w:num w:numId="12">
    <w:abstractNumId w:val="16"/>
  </w:num>
  <w:num w:numId="13">
    <w:abstractNumId w:val="10"/>
  </w:num>
  <w:num w:numId="14">
    <w:abstractNumId w:val="23"/>
  </w:num>
  <w:num w:numId="15">
    <w:abstractNumId w:val="9"/>
  </w:num>
  <w:num w:numId="16">
    <w:abstractNumId w:val="24"/>
  </w:num>
  <w:num w:numId="17">
    <w:abstractNumId w:val="15"/>
  </w:num>
  <w:num w:numId="18">
    <w:abstractNumId w:val="6"/>
  </w:num>
  <w:num w:numId="19">
    <w:abstractNumId w:val="24"/>
  </w:num>
  <w:num w:numId="20">
    <w:abstractNumId w:val="3"/>
  </w:num>
  <w:num w:numId="21">
    <w:abstractNumId w:val="8"/>
  </w:num>
  <w:num w:numId="22">
    <w:abstractNumId w:val="4"/>
  </w:num>
  <w:num w:numId="2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0"/>
  </w:num>
  <w:num w:numId="25">
    <w:abstractNumId w:val="33"/>
  </w:num>
  <w:num w:numId="2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1"/>
  </w:num>
  <w:num w:numId="28">
    <w:abstractNumId w:val="28"/>
  </w:num>
  <w:num w:numId="29">
    <w:abstractNumId w:val="21"/>
  </w:num>
  <w:num w:numId="30">
    <w:abstractNumId w:val="18"/>
  </w:num>
  <w:num w:numId="3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7"/>
  </w:num>
  <w:num w:numId="34">
    <w:abstractNumId w:val="27"/>
  </w:num>
  <w:num w:numId="35">
    <w:abstractNumId w:val="12"/>
  </w:num>
  <w:num w:numId="36">
    <w:abstractNumId w:val="11"/>
  </w:num>
  <w:num w:numId="37">
    <w:abstractNumId w:val="30"/>
  </w:num>
  <w:num w:numId="3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9"/>
  </w:num>
  <w:num w:numId="43">
    <w:abstractNumId w:val="1"/>
  </w:num>
  <w:num w:numId="4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6"/>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08"/>
  <w:hyphenationZone w:val="425"/>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F42E3"/>
    <w:rsid w:val="00000618"/>
    <w:rsid w:val="00000BE2"/>
    <w:rsid w:val="000015C9"/>
    <w:rsid w:val="00002127"/>
    <w:rsid w:val="0000292A"/>
    <w:rsid w:val="00002BCA"/>
    <w:rsid w:val="00002CFA"/>
    <w:rsid w:val="0000300B"/>
    <w:rsid w:val="0000323B"/>
    <w:rsid w:val="000034E6"/>
    <w:rsid w:val="000035D4"/>
    <w:rsid w:val="00003615"/>
    <w:rsid w:val="000038F4"/>
    <w:rsid w:val="00003BB2"/>
    <w:rsid w:val="00003F2E"/>
    <w:rsid w:val="00004401"/>
    <w:rsid w:val="00004AA0"/>
    <w:rsid w:val="00004E3A"/>
    <w:rsid w:val="00005571"/>
    <w:rsid w:val="00005948"/>
    <w:rsid w:val="000063D8"/>
    <w:rsid w:val="0000649A"/>
    <w:rsid w:val="00006535"/>
    <w:rsid w:val="000067E5"/>
    <w:rsid w:val="00006C11"/>
    <w:rsid w:val="0000785F"/>
    <w:rsid w:val="00007981"/>
    <w:rsid w:val="00007C02"/>
    <w:rsid w:val="00007D1E"/>
    <w:rsid w:val="00010282"/>
    <w:rsid w:val="000107CD"/>
    <w:rsid w:val="000115EE"/>
    <w:rsid w:val="000118F1"/>
    <w:rsid w:val="000119A4"/>
    <w:rsid w:val="000122AF"/>
    <w:rsid w:val="00012F85"/>
    <w:rsid w:val="000131DB"/>
    <w:rsid w:val="0001358A"/>
    <w:rsid w:val="00014682"/>
    <w:rsid w:val="00014AEE"/>
    <w:rsid w:val="000151C8"/>
    <w:rsid w:val="00015299"/>
    <w:rsid w:val="00015695"/>
    <w:rsid w:val="00016126"/>
    <w:rsid w:val="00016829"/>
    <w:rsid w:val="000177F4"/>
    <w:rsid w:val="00017D2C"/>
    <w:rsid w:val="00017E2A"/>
    <w:rsid w:val="00020519"/>
    <w:rsid w:val="00020807"/>
    <w:rsid w:val="00020E1B"/>
    <w:rsid w:val="00021646"/>
    <w:rsid w:val="0002228A"/>
    <w:rsid w:val="00022398"/>
    <w:rsid w:val="00022497"/>
    <w:rsid w:val="00022616"/>
    <w:rsid w:val="00022AE7"/>
    <w:rsid w:val="00022D80"/>
    <w:rsid w:val="00022DFD"/>
    <w:rsid w:val="000230C2"/>
    <w:rsid w:val="00023EC1"/>
    <w:rsid w:val="000247C3"/>
    <w:rsid w:val="0002514F"/>
    <w:rsid w:val="00025628"/>
    <w:rsid w:val="00025798"/>
    <w:rsid w:val="00025945"/>
    <w:rsid w:val="00025D10"/>
    <w:rsid w:val="0002621A"/>
    <w:rsid w:val="00026232"/>
    <w:rsid w:val="000263D5"/>
    <w:rsid w:val="0002655B"/>
    <w:rsid w:val="000265E0"/>
    <w:rsid w:val="0002665D"/>
    <w:rsid w:val="00026664"/>
    <w:rsid w:val="00026764"/>
    <w:rsid w:val="00026CF1"/>
    <w:rsid w:val="00026D23"/>
    <w:rsid w:val="00026EB2"/>
    <w:rsid w:val="0002721E"/>
    <w:rsid w:val="000272A9"/>
    <w:rsid w:val="000273B6"/>
    <w:rsid w:val="00027FDA"/>
    <w:rsid w:val="0003063B"/>
    <w:rsid w:val="0003074A"/>
    <w:rsid w:val="000312C1"/>
    <w:rsid w:val="0003175B"/>
    <w:rsid w:val="00031AE5"/>
    <w:rsid w:val="000321EF"/>
    <w:rsid w:val="000323A0"/>
    <w:rsid w:val="00032571"/>
    <w:rsid w:val="0003273D"/>
    <w:rsid w:val="000328E2"/>
    <w:rsid w:val="00032F0F"/>
    <w:rsid w:val="000341CA"/>
    <w:rsid w:val="00034A0B"/>
    <w:rsid w:val="00034CD3"/>
    <w:rsid w:val="00034D83"/>
    <w:rsid w:val="000350AD"/>
    <w:rsid w:val="0003517E"/>
    <w:rsid w:val="000355D7"/>
    <w:rsid w:val="0003567A"/>
    <w:rsid w:val="0003572B"/>
    <w:rsid w:val="000358E3"/>
    <w:rsid w:val="00035C72"/>
    <w:rsid w:val="00035C74"/>
    <w:rsid w:val="00036180"/>
    <w:rsid w:val="00036309"/>
    <w:rsid w:val="000368B4"/>
    <w:rsid w:val="00036DCB"/>
    <w:rsid w:val="000372DA"/>
    <w:rsid w:val="0003740A"/>
    <w:rsid w:val="000374A8"/>
    <w:rsid w:val="00037708"/>
    <w:rsid w:val="00037900"/>
    <w:rsid w:val="00037CCD"/>
    <w:rsid w:val="00037D78"/>
    <w:rsid w:val="00037DD3"/>
    <w:rsid w:val="00040342"/>
    <w:rsid w:val="00040500"/>
    <w:rsid w:val="00040524"/>
    <w:rsid w:val="00040757"/>
    <w:rsid w:val="00040853"/>
    <w:rsid w:val="000408E9"/>
    <w:rsid w:val="00040AAD"/>
    <w:rsid w:val="00040CE4"/>
    <w:rsid w:val="000412CD"/>
    <w:rsid w:val="00041462"/>
    <w:rsid w:val="00041A03"/>
    <w:rsid w:val="000425C9"/>
    <w:rsid w:val="000426D6"/>
    <w:rsid w:val="000427B4"/>
    <w:rsid w:val="00042C18"/>
    <w:rsid w:val="00043B04"/>
    <w:rsid w:val="0004438D"/>
    <w:rsid w:val="00044C6E"/>
    <w:rsid w:val="0004506C"/>
    <w:rsid w:val="000454A3"/>
    <w:rsid w:val="00045526"/>
    <w:rsid w:val="00045582"/>
    <w:rsid w:val="000458DF"/>
    <w:rsid w:val="0004671A"/>
    <w:rsid w:val="0004685D"/>
    <w:rsid w:val="00046AF6"/>
    <w:rsid w:val="00046B9F"/>
    <w:rsid w:val="000477B9"/>
    <w:rsid w:val="000477F7"/>
    <w:rsid w:val="00050C41"/>
    <w:rsid w:val="00050E99"/>
    <w:rsid w:val="00051245"/>
    <w:rsid w:val="00051372"/>
    <w:rsid w:val="000514BB"/>
    <w:rsid w:val="00051748"/>
    <w:rsid w:val="000517D7"/>
    <w:rsid w:val="00051933"/>
    <w:rsid w:val="00051C4B"/>
    <w:rsid w:val="00052377"/>
    <w:rsid w:val="00052FFB"/>
    <w:rsid w:val="000530F5"/>
    <w:rsid w:val="000531D9"/>
    <w:rsid w:val="000536E5"/>
    <w:rsid w:val="0005382E"/>
    <w:rsid w:val="00053B9C"/>
    <w:rsid w:val="00054462"/>
    <w:rsid w:val="000544A9"/>
    <w:rsid w:val="00055150"/>
    <w:rsid w:val="0005535E"/>
    <w:rsid w:val="0005579A"/>
    <w:rsid w:val="00055934"/>
    <w:rsid w:val="00055A7F"/>
    <w:rsid w:val="00055AAA"/>
    <w:rsid w:val="00055E3E"/>
    <w:rsid w:val="000561E8"/>
    <w:rsid w:val="00056223"/>
    <w:rsid w:val="000567A0"/>
    <w:rsid w:val="00056B28"/>
    <w:rsid w:val="00057125"/>
    <w:rsid w:val="0005755D"/>
    <w:rsid w:val="00057566"/>
    <w:rsid w:val="000575DB"/>
    <w:rsid w:val="00057645"/>
    <w:rsid w:val="00057B05"/>
    <w:rsid w:val="00057D0D"/>
    <w:rsid w:val="000606A2"/>
    <w:rsid w:val="000609E9"/>
    <w:rsid w:val="00060C52"/>
    <w:rsid w:val="00060FC4"/>
    <w:rsid w:val="0006180A"/>
    <w:rsid w:val="000628A7"/>
    <w:rsid w:val="00062CD4"/>
    <w:rsid w:val="00062D2D"/>
    <w:rsid w:val="00063469"/>
    <w:rsid w:val="00063A42"/>
    <w:rsid w:val="00063A93"/>
    <w:rsid w:val="000648FE"/>
    <w:rsid w:val="00064B60"/>
    <w:rsid w:val="00064D3E"/>
    <w:rsid w:val="000650EB"/>
    <w:rsid w:val="00065408"/>
    <w:rsid w:val="00065539"/>
    <w:rsid w:val="000656BF"/>
    <w:rsid w:val="00066367"/>
    <w:rsid w:val="000678C6"/>
    <w:rsid w:val="00067E39"/>
    <w:rsid w:val="000700CA"/>
    <w:rsid w:val="000701B6"/>
    <w:rsid w:val="0007135E"/>
    <w:rsid w:val="00071C97"/>
    <w:rsid w:val="00071FB7"/>
    <w:rsid w:val="00071FBA"/>
    <w:rsid w:val="000720F6"/>
    <w:rsid w:val="00072700"/>
    <w:rsid w:val="00072856"/>
    <w:rsid w:val="00072B54"/>
    <w:rsid w:val="00072D79"/>
    <w:rsid w:val="00072F19"/>
    <w:rsid w:val="000733E3"/>
    <w:rsid w:val="000734B4"/>
    <w:rsid w:val="00073733"/>
    <w:rsid w:val="00074016"/>
    <w:rsid w:val="0007428E"/>
    <w:rsid w:val="00074409"/>
    <w:rsid w:val="0007457A"/>
    <w:rsid w:val="00074E7A"/>
    <w:rsid w:val="0007578D"/>
    <w:rsid w:val="00075F19"/>
    <w:rsid w:val="00076799"/>
    <w:rsid w:val="000768B7"/>
    <w:rsid w:val="0007698B"/>
    <w:rsid w:val="00076BDD"/>
    <w:rsid w:val="000772FC"/>
    <w:rsid w:val="000801A4"/>
    <w:rsid w:val="00080877"/>
    <w:rsid w:val="00080B1F"/>
    <w:rsid w:val="00081373"/>
    <w:rsid w:val="0008180B"/>
    <w:rsid w:val="000819E4"/>
    <w:rsid w:val="000819F5"/>
    <w:rsid w:val="00081A9E"/>
    <w:rsid w:val="00081ACA"/>
    <w:rsid w:val="000820BB"/>
    <w:rsid w:val="0008242A"/>
    <w:rsid w:val="00082707"/>
    <w:rsid w:val="0008271A"/>
    <w:rsid w:val="000831D2"/>
    <w:rsid w:val="000834F9"/>
    <w:rsid w:val="0008372B"/>
    <w:rsid w:val="00083CE7"/>
    <w:rsid w:val="000849B1"/>
    <w:rsid w:val="00084CCD"/>
    <w:rsid w:val="00084D8B"/>
    <w:rsid w:val="00084E9A"/>
    <w:rsid w:val="000853DD"/>
    <w:rsid w:val="00085756"/>
    <w:rsid w:val="000859F0"/>
    <w:rsid w:val="00085AFF"/>
    <w:rsid w:val="00085C03"/>
    <w:rsid w:val="00086969"/>
    <w:rsid w:val="00086CC4"/>
    <w:rsid w:val="00086D0A"/>
    <w:rsid w:val="00086DDC"/>
    <w:rsid w:val="000874DB"/>
    <w:rsid w:val="00087545"/>
    <w:rsid w:val="00087F21"/>
    <w:rsid w:val="00087FF1"/>
    <w:rsid w:val="00090524"/>
    <w:rsid w:val="000906A3"/>
    <w:rsid w:val="00090B9C"/>
    <w:rsid w:val="000912D4"/>
    <w:rsid w:val="00091734"/>
    <w:rsid w:val="00091C11"/>
    <w:rsid w:val="00092100"/>
    <w:rsid w:val="00092BF0"/>
    <w:rsid w:val="00092FDD"/>
    <w:rsid w:val="00093079"/>
    <w:rsid w:val="000938BE"/>
    <w:rsid w:val="000942C7"/>
    <w:rsid w:val="0009448F"/>
    <w:rsid w:val="0009449C"/>
    <w:rsid w:val="0009490C"/>
    <w:rsid w:val="00094FCD"/>
    <w:rsid w:val="0009504B"/>
    <w:rsid w:val="00095228"/>
    <w:rsid w:val="00095438"/>
    <w:rsid w:val="000954F7"/>
    <w:rsid w:val="00095989"/>
    <w:rsid w:val="00096923"/>
    <w:rsid w:val="0009693C"/>
    <w:rsid w:val="00096DC5"/>
    <w:rsid w:val="00096E63"/>
    <w:rsid w:val="00097071"/>
    <w:rsid w:val="00097457"/>
    <w:rsid w:val="000975C9"/>
    <w:rsid w:val="000A00A5"/>
    <w:rsid w:val="000A0148"/>
    <w:rsid w:val="000A0557"/>
    <w:rsid w:val="000A055B"/>
    <w:rsid w:val="000A07F8"/>
    <w:rsid w:val="000A0989"/>
    <w:rsid w:val="000A09D0"/>
    <w:rsid w:val="000A0BC5"/>
    <w:rsid w:val="000A0D13"/>
    <w:rsid w:val="000A173E"/>
    <w:rsid w:val="000A1C76"/>
    <w:rsid w:val="000A1EDC"/>
    <w:rsid w:val="000A1F67"/>
    <w:rsid w:val="000A2223"/>
    <w:rsid w:val="000A22E0"/>
    <w:rsid w:val="000A27FF"/>
    <w:rsid w:val="000A293D"/>
    <w:rsid w:val="000A2955"/>
    <w:rsid w:val="000A29DB"/>
    <w:rsid w:val="000A2FAA"/>
    <w:rsid w:val="000A32BA"/>
    <w:rsid w:val="000A3C2B"/>
    <w:rsid w:val="000A402D"/>
    <w:rsid w:val="000A4114"/>
    <w:rsid w:val="000A4355"/>
    <w:rsid w:val="000A44AF"/>
    <w:rsid w:val="000A47F6"/>
    <w:rsid w:val="000A506C"/>
    <w:rsid w:val="000A5A2A"/>
    <w:rsid w:val="000A5C63"/>
    <w:rsid w:val="000A61EB"/>
    <w:rsid w:val="000A62EF"/>
    <w:rsid w:val="000A6394"/>
    <w:rsid w:val="000A64D2"/>
    <w:rsid w:val="000A68BA"/>
    <w:rsid w:val="000A6D5C"/>
    <w:rsid w:val="000A713A"/>
    <w:rsid w:val="000A746B"/>
    <w:rsid w:val="000A7B4D"/>
    <w:rsid w:val="000A7BFB"/>
    <w:rsid w:val="000B062F"/>
    <w:rsid w:val="000B0AE2"/>
    <w:rsid w:val="000B19D9"/>
    <w:rsid w:val="000B1BB7"/>
    <w:rsid w:val="000B2273"/>
    <w:rsid w:val="000B2277"/>
    <w:rsid w:val="000B2393"/>
    <w:rsid w:val="000B2404"/>
    <w:rsid w:val="000B26E0"/>
    <w:rsid w:val="000B2A88"/>
    <w:rsid w:val="000B2BC4"/>
    <w:rsid w:val="000B37E2"/>
    <w:rsid w:val="000B4007"/>
    <w:rsid w:val="000B4222"/>
    <w:rsid w:val="000B4C6E"/>
    <w:rsid w:val="000B4D0E"/>
    <w:rsid w:val="000B4D33"/>
    <w:rsid w:val="000B6177"/>
    <w:rsid w:val="000B69F9"/>
    <w:rsid w:val="000B6B50"/>
    <w:rsid w:val="000B6C29"/>
    <w:rsid w:val="000B6E2B"/>
    <w:rsid w:val="000B71A4"/>
    <w:rsid w:val="000B725E"/>
    <w:rsid w:val="000B72BC"/>
    <w:rsid w:val="000B74C6"/>
    <w:rsid w:val="000B7903"/>
    <w:rsid w:val="000B7BED"/>
    <w:rsid w:val="000B7EB7"/>
    <w:rsid w:val="000C0364"/>
    <w:rsid w:val="000C0655"/>
    <w:rsid w:val="000C0AA4"/>
    <w:rsid w:val="000C1077"/>
    <w:rsid w:val="000C11E7"/>
    <w:rsid w:val="000C2669"/>
    <w:rsid w:val="000C33AF"/>
    <w:rsid w:val="000C35AB"/>
    <w:rsid w:val="000C35DC"/>
    <w:rsid w:val="000C39FD"/>
    <w:rsid w:val="000C4533"/>
    <w:rsid w:val="000C5024"/>
    <w:rsid w:val="000C54C2"/>
    <w:rsid w:val="000C564F"/>
    <w:rsid w:val="000C5846"/>
    <w:rsid w:val="000C5A67"/>
    <w:rsid w:val="000C5B42"/>
    <w:rsid w:val="000C5DAE"/>
    <w:rsid w:val="000C5FF6"/>
    <w:rsid w:val="000C606D"/>
    <w:rsid w:val="000C63D6"/>
    <w:rsid w:val="000C67AF"/>
    <w:rsid w:val="000C6C51"/>
    <w:rsid w:val="000C6F61"/>
    <w:rsid w:val="000C7197"/>
    <w:rsid w:val="000C72E6"/>
    <w:rsid w:val="000C7C33"/>
    <w:rsid w:val="000D1C33"/>
    <w:rsid w:val="000D1C8A"/>
    <w:rsid w:val="000D222A"/>
    <w:rsid w:val="000D26DD"/>
    <w:rsid w:val="000D29CB"/>
    <w:rsid w:val="000D3203"/>
    <w:rsid w:val="000D3443"/>
    <w:rsid w:val="000D3BB1"/>
    <w:rsid w:val="000D3D76"/>
    <w:rsid w:val="000D3E48"/>
    <w:rsid w:val="000D3F60"/>
    <w:rsid w:val="000D4014"/>
    <w:rsid w:val="000D4032"/>
    <w:rsid w:val="000D41E6"/>
    <w:rsid w:val="000D427A"/>
    <w:rsid w:val="000D4B04"/>
    <w:rsid w:val="000D5112"/>
    <w:rsid w:val="000D5160"/>
    <w:rsid w:val="000D550C"/>
    <w:rsid w:val="000D57F5"/>
    <w:rsid w:val="000D5961"/>
    <w:rsid w:val="000D5A24"/>
    <w:rsid w:val="000D6024"/>
    <w:rsid w:val="000D7346"/>
    <w:rsid w:val="000D78D4"/>
    <w:rsid w:val="000D7FC7"/>
    <w:rsid w:val="000E006E"/>
    <w:rsid w:val="000E0694"/>
    <w:rsid w:val="000E080B"/>
    <w:rsid w:val="000E12DA"/>
    <w:rsid w:val="000E16CD"/>
    <w:rsid w:val="000E189A"/>
    <w:rsid w:val="000E1B45"/>
    <w:rsid w:val="000E2989"/>
    <w:rsid w:val="000E31B3"/>
    <w:rsid w:val="000E3328"/>
    <w:rsid w:val="000E342C"/>
    <w:rsid w:val="000E3432"/>
    <w:rsid w:val="000E3D8D"/>
    <w:rsid w:val="000E3EB5"/>
    <w:rsid w:val="000E4D90"/>
    <w:rsid w:val="000E52FC"/>
    <w:rsid w:val="000E57F6"/>
    <w:rsid w:val="000E58A0"/>
    <w:rsid w:val="000E6243"/>
    <w:rsid w:val="000E637B"/>
    <w:rsid w:val="000E654E"/>
    <w:rsid w:val="000E69AB"/>
    <w:rsid w:val="000E6BE8"/>
    <w:rsid w:val="000E6E0B"/>
    <w:rsid w:val="000E71FE"/>
    <w:rsid w:val="000E76E0"/>
    <w:rsid w:val="000F00AE"/>
    <w:rsid w:val="000F020D"/>
    <w:rsid w:val="000F02E1"/>
    <w:rsid w:val="000F04FD"/>
    <w:rsid w:val="000F0536"/>
    <w:rsid w:val="000F095F"/>
    <w:rsid w:val="000F1220"/>
    <w:rsid w:val="000F1618"/>
    <w:rsid w:val="000F1FA8"/>
    <w:rsid w:val="000F243A"/>
    <w:rsid w:val="000F248A"/>
    <w:rsid w:val="000F27E0"/>
    <w:rsid w:val="000F2BB3"/>
    <w:rsid w:val="000F3878"/>
    <w:rsid w:val="000F3A34"/>
    <w:rsid w:val="000F3DB0"/>
    <w:rsid w:val="000F3FE6"/>
    <w:rsid w:val="000F4671"/>
    <w:rsid w:val="000F482E"/>
    <w:rsid w:val="000F49C7"/>
    <w:rsid w:val="000F4B88"/>
    <w:rsid w:val="000F4CA4"/>
    <w:rsid w:val="000F4D75"/>
    <w:rsid w:val="000F4FA3"/>
    <w:rsid w:val="000F59DF"/>
    <w:rsid w:val="000F63ED"/>
    <w:rsid w:val="000F659B"/>
    <w:rsid w:val="000F6679"/>
    <w:rsid w:val="000F6FB5"/>
    <w:rsid w:val="000F7082"/>
    <w:rsid w:val="000F73AD"/>
    <w:rsid w:val="000F761C"/>
    <w:rsid w:val="000F7B90"/>
    <w:rsid w:val="000F7D49"/>
    <w:rsid w:val="001001C2"/>
    <w:rsid w:val="00100750"/>
    <w:rsid w:val="0010081C"/>
    <w:rsid w:val="001009E7"/>
    <w:rsid w:val="00101C12"/>
    <w:rsid w:val="00101F96"/>
    <w:rsid w:val="0010237D"/>
    <w:rsid w:val="00102B9F"/>
    <w:rsid w:val="001033E3"/>
    <w:rsid w:val="00103551"/>
    <w:rsid w:val="0010374A"/>
    <w:rsid w:val="001037EF"/>
    <w:rsid w:val="0010385C"/>
    <w:rsid w:val="0010417D"/>
    <w:rsid w:val="001041D1"/>
    <w:rsid w:val="001043F7"/>
    <w:rsid w:val="00104807"/>
    <w:rsid w:val="00104AC4"/>
    <w:rsid w:val="001051CB"/>
    <w:rsid w:val="001051E5"/>
    <w:rsid w:val="001055EC"/>
    <w:rsid w:val="001056D4"/>
    <w:rsid w:val="00105E64"/>
    <w:rsid w:val="0010674F"/>
    <w:rsid w:val="00106AC6"/>
    <w:rsid w:val="00106C41"/>
    <w:rsid w:val="00106FBF"/>
    <w:rsid w:val="00106FC6"/>
    <w:rsid w:val="00107140"/>
    <w:rsid w:val="00107697"/>
    <w:rsid w:val="00107827"/>
    <w:rsid w:val="00107AA0"/>
    <w:rsid w:val="001100DF"/>
    <w:rsid w:val="001103A4"/>
    <w:rsid w:val="001105D0"/>
    <w:rsid w:val="001113D0"/>
    <w:rsid w:val="001119CA"/>
    <w:rsid w:val="00111D1A"/>
    <w:rsid w:val="00111F48"/>
    <w:rsid w:val="001120CF"/>
    <w:rsid w:val="0011224B"/>
    <w:rsid w:val="00112B8D"/>
    <w:rsid w:val="00113148"/>
    <w:rsid w:val="001138B9"/>
    <w:rsid w:val="00113B48"/>
    <w:rsid w:val="00113CF0"/>
    <w:rsid w:val="00114192"/>
    <w:rsid w:val="00114AAA"/>
    <w:rsid w:val="00114E48"/>
    <w:rsid w:val="001152AD"/>
    <w:rsid w:val="00115D76"/>
    <w:rsid w:val="0011608F"/>
    <w:rsid w:val="0011659F"/>
    <w:rsid w:val="0011688C"/>
    <w:rsid w:val="00116BD6"/>
    <w:rsid w:val="00116F09"/>
    <w:rsid w:val="00117488"/>
    <w:rsid w:val="0011781D"/>
    <w:rsid w:val="00117824"/>
    <w:rsid w:val="0011793A"/>
    <w:rsid w:val="00117C7D"/>
    <w:rsid w:val="00117E5D"/>
    <w:rsid w:val="0012050F"/>
    <w:rsid w:val="00120543"/>
    <w:rsid w:val="00120B92"/>
    <w:rsid w:val="00120BFA"/>
    <w:rsid w:val="0012102B"/>
    <w:rsid w:val="00121282"/>
    <w:rsid w:val="001212D2"/>
    <w:rsid w:val="00121460"/>
    <w:rsid w:val="00121779"/>
    <w:rsid w:val="00121B4E"/>
    <w:rsid w:val="00121F0B"/>
    <w:rsid w:val="00122A41"/>
    <w:rsid w:val="00123871"/>
    <w:rsid w:val="001239E1"/>
    <w:rsid w:val="00123D08"/>
    <w:rsid w:val="001243AB"/>
    <w:rsid w:val="00124CF9"/>
    <w:rsid w:val="00125A35"/>
    <w:rsid w:val="00125D82"/>
    <w:rsid w:val="001266A8"/>
    <w:rsid w:val="00126A1B"/>
    <w:rsid w:val="00126C40"/>
    <w:rsid w:val="001272D1"/>
    <w:rsid w:val="0012762B"/>
    <w:rsid w:val="001306C4"/>
    <w:rsid w:val="00130E37"/>
    <w:rsid w:val="0013105F"/>
    <w:rsid w:val="001315E9"/>
    <w:rsid w:val="00131715"/>
    <w:rsid w:val="00131D17"/>
    <w:rsid w:val="00132831"/>
    <w:rsid w:val="00132835"/>
    <w:rsid w:val="00132CC4"/>
    <w:rsid w:val="00132CDB"/>
    <w:rsid w:val="0013328F"/>
    <w:rsid w:val="00133368"/>
    <w:rsid w:val="001336EC"/>
    <w:rsid w:val="0013419A"/>
    <w:rsid w:val="0013431D"/>
    <w:rsid w:val="001343FB"/>
    <w:rsid w:val="001348AE"/>
    <w:rsid w:val="00134CF1"/>
    <w:rsid w:val="00135989"/>
    <w:rsid w:val="00136433"/>
    <w:rsid w:val="001364A7"/>
    <w:rsid w:val="0013669A"/>
    <w:rsid w:val="0013706B"/>
    <w:rsid w:val="0013767F"/>
    <w:rsid w:val="00137896"/>
    <w:rsid w:val="00137AFC"/>
    <w:rsid w:val="00137C68"/>
    <w:rsid w:val="00137F63"/>
    <w:rsid w:val="00141887"/>
    <w:rsid w:val="00141E81"/>
    <w:rsid w:val="00142727"/>
    <w:rsid w:val="0014273A"/>
    <w:rsid w:val="0014369A"/>
    <w:rsid w:val="00143772"/>
    <w:rsid w:val="001439E8"/>
    <w:rsid w:val="00143C9B"/>
    <w:rsid w:val="0014416E"/>
    <w:rsid w:val="00144904"/>
    <w:rsid w:val="0014541F"/>
    <w:rsid w:val="001456C1"/>
    <w:rsid w:val="00145B1D"/>
    <w:rsid w:val="00145EF5"/>
    <w:rsid w:val="001465E9"/>
    <w:rsid w:val="001467CC"/>
    <w:rsid w:val="001468A6"/>
    <w:rsid w:val="00146DCB"/>
    <w:rsid w:val="00146E65"/>
    <w:rsid w:val="00146EE8"/>
    <w:rsid w:val="001471C4"/>
    <w:rsid w:val="00147284"/>
    <w:rsid w:val="0014773B"/>
    <w:rsid w:val="001477BC"/>
    <w:rsid w:val="00147AF6"/>
    <w:rsid w:val="00147CBD"/>
    <w:rsid w:val="001504BA"/>
    <w:rsid w:val="001506D3"/>
    <w:rsid w:val="001509EB"/>
    <w:rsid w:val="00150A4F"/>
    <w:rsid w:val="00150A52"/>
    <w:rsid w:val="001511CB"/>
    <w:rsid w:val="001511F9"/>
    <w:rsid w:val="0015160C"/>
    <w:rsid w:val="0015167A"/>
    <w:rsid w:val="0015176F"/>
    <w:rsid w:val="00151ABC"/>
    <w:rsid w:val="00151B06"/>
    <w:rsid w:val="001524D2"/>
    <w:rsid w:val="00152960"/>
    <w:rsid w:val="00152F2A"/>
    <w:rsid w:val="001535B4"/>
    <w:rsid w:val="001535F0"/>
    <w:rsid w:val="001536E4"/>
    <w:rsid w:val="00153779"/>
    <w:rsid w:val="001542C6"/>
    <w:rsid w:val="0015463C"/>
    <w:rsid w:val="001546A5"/>
    <w:rsid w:val="00154972"/>
    <w:rsid w:val="00154E7E"/>
    <w:rsid w:val="001552C7"/>
    <w:rsid w:val="001555F5"/>
    <w:rsid w:val="00155B2F"/>
    <w:rsid w:val="00155D02"/>
    <w:rsid w:val="00156130"/>
    <w:rsid w:val="00156AD6"/>
    <w:rsid w:val="00156FF7"/>
    <w:rsid w:val="0015714D"/>
    <w:rsid w:val="001573A0"/>
    <w:rsid w:val="00157467"/>
    <w:rsid w:val="001575AC"/>
    <w:rsid w:val="00157660"/>
    <w:rsid w:val="0015792C"/>
    <w:rsid w:val="00157BE1"/>
    <w:rsid w:val="00157D29"/>
    <w:rsid w:val="00160062"/>
    <w:rsid w:val="00160C35"/>
    <w:rsid w:val="00160D1C"/>
    <w:rsid w:val="00160DB6"/>
    <w:rsid w:val="00161040"/>
    <w:rsid w:val="001610B9"/>
    <w:rsid w:val="00161418"/>
    <w:rsid w:val="0016173F"/>
    <w:rsid w:val="00161D6E"/>
    <w:rsid w:val="00161D90"/>
    <w:rsid w:val="00161F2F"/>
    <w:rsid w:val="001622BB"/>
    <w:rsid w:val="001624D1"/>
    <w:rsid w:val="00162B05"/>
    <w:rsid w:val="001634EF"/>
    <w:rsid w:val="00163B40"/>
    <w:rsid w:val="00163D51"/>
    <w:rsid w:val="00163F6B"/>
    <w:rsid w:val="00164050"/>
    <w:rsid w:val="001643AF"/>
    <w:rsid w:val="00164AC1"/>
    <w:rsid w:val="001650A7"/>
    <w:rsid w:val="001657BA"/>
    <w:rsid w:val="00165D1B"/>
    <w:rsid w:val="001665E7"/>
    <w:rsid w:val="00166656"/>
    <w:rsid w:val="00166791"/>
    <w:rsid w:val="0016687F"/>
    <w:rsid w:val="001668D7"/>
    <w:rsid w:val="00166BBB"/>
    <w:rsid w:val="00166EDF"/>
    <w:rsid w:val="001677C3"/>
    <w:rsid w:val="00167873"/>
    <w:rsid w:val="00167CF0"/>
    <w:rsid w:val="00167E88"/>
    <w:rsid w:val="00170412"/>
    <w:rsid w:val="001707F2"/>
    <w:rsid w:val="00170929"/>
    <w:rsid w:val="00170A25"/>
    <w:rsid w:val="00170A2D"/>
    <w:rsid w:val="00170CAC"/>
    <w:rsid w:val="00170E13"/>
    <w:rsid w:val="00170E58"/>
    <w:rsid w:val="00171699"/>
    <w:rsid w:val="00171824"/>
    <w:rsid w:val="00171933"/>
    <w:rsid w:val="00171D26"/>
    <w:rsid w:val="00171D8C"/>
    <w:rsid w:val="00171E35"/>
    <w:rsid w:val="00172221"/>
    <w:rsid w:val="0017235D"/>
    <w:rsid w:val="00172830"/>
    <w:rsid w:val="0017289F"/>
    <w:rsid w:val="00172B54"/>
    <w:rsid w:val="00172EBF"/>
    <w:rsid w:val="00172ED8"/>
    <w:rsid w:val="00172FD3"/>
    <w:rsid w:val="001732C4"/>
    <w:rsid w:val="00174054"/>
    <w:rsid w:val="001744CE"/>
    <w:rsid w:val="001747BB"/>
    <w:rsid w:val="001747E5"/>
    <w:rsid w:val="00174A1C"/>
    <w:rsid w:val="00174CB8"/>
    <w:rsid w:val="001752EF"/>
    <w:rsid w:val="00175644"/>
    <w:rsid w:val="0017568B"/>
    <w:rsid w:val="00175849"/>
    <w:rsid w:val="00175D44"/>
    <w:rsid w:val="00176386"/>
    <w:rsid w:val="00176880"/>
    <w:rsid w:val="00176B55"/>
    <w:rsid w:val="00177B49"/>
    <w:rsid w:val="00177C1B"/>
    <w:rsid w:val="00177EB5"/>
    <w:rsid w:val="00180127"/>
    <w:rsid w:val="0018024B"/>
    <w:rsid w:val="00180583"/>
    <w:rsid w:val="00180600"/>
    <w:rsid w:val="00180A43"/>
    <w:rsid w:val="00180AA7"/>
    <w:rsid w:val="00181864"/>
    <w:rsid w:val="00181892"/>
    <w:rsid w:val="0018226E"/>
    <w:rsid w:val="00182AD6"/>
    <w:rsid w:val="0018305B"/>
    <w:rsid w:val="001830AA"/>
    <w:rsid w:val="00183383"/>
    <w:rsid w:val="001838D9"/>
    <w:rsid w:val="0018391F"/>
    <w:rsid w:val="00183C3C"/>
    <w:rsid w:val="00183F3F"/>
    <w:rsid w:val="001843DF"/>
    <w:rsid w:val="00184833"/>
    <w:rsid w:val="00185800"/>
    <w:rsid w:val="001858D4"/>
    <w:rsid w:val="00185C02"/>
    <w:rsid w:val="0018647C"/>
    <w:rsid w:val="0018716F"/>
    <w:rsid w:val="0018725E"/>
    <w:rsid w:val="001872C6"/>
    <w:rsid w:val="001872EE"/>
    <w:rsid w:val="001904E9"/>
    <w:rsid w:val="00190CA4"/>
    <w:rsid w:val="00190ED4"/>
    <w:rsid w:val="00191C9F"/>
    <w:rsid w:val="001929F9"/>
    <w:rsid w:val="0019318A"/>
    <w:rsid w:val="00193857"/>
    <w:rsid w:val="001939EF"/>
    <w:rsid w:val="00193CF2"/>
    <w:rsid w:val="00193E7D"/>
    <w:rsid w:val="001940F9"/>
    <w:rsid w:val="00194642"/>
    <w:rsid w:val="00195293"/>
    <w:rsid w:val="0019535D"/>
    <w:rsid w:val="001954AD"/>
    <w:rsid w:val="001959B9"/>
    <w:rsid w:val="00195A7A"/>
    <w:rsid w:val="00195EF3"/>
    <w:rsid w:val="0019609E"/>
    <w:rsid w:val="0019629C"/>
    <w:rsid w:val="00196780"/>
    <w:rsid w:val="00196786"/>
    <w:rsid w:val="00196B19"/>
    <w:rsid w:val="00196D5F"/>
    <w:rsid w:val="00196EA1"/>
    <w:rsid w:val="00196F19"/>
    <w:rsid w:val="00196F21"/>
    <w:rsid w:val="001A0214"/>
    <w:rsid w:val="001A02CF"/>
    <w:rsid w:val="001A047F"/>
    <w:rsid w:val="001A0842"/>
    <w:rsid w:val="001A143B"/>
    <w:rsid w:val="001A15C7"/>
    <w:rsid w:val="001A1B07"/>
    <w:rsid w:val="001A1CBE"/>
    <w:rsid w:val="001A1E23"/>
    <w:rsid w:val="001A2933"/>
    <w:rsid w:val="001A2D3E"/>
    <w:rsid w:val="001A2DD6"/>
    <w:rsid w:val="001A2E47"/>
    <w:rsid w:val="001A33E7"/>
    <w:rsid w:val="001A3750"/>
    <w:rsid w:val="001A44FC"/>
    <w:rsid w:val="001A48A9"/>
    <w:rsid w:val="001A4B26"/>
    <w:rsid w:val="001A4CBC"/>
    <w:rsid w:val="001A4EEB"/>
    <w:rsid w:val="001A5094"/>
    <w:rsid w:val="001A5240"/>
    <w:rsid w:val="001A610D"/>
    <w:rsid w:val="001A64C9"/>
    <w:rsid w:val="001A6B1F"/>
    <w:rsid w:val="001A6EE3"/>
    <w:rsid w:val="001A6F71"/>
    <w:rsid w:val="001A6F94"/>
    <w:rsid w:val="001A7E06"/>
    <w:rsid w:val="001B022D"/>
    <w:rsid w:val="001B036B"/>
    <w:rsid w:val="001B05BE"/>
    <w:rsid w:val="001B0AB6"/>
    <w:rsid w:val="001B0B18"/>
    <w:rsid w:val="001B0DA2"/>
    <w:rsid w:val="001B1219"/>
    <w:rsid w:val="001B1684"/>
    <w:rsid w:val="001B16E4"/>
    <w:rsid w:val="001B1AD7"/>
    <w:rsid w:val="001B27AB"/>
    <w:rsid w:val="001B2C0D"/>
    <w:rsid w:val="001B3087"/>
    <w:rsid w:val="001B3552"/>
    <w:rsid w:val="001B36EB"/>
    <w:rsid w:val="001B3896"/>
    <w:rsid w:val="001B41C0"/>
    <w:rsid w:val="001B4394"/>
    <w:rsid w:val="001B46F0"/>
    <w:rsid w:val="001B488C"/>
    <w:rsid w:val="001B4C0F"/>
    <w:rsid w:val="001B4C1A"/>
    <w:rsid w:val="001B4FF1"/>
    <w:rsid w:val="001B55B5"/>
    <w:rsid w:val="001B63DC"/>
    <w:rsid w:val="001B66E6"/>
    <w:rsid w:val="001B6A59"/>
    <w:rsid w:val="001B6C4F"/>
    <w:rsid w:val="001B7245"/>
    <w:rsid w:val="001B739C"/>
    <w:rsid w:val="001B7537"/>
    <w:rsid w:val="001B7921"/>
    <w:rsid w:val="001B7EC7"/>
    <w:rsid w:val="001C048B"/>
    <w:rsid w:val="001C170A"/>
    <w:rsid w:val="001C1755"/>
    <w:rsid w:val="001C17A0"/>
    <w:rsid w:val="001C1845"/>
    <w:rsid w:val="001C1876"/>
    <w:rsid w:val="001C1EAB"/>
    <w:rsid w:val="001C2587"/>
    <w:rsid w:val="001C262C"/>
    <w:rsid w:val="001C27E6"/>
    <w:rsid w:val="001C2AC7"/>
    <w:rsid w:val="001C3A28"/>
    <w:rsid w:val="001C3F25"/>
    <w:rsid w:val="001C45B4"/>
    <w:rsid w:val="001C463C"/>
    <w:rsid w:val="001C5606"/>
    <w:rsid w:val="001C58C2"/>
    <w:rsid w:val="001C5A79"/>
    <w:rsid w:val="001C5AA3"/>
    <w:rsid w:val="001C5E77"/>
    <w:rsid w:val="001C6326"/>
    <w:rsid w:val="001C6A7D"/>
    <w:rsid w:val="001C7480"/>
    <w:rsid w:val="001C7A11"/>
    <w:rsid w:val="001D0023"/>
    <w:rsid w:val="001D0075"/>
    <w:rsid w:val="001D0406"/>
    <w:rsid w:val="001D0424"/>
    <w:rsid w:val="001D0A58"/>
    <w:rsid w:val="001D186D"/>
    <w:rsid w:val="001D1897"/>
    <w:rsid w:val="001D1A81"/>
    <w:rsid w:val="001D1AD6"/>
    <w:rsid w:val="001D1E6A"/>
    <w:rsid w:val="001D25DB"/>
    <w:rsid w:val="001D26E5"/>
    <w:rsid w:val="001D2FEC"/>
    <w:rsid w:val="001D3279"/>
    <w:rsid w:val="001D34D5"/>
    <w:rsid w:val="001D356A"/>
    <w:rsid w:val="001D36E8"/>
    <w:rsid w:val="001D45E8"/>
    <w:rsid w:val="001D493C"/>
    <w:rsid w:val="001D4A36"/>
    <w:rsid w:val="001D5161"/>
    <w:rsid w:val="001D5218"/>
    <w:rsid w:val="001D5565"/>
    <w:rsid w:val="001D5DDC"/>
    <w:rsid w:val="001D5F21"/>
    <w:rsid w:val="001D5F9C"/>
    <w:rsid w:val="001D60F8"/>
    <w:rsid w:val="001D655D"/>
    <w:rsid w:val="001D6645"/>
    <w:rsid w:val="001D67E3"/>
    <w:rsid w:val="001D6AC0"/>
    <w:rsid w:val="001D6DBD"/>
    <w:rsid w:val="001D772C"/>
    <w:rsid w:val="001D7752"/>
    <w:rsid w:val="001D7F8D"/>
    <w:rsid w:val="001E08C4"/>
    <w:rsid w:val="001E0D55"/>
    <w:rsid w:val="001E130E"/>
    <w:rsid w:val="001E1651"/>
    <w:rsid w:val="001E1969"/>
    <w:rsid w:val="001E287E"/>
    <w:rsid w:val="001E2E0A"/>
    <w:rsid w:val="001E2ECB"/>
    <w:rsid w:val="001E326F"/>
    <w:rsid w:val="001E3297"/>
    <w:rsid w:val="001E3424"/>
    <w:rsid w:val="001E3A8B"/>
    <w:rsid w:val="001E3B01"/>
    <w:rsid w:val="001E4136"/>
    <w:rsid w:val="001E42EA"/>
    <w:rsid w:val="001E46F8"/>
    <w:rsid w:val="001E5092"/>
    <w:rsid w:val="001E521D"/>
    <w:rsid w:val="001E6AB7"/>
    <w:rsid w:val="001E6CA9"/>
    <w:rsid w:val="001E7362"/>
    <w:rsid w:val="001E73B2"/>
    <w:rsid w:val="001E78A6"/>
    <w:rsid w:val="001E7E27"/>
    <w:rsid w:val="001F1406"/>
    <w:rsid w:val="001F1C8D"/>
    <w:rsid w:val="001F23C6"/>
    <w:rsid w:val="001F29C4"/>
    <w:rsid w:val="001F2C98"/>
    <w:rsid w:val="001F333F"/>
    <w:rsid w:val="001F3464"/>
    <w:rsid w:val="001F393E"/>
    <w:rsid w:val="001F3997"/>
    <w:rsid w:val="001F40D7"/>
    <w:rsid w:val="001F4384"/>
    <w:rsid w:val="001F4834"/>
    <w:rsid w:val="001F578A"/>
    <w:rsid w:val="001F584E"/>
    <w:rsid w:val="001F5BB6"/>
    <w:rsid w:val="001F5D3A"/>
    <w:rsid w:val="001F60FC"/>
    <w:rsid w:val="001F64BE"/>
    <w:rsid w:val="001F6B30"/>
    <w:rsid w:val="001F7175"/>
    <w:rsid w:val="001F780A"/>
    <w:rsid w:val="00200119"/>
    <w:rsid w:val="00200607"/>
    <w:rsid w:val="002008DB"/>
    <w:rsid w:val="0020098E"/>
    <w:rsid w:val="00200DEB"/>
    <w:rsid w:val="0020131E"/>
    <w:rsid w:val="002013CC"/>
    <w:rsid w:val="00201D05"/>
    <w:rsid w:val="0020204E"/>
    <w:rsid w:val="002022C3"/>
    <w:rsid w:val="00202370"/>
    <w:rsid w:val="00202538"/>
    <w:rsid w:val="00202B50"/>
    <w:rsid w:val="00202DE6"/>
    <w:rsid w:val="00202E11"/>
    <w:rsid w:val="0020319D"/>
    <w:rsid w:val="00203CE3"/>
    <w:rsid w:val="00203DE2"/>
    <w:rsid w:val="00203E93"/>
    <w:rsid w:val="00204F1F"/>
    <w:rsid w:val="00206518"/>
    <w:rsid w:val="00206860"/>
    <w:rsid w:val="0020695F"/>
    <w:rsid w:val="00206A35"/>
    <w:rsid w:val="00206A5C"/>
    <w:rsid w:val="00206B42"/>
    <w:rsid w:val="00207535"/>
    <w:rsid w:val="00207869"/>
    <w:rsid w:val="0021075E"/>
    <w:rsid w:val="00210801"/>
    <w:rsid w:val="00210D7F"/>
    <w:rsid w:val="00210F2F"/>
    <w:rsid w:val="0021108C"/>
    <w:rsid w:val="0021153E"/>
    <w:rsid w:val="002116CD"/>
    <w:rsid w:val="00211AFC"/>
    <w:rsid w:val="00211CEB"/>
    <w:rsid w:val="002126E6"/>
    <w:rsid w:val="00212944"/>
    <w:rsid w:val="002132D2"/>
    <w:rsid w:val="0021347C"/>
    <w:rsid w:val="00213E95"/>
    <w:rsid w:val="00214244"/>
    <w:rsid w:val="00214939"/>
    <w:rsid w:val="0021537D"/>
    <w:rsid w:val="00215661"/>
    <w:rsid w:val="0021577B"/>
    <w:rsid w:val="002159E9"/>
    <w:rsid w:val="00216BB5"/>
    <w:rsid w:val="00216E64"/>
    <w:rsid w:val="00216E6A"/>
    <w:rsid w:val="002175EC"/>
    <w:rsid w:val="00217602"/>
    <w:rsid w:val="002177D4"/>
    <w:rsid w:val="00220269"/>
    <w:rsid w:val="002202A3"/>
    <w:rsid w:val="0022042F"/>
    <w:rsid w:val="0022060D"/>
    <w:rsid w:val="00220809"/>
    <w:rsid w:val="00220D66"/>
    <w:rsid w:val="00220EDA"/>
    <w:rsid w:val="00220F4B"/>
    <w:rsid w:val="002215AB"/>
    <w:rsid w:val="002218E3"/>
    <w:rsid w:val="00221D2F"/>
    <w:rsid w:val="00221E92"/>
    <w:rsid w:val="00221F1F"/>
    <w:rsid w:val="00222CFB"/>
    <w:rsid w:val="00222D6E"/>
    <w:rsid w:val="00222E54"/>
    <w:rsid w:val="002243BF"/>
    <w:rsid w:val="0022446F"/>
    <w:rsid w:val="00224511"/>
    <w:rsid w:val="00224565"/>
    <w:rsid w:val="002246BD"/>
    <w:rsid w:val="00224744"/>
    <w:rsid w:val="00224BDF"/>
    <w:rsid w:val="00224DF6"/>
    <w:rsid w:val="00224FC2"/>
    <w:rsid w:val="0022568B"/>
    <w:rsid w:val="002259AC"/>
    <w:rsid w:val="00225AC8"/>
    <w:rsid w:val="00225C24"/>
    <w:rsid w:val="00225F63"/>
    <w:rsid w:val="002267EE"/>
    <w:rsid w:val="00226CC1"/>
    <w:rsid w:val="00227328"/>
    <w:rsid w:val="0022773F"/>
    <w:rsid w:val="00227B2E"/>
    <w:rsid w:val="00227BB3"/>
    <w:rsid w:val="00227C6F"/>
    <w:rsid w:val="0023033C"/>
    <w:rsid w:val="00230549"/>
    <w:rsid w:val="00231699"/>
    <w:rsid w:val="0023189B"/>
    <w:rsid w:val="00231C29"/>
    <w:rsid w:val="00231C63"/>
    <w:rsid w:val="00231D11"/>
    <w:rsid w:val="00232438"/>
    <w:rsid w:val="002324FC"/>
    <w:rsid w:val="00232C9F"/>
    <w:rsid w:val="00233064"/>
    <w:rsid w:val="00233702"/>
    <w:rsid w:val="0023388B"/>
    <w:rsid w:val="002338CA"/>
    <w:rsid w:val="002339A8"/>
    <w:rsid w:val="00233D90"/>
    <w:rsid w:val="00233F75"/>
    <w:rsid w:val="0023404E"/>
    <w:rsid w:val="0023409F"/>
    <w:rsid w:val="0023431E"/>
    <w:rsid w:val="002344BF"/>
    <w:rsid w:val="0023461E"/>
    <w:rsid w:val="002348EA"/>
    <w:rsid w:val="0023496D"/>
    <w:rsid w:val="0023496E"/>
    <w:rsid w:val="00234C31"/>
    <w:rsid w:val="00234D78"/>
    <w:rsid w:val="00234DD5"/>
    <w:rsid w:val="00234F32"/>
    <w:rsid w:val="00235922"/>
    <w:rsid w:val="00235B0F"/>
    <w:rsid w:val="00235BE7"/>
    <w:rsid w:val="002365E5"/>
    <w:rsid w:val="00236775"/>
    <w:rsid w:val="002367A6"/>
    <w:rsid w:val="00236ADE"/>
    <w:rsid w:val="00236EB7"/>
    <w:rsid w:val="0023745D"/>
    <w:rsid w:val="002374B7"/>
    <w:rsid w:val="00237942"/>
    <w:rsid w:val="00237B81"/>
    <w:rsid w:val="00240151"/>
    <w:rsid w:val="002405ED"/>
    <w:rsid w:val="00240813"/>
    <w:rsid w:val="0024094C"/>
    <w:rsid w:val="00240CEB"/>
    <w:rsid w:val="002411DE"/>
    <w:rsid w:val="00241822"/>
    <w:rsid w:val="0024182A"/>
    <w:rsid w:val="002418B8"/>
    <w:rsid w:val="002419EE"/>
    <w:rsid w:val="00241C61"/>
    <w:rsid w:val="00241ECA"/>
    <w:rsid w:val="0024250D"/>
    <w:rsid w:val="0024264A"/>
    <w:rsid w:val="00242D64"/>
    <w:rsid w:val="002432A4"/>
    <w:rsid w:val="00243A91"/>
    <w:rsid w:val="00243AB1"/>
    <w:rsid w:val="00243E7F"/>
    <w:rsid w:val="0024456A"/>
    <w:rsid w:val="00244584"/>
    <w:rsid w:val="002449FD"/>
    <w:rsid w:val="002454A5"/>
    <w:rsid w:val="0024588A"/>
    <w:rsid w:val="0024660B"/>
    <w:rsid w:val="002467F4"/>
    <w:rsid w:val="00246826"/>
    <w:rsid w:val="00246C2C"/>
    <w:rsid w:val="00247813"/>
    <w:rsid w:val="00247BD6"/>
    <w:rsid w:val="0025032F"/>
    <w:rsid w:val="002508A7"/>
    <w:rsid w:val="0025120C"/>
    <w:rsid w:val="0025209E"/>
    <w:rsid w:val="00252136"/>
    <w:rsid w:val="002523CF"/>
    <w:rsid w:val="00252514"/>
    <w:rsid w:val="00252633"/>
    <w:rsid w:val="00252736"/>
    <w:rsid w:val="002532E0"/>
    <w:rsid w:val="00253776"/>
    <w:rsid w:val="0025377E"/>
    <w:rsid w:val="00253A8A"/>
    <w:rsid w:val="00253BC4"/>
    <w:rsid w:val="002544D0"/>
    <w:rsid w:val="002544E9"/>
    <w:rsid w:val="002549C9"/>
    <w:rsid w:val="00254C97"/>
    <w:rsid w:val="00254E3F"/>
    <w:rsid w:val="00255916"/>
    <w:rsid w:val="0025596A"/>
    <w:rsid w:val="0025596B"/>
    <w:rsid w:val="00255C37"/>
    <w:rsid w:val="00255FC1"/>
    <w:rsid w:val="0025604F"/>
    <w:rsid w:val="00256113"/>
    <w:rsid w:val="002567AC"/>
    <w:rsid w:val="00256B9D"/>
    <w:rsid w:val="00257517"/>
    <w:rsid w:val="00260394"/>
    <w:rsid w:val="0026088C"/>
    <w:rsid w:val="00260CF1"/>
    <w:rsid w:val="00260F4E"/>
    <w:rsid w:val="002613BA"/>
    <w:rsid w:val="002615B3"/>
    <w:rsid w:val="00262051"/>
    <w:rsid w:val="002620DB"/>
    <w:rsid w:val="002622D2"/>
    <w:rsid w:val="002628E4"/>
    <w:rsid w:val="00263047"/>
    <w:rsid w:val="002639F2"/>
    <w:rsid w:val="00263BBC"/>
    <w:rsid w:val="0026488D"/>
    <w:rsid w:val="0026551B"/>
    <w:rsid w:val="002656E7"/>
    <w:rsid w:val="00266152"/>
    <w:rsid w:val="00266D45"/>
    <w:rsid w:val="00267851"/>
    <w:rsid w:val="00267B5B"/>
    <w:rsid w:val="00267B79"/>
    <w:rsid w:val="00267BC1"/>
    <w:rsid w:val="00267E99"/>
    <w:rsid w:val="0027032A"/>
    <w:rsid w:val="00270417"/>
    <w:rsid w:val="00271294"/>
    <w:rsid w:val="0027182A"/>
    <w:rsid w:val="00271AAE"/>
    <w:rsid w:val="00271E7D"/>
    <w:rsid w:val="002729FA"/>
    <w:rsid w:val="00272E26"/>
    <w:rsid w:val="00273EE7"/>
    <w:rsid w:val="00274997"/>
    <w:rsid w:val="00274CDD"/>
    <w:rsid w:val="002756BC"/>
    <w:rsid w:val="00275CFF"/>
    <w:rsid w:val="0027608C"/>
    <w:rsid w:val="00276ABB"/>
    <w:rsid w:val="0027735C"/>
    <w:rsid w:val="0027752C"/>
    <w:rsid w:val="002776D5"/>
    <w:rsid w:val="002776EB"/>
    <w:rsid w:val="00277D46"/>
    <w:rsid w:val="00277F2A"/>
    <w:rsid w:val="002801E3"/>
    <w:rsid w:val="00280879"/>
    <w:rsid w:val="00280C20"/>
    <w:rsid w:val="00280D7F"/>
    <w:rsid w:val="00280E78"/>
    <w:rsid w:val="00280ED3"/>
    <w:rsid w:val="00281041"/>
    <w:rsid w:val="00281758"/>
    <w:rsid w:val="00281B21"/>
    <w:rsid w:val="00281C23"/>
    <w:rsid w:val="002823DD"/>
    <w:rsid w:val="002825A2"/>
    <w:rsid w:val="00282A02"/>
    <w:rsid w:val="00282AE7"/>
    <w:rsid w:val="00282ECF"/>
    <w:rsid w:val="00282EEF"/>
    <w:rsid w:val="002837FA"/>
    <w:rsid w:val="002838FE"/>
    <w:rsid w:val="00283BA2"/>
    <w:rsid w:val="0028448C"/>
    <w:rsid w:val="00284A01"/>
    <w:rsid w:val="00284C99"/>
    <w:rsid w:val="00285102"/>
    <w:rsid w:val="002854F9"/>
    <w:rsid w:val="0028606B"/>
    <w:rsid w:val="0028669C"/>
    <w:rsid w:val="002867DA"/>
    <w:rsid w:val="0028709F"/>
    <w:rsid w:val="00287664"/>
    <w:rsid w:val="002877B8"/>
    <w:rsid w:val="002878FB"/>
    <w:rsid w:val="00287A1B"/>
    <w:rsid w:val="00287D9D"/>
    <w:rsid w:val="00287D9E"/>
    <w:rsid w:val="002900AE"/>
    <w:rsid w:val="002900DA"/>
    <w:rsid w:val="002900EF"/>
    <w:rsid w:val="002904D8"/>
    <w:rsid w:val="00290543"/>
    <w:rsid w:val="00290CE0"/>
    <w:rsid w:val="00290E21"/>
    <w:rsid w:val="0029110D"/>
    <w:rsid w:val="0029134A"/>
    <w:rsid w:val="002915B1"/>
    <w:rsid w:val="00291FF9"/>
    <w:rsid w:val="00292110"/>
    <w:rsid w:val="0029259E"/>
    <w:rsid w:val="002925DD"/>
    <w:rsid w:val="002925E6"/>
    <w:rsid w:val="0029267D"/>
    <w:rsid w:val="002928A0"/>
    <w:rsid w:val="0029299C"/>
    <w:rsid w:val="00292B27"/>
    <w:rsid w:val="00292DC8"/>
    <w:rsid w:val="0029367C"/>
    <w:rsid w:val="002938D2"/>
    <w:rsid w:val="002940A0"/>
    <w:rsid w:val="002948F0"/>
    <w:rsid w:val="00294DA8"/>
    <w:rsid w:val="00294F3B"/>
    <w:rsid w:val="002952D8"/>
    <w:rsid w:val="00296515"/>
    <w:rsid w:val="00296776"/>
    <w:rsid w:val="00296942"/>
    <w:rsid w:val="00296BB3"/>
    <w:rsid w:val="00296C77"/>
    <w:rsid w:val="002973B6"/>
    <w:rsid w:val="002A0074"/>
    <w:rsid w:val="002A0C33"/>
    <w:rsid w:val="002A0D7F"/>
    <w:rsid w:val="002A0D99"/>
    <w:rsid w:val="002A137A"/>
    <w:rsid w:val="002A16BF"/>
    <w:rsid w:val="002A1C4D"/>
    <w:rsid w:val="002A1D85"/>
    <w:rsid w:val="002A1FF6"/>
    <w:rsid w:val="002A20B5"/>
    <w:rsid w:val="002A289C"/>
    <w:rsid w:val="002A36E7"/>
    <w:rsid w:val="002A40A6"/>
    <w:rsid w:val="002A439A"/>
    <w:rsid w:val="002A448A"/>
    <w:rsid w:val="002A4C14"/>
    <w:rsid w:val="002A4D39"/>
    <w:rsid w:val="002A4DA4"/>
    <w:rsid w:val="002A55B1"/>
    <w:rsid w:val="002A57C2"/>
    <w:rsid w:val="002A58B9"/>
    <w:rsid w:val="002A630E"/>
    <w:rsid w:val="002A6476"/>
    <w:rsid w:val="002A69CF"/>
    <w:rsid w:val="002A701C"/>
    <w:rsid w:val="002A72BA"/>
    <w:rsid w:val="002A7325"/>
    <w:rsid w:val="002B0011"/>
    <w:rsid w:val="002B036C"/>
    <w:rsid w:val="002B0AB9"/>
    <w:rsid w:val="002B0D8F"/>
    <w:rsid w:val="002B122A"/>
    <w:rsid w:val="002B19A7"/>
    <w:rsid w:val="002B1BBF"/>
    <w:rsid w:val="002B2160"/>
    <w:rsid w:val="002B2F1F"/>
    <w:rsid w:val="002B3625"/>
    <w:rsid w:val="002B3868"/>
    <w:rsid w:val="002B468F"/>
    <w:rsid w:val="002B4797"/>
    <w:rsid w:val="002B482C"/>
    <w:rsid w:val="002B4AEC"/>
    <w:rsid w:val="002B4E98"/>
    <w:rsid w:val="002B5760"/>
    <w:rsid w:val="002B5A7B"/>
    <w:rsid w:val="002B66D4"/>
    <w:rsid w:val="002B6C67"/>
    <w:rsid w:val="002B70FC"/>
    <w:rsid w:val="002B72ED"/>
    <w:rsid w:val="002B76DE"/>
    <w:rsid w:val="002B79F1"/>
    <w:rsid w:val="002B7F00"/>
    <w:rsid w:val="002C0395"/>
    <w:rsid w:val="002C0C75"/>
    <w:rsid w:val="002C10F3"/>
    <w:rsid w:val="002C1255"/>
    <w:rsid w:val="002C19EE"/>
    <w:rsid w:val="002C21F1"/>
    <w:rsid w:val="002C2301"/>
    <w:rsid w:val="002C2540"/>
    <w:rsid w:val="002C27DD"/>
    <w:rsid w:val="002C2D21"/>
    <w:rsid w:val="002C2E00"/>
    <w:rsid w:val="002C43DF"/>
    <w:rsid w:val="002C46FF"/>
    <w:rsid w:val="002C47F9"/>
    <w:rsid w:val="002C4D47"/>
    <w:rsid w:val="002C4F11"/>
    <w:rsid w:val="002C5984"/>
    <w:rsid w:val="002C59B2"/>
    <w:rsid w:val="002C5A5D"/>
    <w:rsid w:val="002C5D48"/>
    <w:rsid w:val="002C6A7F"/>
    <w:rsid w:val="002C6CCC"/>
    <w:rsid w:val="002C7318"/>
    <w:rsid w:val="002C78EF"/>
    <w:rsid w:val="002C7F0A"/>
    <w:rsid w:val="002D02C9"/>
    <w:rsid w:val="002D03BD"/>
    <w:rsid w:val="002D0BD5"/>
    <w:rsid w:val="002D15D3"/>
    <w:rsid w:val="002D1F73"/>
    <w:rsid w:val="002D2443"/>
    <w:rsid w:val="002D24A1"/>
    <w:rsid w:val="002D2B30"/>
    <w:rsid w:val="002D2ED0"/>
    <w:rsid w:val="002D388B"/>
    <w:rsid w:val="002D38A1"/>
    <w:rsid w:val="002D472B"/>
    <w:rsid w:val="002D4D80"/>
    <w:rsid w:val="002D5632"/>
    <w:rsid w:val="002D571C"/>
    <w:rsid w:val="002D5848"/>
    <w:rsid w:val="002D5849"/>
    <w:rsid w:val="002D5D5D"/>
    <w:rsid w:val="002D5E74"/>
    <w:rsid w:val="002D628C"/>
    <w:rsid w:val="002D6454"/>
    <w:rsid w:val="002D6776"/>
    <w:rsid w:val="002D69B2"/>
    <w:rsid w:val="002D6B64"/>
    <w:rsid w:val="002D6D3D"/>
    <w:rsid w:val="002D716E"/>
    <w:rsid w:val="002D7743"/>
    <w:rsid w:val="002D7BCA"/>
    <w:rsid w:val="002E04E4"/>
    <w:rsid w:val="002E073B"/>
    <w:rsid w:val="002E0899"/>
    <w:rsid w:val="002E0DA0"/>
    <w:rsid w:val="002E13AB"/>
    <w:rsid w:val="002E1620"/>
    <w:rsid w:val="002E173F"/>
    <w:rsid w:val="002E34F7"/>
    <w:rsid w:val="002E400F"/>
    <w:rsid w:val="002E412C"/>
    <w:rsid w:val="002E41EB"/>
    <w:rsid w:val="002E42BF"/>
    <w:rsid w:val="002E4A31"/>
    <w:rsid w:val="002E4B73"/>
    <w:rsid w:val="002E4DF1"/>
    <w:rsid w:val="002E4F38"/>
    <w:rsid w:val="002E4FAD"/>
    <w:rsid w:val="002E585A"/>
    <w:rsid w:val="002E5E55"/>
    <w:rsid w:val="002E5E7B"/>
    <w:rsid w:val="002E6033"/>
    <w:rsid w:val="002E6B09"/>
    <w:rsid w:val="002E6C14"/>
    <w:rsid w:val="002E6E33"/>
    <w:rsid w:val="002E74F4"/>
    <w:rsid w:val="002E7828"/>
    <w:rsid w:val="002E7A65"/>
    <w:rsid w:val="002E7E67"/>
    <w:rsid w:val="002E7EE0"/>
    <w:rsid w:val="002F0464"/>
    <w:rsid w:val="002F04F2"/>
    <w:rsid w:val="002F0E74"/>
    <w:rsid w:val="002F0F3E"/>
    <w:rsid w:val="002F1659"/>
    <w:rsid w:val="002F1DA2"/>
    <w:rsid w:val="002F276D"/>
    <w:rsid w:val="002F2CB6"/>
    <w:rsid w:val="002F322D"/>
    <w:rsid w:val="002F3C23"/>
    <w:rsid w:val="002F3F42"/>
    <w:rsid w:val="002F4092"/>
    <w:rsid w:val="002F4186"/>
    <w:rsid w:val="002F42EE"/>
    <w:rsid w:val="002F43E0"/>
    <w:rsid w:val="002F44B1"/>
    <w:rsid w:val="002F47E8"/>
    <w:rsid w:val="002F497A"/>
    <w:rsid w:val="002F497B"/>
    <w:rsid w:val="002F4AF6"/>
    <w:rsid w:val="002F4ED2"/>
    <w:rsid w:val="002F4FF4"/>
    <w:rsid w:val="002F5468"/>
    <w:rsid w:val="002F597B"/>
    <w:rsid w:val="002F5C21"/>
    <w:rsid w:val="002F6072"/>
    <w:rsid w:val="002F661C"/>
    <w:rsid w:val="002F6DD9"/>
    <w:rsid w:val="002F772A"/>
    <w:rsid w:val="00300306"/>
    <w:rsid w:val="00300339"/>
    <w:rsid w:val="00300540"/>
    <w:rsid w:val="00300854"/>
    <w:rsid w:val="00300BCA"/>
    <w:rsid w:val="00301293"/>
    <w:rsid w:val="003012CF"/>
    <w:rsid w:val="00301557"/>
    <w:rsid w:val="00301693"/>
    <w:rsid w:val="00301A2B"/>
    <w:rsid w:val="00301C53"/>
    <w:rsid w:val="00301E4B"/>
    <w:rsid w:val="00301E98"/>
    <w:rsid w:val="00302164"/>
    <w:rsid w:val="00302351"/>
    <w:rsid w:val="003028BA"/>
    <w:rsid w:val="00302A57"/>
    <w:rsid w:val="00302A6C"/>
    <w:rsid w:val="00302B1B"/>
    <w:rsid w:val="003030BB"/>
    <w:rsid w:val="003039F5"/>
    <w:rsid w:val="00304354"/>
    <w:rsid w:val="003044FB"/>
    <w:rsid w:val="00304820"/>
    <w:rsid w:val="00304F00"/>
    <w:rsid w:val="00304F4C"/>
    <w:rsid w:val="0030512A"/>
    <w:rsid w:val="00305E4D"/>
    <w:rsid w:val="00306209"/>
    <w:rsid w:val="00306677"/>
    <w:rsid w:val="00306B97"/>
    <w:rsid w:val="003071AF"/>
    <w:rsid w:val="0030789A"/>
    <w:rsid w:val="00307D00"/>
    <w:rsid w:val="00307F25"/>
    <w:rsid w:val="0031023F"/>
    <w:rsid w:val="0031047D"/>
    <w:rsid w:val="00310946"/>
    <w:rsid w:val="00310983"/>
    <w:rsid w:val="00310C57"/>
    <w:rsid w:val="00310D0A"/>
    <w:rsid w:val="003116BD"/>
    <w:rsid w:val="00311893"/>
    <w:rsid w:val="003118A1"/>
    <w:rsid w:val="003118CB"/>
    <w:rsid w:val="00311958"/>
    <w:rsid w:val="00311A58"/>
    <w:rsid w:val="00313745"/>
    <w:rsid w:val="00313767"/>
    <w:rsid w:val="0031387A"/>
    <w:rsid w:val="003138AF"/>
    <w:rsid w:val="0031407C"/>
    <w:rsid w:val="0031408F"/>
    <w:rsid w:val="0031412C"/>
    <w:rsid w:val="003146F8"/>
    <w:rsid w:val="0031471A"/>
    <w:rsid w:val="00314EA9"/>
    <w:rsid w:val="00315D7A"/>
    <w:rsid w:val="00315E73"/>
    <w:rsid w:val="003160A6"/>
    <w:rsid w:val="003162C4"/>
    <w:rsid w:val="00316321"/>
    <w:rsid w:val="00317622"/>
    <w:rsid w:val="00317EAA"/>
    <w:rsid w:val="00320867"/>
    <w:rsid w:val="00320F72"/>
    <w:rsid w:val="00320FBB"/>
    <w:rsid w:val="00321893"/>
    <w:rsid w:val="00321EA7"/>
    <w:rsid w:val="003226F0"/>
    <w:rsid w:val="00322A44"/>
    <w:rsid w:val="00322EB9"/>
    <w:rsid w:val="00322FB1"/>
    <w:rsid w:val="00323803"/>
    <w:rsid w:val="003239C1"/>
    <w:rsid w:val="00323B43"/>
    <w:rsid w:val="00323DF2"/>
    <w:rsid w:val="00323DFF"/>
    <w:rsid w:val="00324094"/>
    <w:rsid w:val="00324177"/>
    <w:rsid w:val="00324608"/>
    <w:rsid w:val="0032461A"/>
    <w:rsid w:val="00324C79"/>
    <w:rsid w:val="003255A9"/>
    <w:rsid w:val="00325DA2"/>
    <w:rsid w:val="00325F18"/>
    <w:rsid w:val="00326B76"/>
    <w:rsid w:val="00326F0C"/>
    <w:rsid w:val="00327440"/>
    <w:rsid w:val="003277FB"/>
    <w:rsid w:val="00327867"/>
    <w:rsid w:val="00327900"/>
    <w:rsid w:val="00330315"/>
    <w:rsid w:val="0033061D"/>
    <w:rsid w:val="00330CC9"/>
    <w:rsid w:val="0033115C"/>
    <w:rsid w:val="003313C8"/>
    <w:rsid w:val="00331923"/>
    <w:rsid w:val="00331F3F"/>
    <w:rsid w:val="003326F5"/>
    <w:rsid w:val="00332CE9"/>
    <w:rsid w:val="0033335A"/>
    <w:rsid w:val="0033359A"/>
    <w:rsid w:val="003335CF"/>
    <w:rsid w:val="00334075"/>
    <w:rsid w:val="0033412F"/>
    <w:rsid w:val="003341C7"/>
    <w:rsid w:val="00334437"/>
    <w:rsid w:val="00334513"/>
    <w:rsid w:val="00334924"/>
    <w:rsid w:val="00334A0A"/>
    <w:rsid w:val="0033561B"/>
    <w:rsid w:val="00335B6F"/>
    <w:rsid w:val="00335CBE"/>
    <w:rsid w:val="00335F01"/>
    <w:rsid w:val="00337104"/>
    <w:rsid w:val="00337AF8"/>
    <w:rsid w:val="00337FE7"/>
    <w:rsid w:val="003400D8"/>
    <w:rsid w:val="00340D20"/>
    <w:rsid w:val="00340E76"/>
    <w:rsid w:val="0034136E"/>
    <w:rsid w:val="0034175C"/>
    <w:rsid w:val="00341A32"/>
    <w:rsid w:val="00342516"/>
    <w:rsid w:val="00342893"/>
    <w:rsid w:val="0034293B"/>
    <w:rsid w:val="00343130"/>
    <w:rsid w:val="00343181"/>
    <w:rsid w:val="00343381"/>
    <w:rsid w:val="003435C3"/>
    <w:rsid w:val="00343B89"/>
    <w:rsid w:val="00343BE6"/>
    <w:rsid w:val="003446AB"/>
    <w:rsid w:val="00344AE8"/>
    <w:rsid w:val="00344B1A"/>
    <w:rsid w:val="003452BE"/>
    <w:rsid w:val="00345379"/>
    <w:rsid w:val="003455DD"/>
    <w:rsid w:val="00345714"/>
    <w:rsid w:val="00345A83"/>
    <w:rsid w:val="00345FF8"/>
    <w:rsid w:val="003461F6"/>
    <w:rsid w:val="00346554"/>
    <w:rsid w:val="00346AFC"/>
    <w:rsid w:val="00346BCE"/>
    <w:rsid w:val="003474AA"/>
    <w:rsid w:val="00347650"/>
    <w:rsid w:val="003478C9"/>
    <w:rsid w:val="00347C24"/>
    <w:rsid w:val="00347E8E"/>
    <w:rsid w:val="003507D3"/>
    <w:rsid w:val="00350A70"/>
    <w:rsid w:val="0035108B"/>
    <w:rsid w:val="00351369"/>
    <w:rsid w:val="003518EF"/>
    <w:rsid w:val="0035192A"/>
    <w:rsid w:val="0035211B"/>
    <w:rsid w:val="00352178"/>
    <w:rsid w:val="00352385"/>
    <w:rsid w:val="00353271"/>
    <w:rsid w:val="00353513"/>
    <w:rsid w:val="00353808"/>
    <w:rsid w:val="00353A36"/>
    <w:rsid w:val="00353DA4"/>
    <w:rsid w:val="00353F65"/>
    <w:rsid w:val="0035408C"/>
    <w:rsid w:val="003545DD"/>
    <w:rsid w:val="00354795"/>
    <w:rsid w:val="003548B3"/>
    <w:rsid w:val="00354A52"/>
    <w:rsid w:val="00354C86"/>
    <w:rsid w:val="003552E2"/>
    <w:rsid w:val="0035550D"/>
    <w:rsid w:val="00355963"/>
    <w:rsid w:val="00356368"/>
    <w:rsid w:val="00356F8C"/>
    <w:rsid w:val="003571F8"/>
    <w:rsid w:val="00357732"/>
    <w:rsid w:val="00357D1E"/>
    <w:rsid w:val="0036072A"/>
    <w:rsid w:val="003608E6"/>
    <w:rsid w:val="00361208"/>
    <w:rsid w:val="00362866"/>
    <w:rsid w:val="00362D76"/>
    <w:rsid w:val="00362F3A"/>
    <w:rsid w:val="00363214"/>
    <w:rsid w:val="003632E3"/>
    <w:rsid w:val="0036369B"/>
    <w:rsid w:val="003640D5"/>
    <w:rsid w:val="00364405"/>
    <w:rsid w:val="00364439"/>
    <w:rsid w:val="00364AB6"/>
    <w:rsid w:val="00364D4F"/>
    <w:rsid w:val="00364E62"/>
    <w:rsid w:val="00365C99"/>
    <w:rsid w:val="0036603C"/>
    <w:rsid w:val="00366124"/>
    <w:rsid w:val="0036691B"/>
    <w:rsid w:val="0036697E"/>
    <w:rsid w:val="00366C7E"/>
    <w:rsid w:val="00367191"/>
    <w:rsid w:val="003673B5"/>
    <w:rsid w:val="003674C2"/>
    <w:rsid w:val="00367676"/>
    <w:rsid w:val="00367725"/>
    <w:rsid w:val="00367910"/>
    <w:rsid w:val="00367C4F"/>
    <w:rsid w:val="00367E6D"/>
    <w:rsid w:val="003705DB"/>
    <w:rsid w:val="00371A91"/>
    <w:rsid w:val="00371CA7"/>
    <w:rsid w:val="00371DA2"/>
    <w:rsid w:val="00372418"/>
    <w:rsid w:val="0037256F"/>
    <w:rsid w:val="003725CA"/>
    <w:rsid w:val="003726D4"/>
    <w:rsid w:val="00372821"/>
    <w:rsid w:val="0037296C"/>
    <w:rsid w:val="00372AC3"/>
    <w:rsid w:val="00372DCF"/>
    <w:rsid w:val="00373651"/>
    <w:rsid w:val="003736E1"/>
    <w:rsid w:val="00373F48"/>
    <w:rsid w:val="0037472F"/>
    <w:rsid w:val="00374CBC"/>
    <w:rsid w:val="00374ED6"/>
    <w:rsid w:val="0037538D"/>
    <w:rsid w:val="00375CBB"/>
    <w:rsid w:val="0037635C"/>
    <w:rsid w:val="003764BF"/>
    <w:rsid w:val="00376739"/>
    <w:rsid w:val="00377761"/>
    <w:rsid w:val="00377D53"/>
    <w:rsid w:val="00380BDF"/>
    <w:rsid w:val="00380D54"/>
    <w:rsid w:val="00380E02"/>
    <w:rsid w:val="00380F36"/>
    <w:rsid w:val="00381177"/>
    <w:rsid w:val="00381A88"/>
    <w:rsid w:val="00381D4F"/>
    <w:rsid w:val="00381E64"/>
    <w:rsid w:val="003822BD"/>
    <w:rsid w:val="00382347"/>
    <w:rsid w:val="00382ED4"/>
    <w:rsid w:val="00383406"/>
    <w:rsid w:val="0038351F"/>
    <w:rsid w:val="00383EE6"/>
    <w:rsid w:val="00384266"/>
    <w:rsid w:val="003842C7"/>
    <w:rsid w:val="00384627"/>
    <w:rsid w:val="003846CB"/>
    <w:rsid w:val="00384B02"/>
    <w:rsid w:val="00384C2A"/>
    <w:rsid w:val="00385AE5"/>
    <w:rsid w:val="003865A5"/>
    <w:rsid w:val="00386AA6"/>
    <w:rsid w:val="003873F3"/>
    <w:rsid w:val="00387432"/>
    <w:rsid w:val="0038758B"/>
    <w:rsid w:val="00387839"/>
    <w:rsid w:val="00387B77"/>
    <w:rsid w:val="00387C9D"/>
    <w:rsid w:val="00387E9D"/>
    <w:rsid w:val="003902AB"/>
    <w:rsid w:val="003902EF"/>
    <w:rsid w:val="00390507"/>
    <w:rsid w:val="00390616"/>
    <w:rsid w:val="00390B28"/>
    <w:rsid w:val="00390DED"/>
    <w:rsid w:val="00390F0E"/>
    <w:rsid w:val="003912F1"/>
    <w:rsid w:val="00391A9B"/>
    <w:rsid w:val="00392146"/>
    <w:rsid w:val="003921EA"/>
    <w:rsid w:val="0039227A"/>
    <w:rsid w:val="003925B1"/>
    <w:rsid w:val="00392B1C"/>
    <w:rsid w:val="00392B1E"/>
    <w:rsid w:val="00392B36"/>
    <w:rsid w:val="00393817"/>
    <w:rsid w:val="00394848"/>
    <w:rsid w:val="00394C98"/>
    <w:rsid w:val="00395122"/>
    <w:rsid w:val="0039576B"/>
    <w:rsid w:val="0039592F"/>
    <w:rsid w:val="00395A35"/>
    <w:rsid w:val="003961D3"/>
    <w:rsid w:val="003962B4"/>
    <w:rsid w:val="003962F0"/>
    <w:rsid w:val="00396535"/>
    <w:rsid w:val="00396B58"/>
    <w:rsid w:val="00396BCD"/>
    <w:rsid w:val="00397004"/>
    <w:rsid w:val="00397240"/>
    <w:rsid w:val="003A0865"/>
    <w:rsid w:val="003A145A"/>
    <w:rsid w:val="003A295C"/>
    <w:rsid w:val="003A299E"/>
    <w:rsid w:val="003A3B06"/>
    <w:rsid w:val="003A44CC"/>
    <w:rsid w:val="003A45EE"/>
    <w:rsid w:val="003A461B"/>
    <w:rsid w:val="003A46CC"/>
    <w:rsid w:val="003A46E5"/>
    <w:rsid w:val="003A4CD7"/>
    <w:rsid w:val="003A4DE3"/>
    <w:rsid w:val="003A56EB"/>
    <w:rsid w:val="003A5D2C"/>
    <w:rsid w:val="003A5DA1"/>
    <w:rsid w:val="003A5E51"/>
    <w:rsid w:val="003A5E99"/>
    <w:rsid w:val="003A5F51"/>
    <w:rsid w:val="003A60B0"/>
    <w:rsid w:val="003A61F4"/>
    <w:rsid w:val="003A68B3"/>
    <w:rsid w:val="003A6C1F"/>
    <w:rsid w:val="003A6E5F"/>
    <w:rsid w:val="003A7828"/>
    <w:rsid w:val="003A783D"/>
    <w:rsid w:val="003A7A85"/>
    <w:rsid w:val="003B0510"/>
    <w:rsid w:val="003B0ABF"/>
    <w:rsid w:val="003B1332"/>
    <w:rsid w:val="003B140F"/>
    <w:rsid w:val="003B21F3"/>
    <w:rsid w:val="003B25A4"/>
    <w:rsid w:val="003B265F"/>
    <w:rsid w:val="003B2945"/>
    <w:rsid w:val="003B2AC2"/>
    <w:rsid w:val="003B2BA1"/>
    <w:rsid w:val="003B327A"/>
    <w:rsid w:val="003B343D"/>
    <w:rsid w:val="003B3E2B"/>
    <w:rsid w:val="003B4023"/>
    <w:rsid w:val="003B41A0"/>
    <w:rsid w:val="003B4795"/>
    <w:rsid w:val="003B4D1B"/>
    <w:rsid w:val="003B5628"/>
    <w:rsid w:val="003B5AAC"/>
    <w:rsid w:val="003B5BF9"/>
    <w:rsid w:val="003B5CF5"/>
    <w:rsid w:val="003B5EFD"/>
    <w:rsid w:val="003B6B3B"/>
    <w:rsid w:val="003B6E1F"/>
    <w:rsid w:val="003B7089"/>
    <w:rsid w:val="003B7704"/>
    <w:rsid w:val="003B7CDB"/>
    <w:rsid w:val="003C01FA"/>
    <w:rsid w:val="003C02EE"/>
    <w:rsid w:val="003C0585"/>
    <w:rsid w:val="003C0904"/>
    <w:rsid w:val="003C0BD4"/>
    <w:rsid w:val="003C0BE5"/>
    <w:rsid w:val="003C0E18"/>
    <w:rsid w:val="003C15AF"/>
    <w:rsid w:val="003C1646"/>
    <w:rsid w:val="003C2379"/>
    <w:rsid w:val="003C3044"/>
    <w:rsid w:val="003C3276"/>
    <w:rsid w:val="003C332B"/>
    <w:rsid w:val="003C383D"/>
    <w:rsid w:val="003C3D26"/>
    <w:rsid w:val="003C3F3D"/>
    <w:rsid w:val="003C4446"/>
    <w:rsid w:val="003C4761"/>
    <w:rsid w:val="003C492E"/>
    <w:rsid w:val="003C4A73"/>
    <w:rsid w:val="003C4D2E"/>
    <w:rsid w:val="003C52AA"/>
    <w:rsid w:val="003C534F"/>
    <w:rsid w:val="003C5C26"/>
    <w:rsid w:val="003C6302"/>
    <w:rsid w:val="003C63F5"/>
    <w:rsid w:val="003C64CF"/>
    <w:rsid w:val="003C6891"/>
    <w:rsid w:val="003C6A2F"/>
    <w:rsid w:val="003C6B81"/>
    <w:rsid w:val="003C706F"/>
    <w:rsid w:val="003C7076"/>
    <w:rsid w:val="003C7294"/>
    <w:rsid w:val="003C7483"/>
    <w:rsid w:val="003C76BB"/>
    <w:rsid w:val="003C77C2"/>
    <w:rsid w:val="003C78C2"/>
    <w:rsid w:val="003C7AD8"/>
    <w:rsid w:val="003C7C63"/>
    <w:rsid w:val="003D0A60"/>
    <w:rsid w:val="003D12F2"/>
    <w:rsid w:val="003D1433"/>
    <w:rsid w:val="003D147C"/>
    <w:rsid w:val="003D189A"/>
    <w:rsid w:val="003D2B3D"/>
    <w:rsid w:val="003D31C5"/>
    <w:rsid w:val="003D37F6"/>
    <w:rsid w:val="003D3EA5"/>
    <w:rsid w:val="003D3EF8"/>
    <w:rsid w:val="003D4D68"/>
    <w:rsid w:val="003D4EF9"/>
    <w:rsid w:val="003D55A4"/>
    <w:rsid w:val="003D58F6"/>
    <w:rsid w:val="003D68F1"/>
    <w:rsid w:val="003D6DC1"/>
    <w:rsid w:val="003D6F4E"/>
    <w:rsid w:val="003D7287"/>
    <w:rsid w:val="003D730E"/>
    <w:rsid w:val="003D7A17"/>
    <w:rsid w:val="003E0982"/>
    <w:rsid w:val="003E1020"/>
    <w:rsid w:val="003E1139"/>
    <w:rsid w:val="003E1360"/>
    <w:rsid w:val="003E146B"/>
    <w:rsid w:val="003E16FB"/>
    <w:rsid w:val="003E241E"/>
    <w:rsid w:val="003E261D"/>
    <w:rsid w:val="003E2679"/>
    <w:rsid w:val="003E29A4"/>
    <w:rsid w:val="003E2E6F"/>
    <w:rsid w:val="003E379B"/>
    <w:rsid w:val="003E3FE4"/>
    <w:rsid w:val="003E42DF"/>
    <w:rsid w:val="003E42E2"/>
    <w:rsid w:val="003E4499"/>
    <w:rsid w:val="003E449C"/>
    <w:rsid w:val="003E456A"/>
    <w:rsid w:val="003E48F9"/>
    <w:rsid w:val="003E4DB3"/>
    <w:rsid w:val="003E5860"/>
    <w:rsid w:val="003E5AC2"/>
    <w:rsid w:val="003E5DAE"/>
    <w:rsid w:val="003E6929"/>
    <w:rsid w:val="003E6B5F"/>
    <w:rsid w:val="003E6DE0"/>
    <w:rsid w:val="003E74F8"/>
    <w:rsid w:val="003E7AE1"/>
    <w:rsid w:val="003E7F26"/>
    <w:rsid w:val="003F0168"/>
    <w:rsid w:val="003F0320"/>
    <w:rsid w:val="003F0A88"/>
    <w:rsid w:val="003F0F04"/>
    <w:rsid w:val="003F0F76"/>
    <w:rsid w:val="003F10EF"/>
    <w:rsid w:val="003F20B8"/>
    <w:rsid w:val="003F2181"/>
    <w:rsid w:val="003F24A7"/>
    <w:rsid w:val="003F2971"/>
    <w:rsid w:val="003F2994"/>
    <w:rsid w:val="003F2E14"/>
    <w:rsid w:val="003F4751"/>
    <w:rsid w:val="003F4D15"/>
    <w:rsid w:val="003F4F8E"/>
    <w:rsid w:val="003F5839"/>
    <w:rsid w:val="003F5DE5"/>
    <w:rsid w:val="003F675C"/>
    <w:rsid w:val="003F67D7"/>
    <w:rsid w:val="003F67F8"/>
    <w:rsid w:val="003F683F"/>
    <w:rsid w:val="003F6DA7"/>
    <w:rsid w:val="003F6E1A"/>
    <w:rsid w:val="003F6E77"/>
    <w:rsid w:val="003F6FF9"/>
    <w:rsid w:val="003F743E"/>
    <w:rsid w:val="003F7672"/>
    <w:rsid w:val="003F7BA4"/>
    <w:rsid w:val="0040033D"/>
    <w:rsid w:val="004004AA"/>
    <w:rsid w:val="00400CCB"/>
    <w:rsid w:val="00401588"/>
    <w:rsid w:val="0040180C"/>
    <w:rsid w:val="00401EF4"/>
    <w:rsid w:val="00402C28"/>
    <w:rsid w:val="00403261"/>
    <w:rsid w:val="0040329D"/>
    <w:rsid w:val="00403588"/>
    <w:rsid w:val="00403A39"/>
    <w:rsid w:val="00404293"/>
    <w:rsid w:val="00404509"/>
    <w:rsid w:val="004049FB"/>
    <w:rsid w:val="00404BC8"/>
    <w:rsid w:val="00404FB4"/>
    <w:rsid w:val="00405496"/>
    <w:rsid w:val="00405733"/>
    <w:rsid w:val="004057DA"/>
    <w:rsid w:val="00406014"/>
    <w:rsid w:val="0040698C"/>
    <w:rsid w:val="0040731B"/>
    <w:rsid w:val="004078A3"/>
    <w:rsid w:val="00410435"/>
    <w:rsid w:val="00410623"/>
    <w:rsid w:val="00411479"/>
    <w:rsid w:val="00411571"/>
    <w:rsid w:val="00412037"/>
    <w:rsid w:val="004120DB"/>
    <w:rsid w:val="00412F29"/>
    <w:rsid w:val="0041355C"/>
    <w:rsid w:val="0041395A"/>
    <w:rsid w:val="004139FB"/>
    <w:rsid w:val="00413F90"/>
    <w:rsid w:val="004147AD"/>
    <w:rsid w:val="00414A8E"/>
    <w:rsid w:val="00414B00"/>
    <w:rsid w:val="00414BEF"/>
    <w:rsid w:val="00414C97"/>
    <w:rsid w:val="00414F00"/>
    <w:rsid w:val="004151BA"/>
    <w:rsid w:val="0041582D"/>
    <w:rsid w:val="004158E9"/>
    <w:rsid w:val="00415912"/>
    <w:rsid w:val="00415A81"/>
    <w:rsid w:val="00415B3A"/>
    <w:rsid w:val="00416581"/>
    <w:rsid w:val="00416D54"/>
    <w:rsid w:val="0041789F"/>
    <w:rsid w:val="00417DC9"/>
    <w:rsid w:val="004201BA"/>
    <w:rsid w:val="0042027C"/>
    <w:rsid w:val="00420F60"/>
    <w:rsid w:val="00421008"/>
    <w:rsid w:val="004211F7"/>
    <w:rsid w:val="004213C8"/>
    <w:rsid w:val="00421581"/>
    <w:rsid w:val="00421589"/>
    <w:rsid w:val="004218F0"/>
    <w:rsid w:val="00421A17"/>
    <w:rsid w:val="00421CED"/>
    <w:rsid w:val="004220D7"/>
    <w:rsid w:val="00422C0F"/>
    <w:rsid w:val="00422F22"/>
    <w:rsid w:val="004234BF"/>
    <w:rsid w:val="0042370D"/>
    <w:rsid w:val="00423BC0"/>
    <w:rsid w:val="00423D90"/>
    <w:rsid w:val="00423F1D"/>
    <w:rsid w:val="00423F32"/>
    <w:rsid w:val="00423FE4"/>
    <w:rsid w:val="004240F7"/>
    <w:rsid w:val="00425322"/>
    <w:rsid w:val="00425867"/>
    <w:rsid w:val="00426225"/>
    <w:rsid w:val="00426C17"/>
    <w:rsid w:val="00427249"/>
    <w:rsid w:val="0042744C"/>
    <w:rsid w:val="00427F68"/>
    <w:rsid w:val="00430367"/>
    <w:rsid w:val="004303A2"/>
    <w:rsid w:val="00430A33"/>
    <w:rsid w:val="00430B53"/>
    <w:rsid w:val="00430D5D"/>
    <w:rsid w:val="00431030"/>
    <w:rsid w:val="004312BD"/>
    <w:rsid w:val="004318B4"/>
    <w:rsid w:val="00431BB8"/>
    <w:rsid w:val="00431E42"/>
    <w:rsid w:val="00431EA5"/>
    <w:rsid w:val="00431F70"/>
    <w:rsid w:val="004321D7"/>
    <w:rsid w:val="0043258E"/>
    <w:rsid w:val="004325B7"/>
    <w:rsid w:val="004328A3"/>
    <w:rsid w:val="004328D5"/>
    <w:rsid w:val="004330B4"/>
    <w:rsid w:val="004333AD"/>
    <w:rsid w:val="0043383A"/>
    <w:rsid w:val="004338CB"/>
    <w:rsid w:val="00433928"/>
    <w:rsid w:val="004347B3"/>
    <w:rsid w:val="00435244"/>
    <w:rsid w:val="00435957"/>
    <w:rsid w:val="00435F2E"/>
    <w:rsid w:val="004367D3"/>
    <w:rsid w:val="00436A2C"/>
    <w:rsid w:val="00436AF6"/>
    <w:rsid w:val="00436D15"/>
    <w:rsid w:val="00437078"/>
    <w:rsid w:val="004373D1"/>
    <w:rsid w:val="004379FF"/>
    <w:rsid w:val="00437A6B"/>
    <w:rsid w:val="00437BF6"/>
    <w:rsid w:val="00437EA3"/>
    <w:rsid w:val="00440148"/>
    <w:rsid w:val="00440289"/>
    <w:rsid w:val="004406F6"/>
    <w:rsid w:val="00440AC7"/>
    <w:rsid w:val="0044165E"/>
    <w:rsid w:val="004416DF"/>
    <w:rsid w:val="0044171F"/>
    <w:rsid w:val="004419AC"/>
    <w:rsid w:val="00441D12"/>
    <w:rsid w:val="00441D2E"/>
    <w:rsid w:val="004420C1"/>
    <w:rsid w:val="004422E5"/>
    <w:rsid w:val="004426BB"/>
    <w:rsid w:val="00444331"/>
    <w:rsid w:val="00444503"/>
    <w:rsid w:val="004448B4"/>
    <w:rsid w:val="00444994"/>
    <w:rsid w:val="00444B58"/>
    <w:rsid w:val="0044544A"/>
    <w:rsid w:val="00447366"/>
    <w:rsid w:val="00447C26"/>
    <w:rsid w:val="00450422"/>
    <w:rsid w:val="00450909"/>
    <w:rsid w:val="0045091B"/>
    <w:rsid w:val="004509D0"/>
    <w:rsid w:val="004509D7"/>
    <w:rsid w:val="00450AF3"/>
    <w:rsid w:val="00450BC8"/>
    <w:rsid w:val="00450D7D"/>
    <w:rsid w:val="004510A2"/>
    <w:rsid w:val="00451E98"/>
    <w:rsid w:val="0045202E"/>
    <w:rsid w:val="004526B5"/>
    <w:rsid w:val="00452988"/>
    <w:rsid w:val="00452991"/>
    <w:rsid w:val="00452E5B"/>
    <w:rsid w:val="004531CA"/>
    <w:rsid w:val="004537E3"/>
    <w:rsid w:val="00453A00"/>
    <w:rsid w:val="0045430A"/>
    <w:rsid w:val="004544C5"/>
    <w:rsid w:val="00455041"/>
    <w:rsid w:val="00455150"/>
    <w:rsid w:val="00455434"/>
    <w:rsid w:val="00455D98"/>
    <w:rsid w:val="00455DC0"/>
    <w:rsid w:val="00455DD9"/>
    <w:rsid w:val="0045605A"/>
    <w:rsid w:val="00456388"/>
    <w:rsid w:val="00456B66"/>
    <w:rsid w:val="004579DF"/>
    <w:rsid w:val="00457BD6"/>
    <w:rsid w:val="00457F0E"/>
    <w:rsid w:val="00457F9C"/>
    <w:rsid w:val="00460288"/>
    <w:rsid w:val="00460B7E"/>
    <w:rsid w:val="00460ED8"/>
    <w:rsid w:val="0046156C"/>
    <w:rsid w:val="00461849"/>
    <w:rsid w:val="0046194B"/>
    <w:rsid w:val="004619C5"/>
    <w:rsid w:val="00461E22"/>
    <w:rsid w:val="00461F85"/>
    <w:rsid w:val="0046231F"/>
    <w:rsid w:val="004623F1"/>
    <w:rsid w:val="0046284B"/>
    <w:rsid w:val="00463007"/>
    <w:rsid w:val="004632C1"/>
    <w:rsid w:val="0046372E"/>
    <w:rsid w:val="00463B8E"/>
    <w:rsid w:val="00463EB5"/>
    <w:rsid w:val="00464622"/>
    <w:rsid w:val="004649A6"/>
    <w:rsid w:val="00464A60"/>
    <w:rsid w:val="0046532C"/>
    <w:rsid w:val="0046570A"/>
    <w:rsid w:val="00465D13"/>
    <w:rsid w:val="00466118"/>
    <w:rsid w:val="0046649F"/>
    <w:rsid w:val="00467035"/>
    <w:rsid w:val="00467755"/>
    <w:rsid w:val="00467853"/>
    <w:rsid w:val="00467B51"/>
    <w:rsid w:val="00467C55"/>
    <w:rsid w:val="0047011E"/>
    <w:rsid w:val="00470E85"/>
    <w:rsid w:val="00471958"/>
    <w:rsid w:val="00471BD7"/>
    <w:rsid w:val="004722EF"/>
    <w:rsid w:val="00472306"/>
    <w:rsid w:val="00472A98"/>
    <w:rsid w:val="00473094"/>
    <w:rsid w:val="00473225"/>
    <w:rsid w:val="0047353F"/>
    <w:rsid w:val="0047361B"/>
    <w:rsid w:val="00473D1E"/>
    <w:rsid w:val="00473D46"/>
    <w:rsid w:val="00473E1C"/>
    <w:rsid w:val="0047407A"/>
    <w:rsid w:val="004747FA"/>
    <w:rsid w:val="00475076"/>
    <w:rsid w:val="0047569C"/>
    <w:rsid w:val="00475756"/>
    <w:rsid w:val="00475E53"/>
    <w:rsid w:val="004763F9"/>
    <w:rsid w:val="0047662B"/>
    <w:rsid w:val="00476D8B"/>
    <w:rsid w:val="00477014"/>
    <w:rsid w:val="00477680"/>
    <w:rsid w:val="00477988"/>
    <w:rsid w:val="00477990"/>
    <w:rsid w:val="00480738"/>
    <w:rsid w:val="004808F2"/>
    <w:rsid w:val="00480BC0"/>
    <w:rsid w:val="00480BDE"/>
    <w:rsid w:val="00480F69"/>
    <w:rsid w:val="00480FFD"/>
    <w:rsid w:val="004814C4"/>
    <w:rsid w:val="0048161C"/>
    <w:rsid w:val="00481F22"/>
    <w:rsid w:val="00482235"/>
    <w:rsid w:val="0048231D"/>
    <w:rsid w:val="004824DC"/>
    <w:rsid w:val="00482722"/>
    <w:rsid w:val="00482F45"/>
    <w:rsid w:val="0048372F"/>
    <w:rsid w:val="004839AD"/>
    <w:rsid w:val="00483D01"/>
    <w:rsid w:val="0048400B"/>
    <w:rsid w:val="00484345"/>
    <w:rsid w:val="0048499F"/>
    <w:rsid w:val="004849AC"/>
    <w:rsid w:val="00484A3D"/>
    <w:rsid w:val="00484F73"/>
    <w:rsid w:val="004852B6"/>
    <w:rsid w:val="00485411"/>
    <w:rsid w:val="00485500"/>
    <w:rsid w:val="0048639D"/>
    <w:rsid w:val="00486446"/>
    <w:rsid w:val="00486D0A"/>
    <w:rsid w:val="00486D80"/>
    <w:rsid w:val="004873D3"/>
    <w:rsid w:val="004873F7"/>
    <w:rsid w:val="0048758B"/>
    <w:rsid w:val="00487807"/>
    <w:rsid w:val="00487AA2"/>
    <w:rsid w:val="00487D04"/>
    <w:rsid w:val="00487EB1"/>
    <w:rsid w:val="00487FEE"/>
    <w:rsid w:val="004901BE"/>
    <w:rsid w:val="004901F9"/>
    <w:rsid w:val="0049066C"/>
    <w:rsid w:val="00490884"/>
    <w:rsid w:val="00490F30"/>
    <w:rsid w:val="0049103E"/>
    <w:rsid w:val="004911AB"/>
    <w:rsid w:val="0049160B"/>
    <w:rsid w:val="00491731"/>
    <w:rsid w:val="00491E73"/>
    <w:rsid w:val="00491EE6"/>
    <w:rsid w:val="00491FE3"/>
    <w:rsid w:val="00491FF7"/>
    <w:rsid w:val="0049203A"/>
    <w:rsid w:val="0049263C"/>
    <w:rsid w:val="00492870"/>
    <w:rsid w:val="0049294F"/>
    <w:rsid w:val="00493DF4"/>
    <w:rsid w:val="00494138"/>
    <w:rsid w:val="00494583"/>
    <w:rsid w:val="004948FA"/>
    <w:rsid w:val="00494DBE"/>
    <w:rsid w:val="004950AE"/>
    <w:rsid w:val="0049522F"/>
    <w:rsid w:val="00495841"/>
    <w:rsid w:val="004959BC"/>
    <w:rsid w:val="004962FB"/>
    <w:rsid w:val="00496D18"/>
    <w:rsid w:val="00496FB4"/>
    <w:rsid w:val="00497210"/>
    <w:rsid w:val="0049726F"/>
    <w:rsid w:val="00497312"/>
    <w:rsid w:val="004975A7"/>
    <w:rsid w:val="00497638"/>
    <w:rsid w:val="00497D7A"/>
    <w:rsid w:val="00497FD1"/>
    <w:rsid w:val="004A03FB"/>
    <w:rsid w:val="004A04CF"/>
    <w:rsid w:val="004A06C8"/>
    <w:rsid w:val="004A09E9"/>
    <w:rsid w:val="004A0A48"/>
    <w:rsid w:val="004A124A"/>
    <w:rsid w:val="004A1D11"/>
    <w:rsid w:val="004A1DA4"/>
    <w:rsid w:val="004A2CB9"/>
    <w:rsid w:val="004A2DB2"/>
    <w:rsid w:val="004A333D"/>
    <w:rsid w:val="004A334C"/>
    <w:rsid w:val="004A345E"/>
    <w:rsid w:val="004A4474"/>
    <w:rsid w:val="004A4909"/>
    <w:rsid w:val="004A509A"/>
    <w:rsid w:val="004A5222"/>
    <w:rsid w:val="004A56EE"/>
    <w:rsid w:val="004A5CEF"/>
    <w:rsid w:val="004A5F4B"/>
    <w:rsid w:val="004A671F"/>
    <w:rsid w:val="004A706B"/>
    <w:rsid w:val="004A7212"/>
    <w:rsid w:val="004A78D3"/>
    <w:rsid w:val="004A7ACE"/>
    <w:rsid w:val="004A7D3C"/>
    <w:rsid w:val="004B0A13"/>
    <w:rsid w:val="004B0A8B"/>
    <w:rsid w:val="004B0FEF"/>
    <w:rsid w:val="004B1435"/>
    <w:rsid w:val="004B1749"/>
    <w:rsid w:val="004B1A61"/>
    <w:rsid w:val="004B1BAD"/>
    <w:rsid w:val="004B2648"/>
    <w:rsid w:val="004B2EE2"/>
    <w:rsid w:val="004B2FCE"/>
    <w:rsid w:val="004B3031"/>
    <w:rsid w:val="004B3068"/>
    <w:rsid w:val="004B323F"/>
    <w:rsid w:val="004B33E2"/>
    <w:rsid w:val="004B3F2A"/>
    <w:rsid w:val="004B442D"/>
    <w:rsid w:val="004B4A07"/>
    <w:rsid w:val="004B4A4C"/>
    <w:rsid w:val="004B4EB2"/>
    <w:rsid w:val="004B559E"/>
    <w:rsid w:val="004B5BB0"/>
    <w:rsid w:val="004B5FAD"/>
    <w:rsid w:val="004B7015"/>
    <w:rsid w:val="004B76DF"/>
    <w:rsid w:val="004B78D6"/>
    <w:rsid w:val="004C0022"/>
    <w:rsid w:val="004C050E"/>
    <w:rsid w:val="004C0FD8"/>
    <w:rsid w:val="004C1512"/>
    <w:rsid w:val="004C1732"/>
    <w:rsid w:val="004C1A1B"/>
    <w:rsid w:val="004C1B7C"/>
    <w:rsid w:val="004C1CB2"/>
    <w:rsid w:val="004C2003"/>
    <w:rsid w:val="004C2041"/>
    <w:rsid w:val="004C2244"/>
    <w:rsid w:val="004C2441"/>
    <w:rsid w:val="004C298D"/>
    <w:rsid w:val="004C3079"/>
    <w:rsid w:val="004C4063"/>
    <w:rsid w:val="004C4306"/>
    <w:rsid w:val="004C4479"/>
    <w:rsid w:val="004C45BE"/>
    <w:rsid w:val="004C4AFE"/>
    <w:rsid w:val="004C4F92"/>
    <w:rsid w:val="004C7961"/>
    <w:rsid w:val="004C7B46"/>
    <w:rsid w:val="004C7B6D"/>
    <w:rsid w:val="004D0780"/>
    <w:rsid w:val="004D0D2B"/>
    <w:rsid w:val="004D0FB4"/>
    <w:rsid w:val="004D11D7"/>
    <w:rsid w:val="004D1663"/>
    <w:rsid w:val="004D1A8B"/>
    <w:rsid w:val="004D1D32"/>
    <w:rsid w:val="004D267F"/>
    <w:rsid w:val="004D2FD5"/>
    <w:rsid w:val="004D3559"/>
    <w:rsid w:val="004D3E6A"/>
    <w:rsid w:val="004D436E"/>
    <w:rsid w:val="004D48A4"/>
    <w:rsid w:val="004D4CEE"/>
    <w:rsid w:val="004D506D"/>
    <w:rsid w:val="004D5DDF"/>
    <w:rsid w:val="004D60C6"/>
    <w:rsid w:val="004D6B0A"/>
    <w:rsid w:val="004D6CD2"/>
    <w:rsid w:val="004D71FD"/>
    <w:rsid w:val="004D770C"/>
    <w:rsid w:val="004D7E2C"/>
    <w:rsid w:val="004E02E9"/>
    <w:rsid w:val="004E04EE"/>
    <w:rsid w:val="004E0AF0"/>
    <w:rsid w:val="004E0D00"/>
    <w:rsid w:val="004E2801"/>
    <w:rsid w:val="004E2937"/>
    <w:rsid w:val="004E2DDF"/>
    <w:rsid w:val="004E2F51"/>
    <w:rsid w:val="004E3838"/>
    <w:rsid w:val="004E387E"/>
    <w:rsid w:val="004E3AD1"/>
    <w:rsid w:val="004E438B"/>
    <w:rsid w:val="004E4553"/>
    <w:rsid w:val="004E4BA3"/>
    <w:rsid w:val="004E549B"/>
    <w:rsid w:val="004E5C10"/>
    <w:rsid w:val="004E5D27"/>
    <w:rsid w:val="004E5E04"/>
    <w:rsid w:val="004E6E61"/>
    <w:rsid w:val="004E6E6C"/>
    <w:rsid w:val="004E71DC"/>
    <w:rsid w:val="004E740C"/>
    <w:rsid w:val="004E7774"/>
    <w:rsid w:val="004E79D7"/>
    <w:rsid w:val="004F017D"/>
    <w:rsid w:val="004F050E"/>
    <w:rsid w:val="004F064E"/>
    <w:rsid w:val="004F0A14"/>
    <w:rsid w:val="004F0C7F"/>
    <w:rsid w:val="004F0F0D"/>
    <w:rsid w:val="004F1407"/>
    <w:rsid w:val="004F1642"/>
    <w:rsid w:val="004F16C4"/>
    <w:rsid w:val="004F1ED2"/>
    <w:rsid w:val="004F2369"/>
    <w:rsid w:val="004F3183"/>
    <w:rsid w:val="004F3F68"/>
    <w:rsid w:val="004F4717"/>
    <w:rsid w:val="004F4C9E"/>
    <w:rsid w:val="004F5038"/>
    <w:rsid w:val="004F56B6"/>
    <w:rsid w:val="004F576B"/>
    <w:rsid w:val="004F6554"/>
    <w:rsid w:val="004F6900"/>
    <w:rsid w:val="004F6B3D"/>
    <w:rsid w:val="004F6E99"/>
    <w:rsid w:val="004F7149"/>
    <w:rsid w:val="004F7378"/>
    <w:rsid w:val="004F749C"/>
    <w:rsid w:val="004F74DC"/>
    <w:rsid w:val="004F752B"/>
    <w:rsid w:val="004F7679"/>
    <w:rsid w:val="004F7983"/>
    <w:rsid w:val="004F7A98"/>
    <w:rsid w:val="004F7B0A"/>
    <w:rsid w:val="004F7CB3"/>
    <w:rsid w:val="004F7FDF"/>
    <w:rsid w:val="00500CD0"/>
    <w:rsid w:val="00500D60"/>
    <w:rsid w:val="005011E6"/>
    <w:rsid w:val="00502273"/>
    <w:rsid w:val="005026B8"/>
    <w:rsid w:val="0050270D"/>
    <w:rsid w:val="00502941"/>
    <w:rsid w:val="005029FD"/>
    <w:rsid w:val="005032BC"/>
    <w:rsid w:val="00503531"/>
    <w:rsid w:val="0050397F"/>
    <w:rsid w:val="00503A93"/>
    <w:rsid w:val="00503D2D"/>
    <w:rsid w:val="00503EF6"/>
    <w:rsid w:val="00503F55"/>
    <w:rsid w:val="00504334"/>
    <w:rsid w:val="0050445C"/>
    <w:rsid w:val="00504506"/>
    <w:rsid w:val="00504858"/>
    <w:rsid w:val="0050489A"/>
    <w:rsid w:val="00505357"/>
    <w:rsid w:val="00505844"/>
    <w:rsid w:val="00505F8E"/>
    <w:rsid w:val="00506706"/>
    <w:rsid w:val="00506883"/>
    <w:rsid w:val="00506A28"/>
    <w:rsid w:val="00506AE5"/>
    <w:rsid w:val="00506C25"/>
    <w:rsid w:val="00506C7F"/>
    <w:rsid w:val="00506EC5"/>
    <w:rsid w:val="005071CE"/>
    <w:rsid w:val="00507B2B"/>
    <w:rsid w:val="00507FF4"/>
    <w:rsid w:val="00510133"/>
    <w:rsid w:val="00510194"/>
    <w:rsid w:val="0051056B"/>
    <w:rsid w:val="0051089F"/>
    <w:rsid w:val="005108F5"/>
    <w:rsid w:val="00510C48"/>
    <w:rsid w:val="00510D26"/>
    <w:rsid w:val="00511319"/>
    <w:rsid w:val="005113B5"/>
    <w:rsid w:val="005116DF"/>
    <w:rsid w:val="00511E4D"/>
    <w:rsid w:val="0051222F"/>
    <w:rsid w:val="00512ADD"/>
    <w:rsid w:val="00512C57"/>
    <w:rsid w:val="00512CE9"/>
    <w:rsid w:val="00512FCC"/>
    <w:rsid w:val="005130F6"/>
    <w:rsid w:val="005136D0"/>
    <w:rsid w:val="005139DB"/>
    <w:rsid w:val="005147BF"/>
    <w:rsid w:val="00515074"/>
    <w:rsid w:val="0051567A"/>
    <w:rsid w:val="005164B6"/>
    <w:rsid w:val="005164D1"/>
    <w:rsid w:val="00516A18"/>
    <w:rsid w:val="00516CD0"/>
    <w:rsid w:val="005179F1"/>
    <w:rsid w:val="00517E6B"/>
    <w:rsid w:val="0052001E"/>
    <w:rsid w:val="0052065A"/>
    <w:rsid w:val="00520738"/>
    <w:rsid w:val="00520B87"/>
    <w:rsid w:val="00521079"/>
    <w:rsid w:val="005216AE"/>
    <w:rsid w:val="00521B80"/>
    <w:rsid w:val="00521D03"/>
    <w:rsid w:val="00521EBD"/>
    <w:rsid w:val="0052216B"/>
    <w:rsid w:val="005224B6"/>
    <w:rsid w:val="00522AC0"/>
    <w:rsid w:val="00522BFF"/>
    <w:rsid w:val="00523626"/>
    <w:rsid w:val="00523661"/>
    <w:rsid w:val="0052458C"/>
    <w:rsid w:val="00524883"/>
    <w:rsid w:val="005249DA"/>
    <w:rsid w:val="00525425"/>
    <w:rsid w:val="00525505"/>
    <w:rsid w:val="00525996"/>
    <w:rsid w:val="00525A12"/>
    <w:rsid w:val="00525F8B"/>
    <w:rsid w:val="005269EF"/>
    <w:rsid w:val="00526DE0"/>
    <w:rsid w:val="00526F03"/>
    <w:rsid w:val="0052740D"/>
    <w:rsid w:val="005277D0"/>
    <w:rsid w:val="00527A6A"/>
    <w:rsid w:val="00527D3E"/>
    <w:rsid w:val="0053042A"/>
    <w:rsid w:val="005305EA"/>
    <w:rsid w:val="00530756"/>
    <w:rsid w:val="00530E27"/>
    <w:rsid w:val="00530ECF"/>
    <w:rsid w:val="0053104D"/>
    <w:rsid w:val="00531223"/>
    <w:rsid w:val="005313BB"/>
    <w:rsid w:val="00531CD4"/>
    <w:rsid w:val="005325A0"/>
    <w:rsid w:val="005326E5"/>
    <w:rsid w:val="005339A8"/>
    <w:rsid w:val="00533BE2"/>
    <w:rsid w:val="00533DC6"/>
    <w:rsid w:val="00534A23"/>
    <w:rsid w:val="00534C44"/>
    <w:rsid w:val="00534C8F"/>
    <w:rsid w:val="00534EE2"/>
    <w:rsid w:val="00535356"/>
    <w:rsid w:val="00535635"/>
    <w:rsid w:val="00535E70"/>
    <w:rsid w:val="00535EC7"/>
    <w:rsid w:val="00536022"/>
    <w:rsid w:val="00536A1D"/>
    <w:rsid w:val="00536F67"/>
    <w:rsid w:val="00537197"/>
    <w:rsid w:val="00537200"/>
    <w:rsid w:val="005375DF"/>
    <w:rsid w:val="00537BFA"/>
    <w:rsid w:val="0054060E"/>
    <w:rsid w:val="00540931"/>
    <w:rsid w:val="00540AD7"/>
    <w:rsid w:val="00541892"/>
    <w:rsid w:val="005418FD"/>
    <w:rsid w:val="0054197D"/>
    <w:rsid w:val="00541F7F"/>
    <w:rsid w:val="00542A71"/>
    <w:rsid w:val="00542AEB"/>
    <w:rsid w:val="00542C9A"/>
    <w:rsid w:val="00542DDC"/>
    <w:rsid w:val="00543070"/>
    <w:rsid w:val="00543276"/>
    <w:rsid w:val="005441AA"/>
    <w:rsid w:val="00544830"/>
    <w:rsid w:val="00544985"/>
    <w:rsid w:val="00545C1B"/>
    <w:rsid w:val="00545D85"/>
    <w:rsid w:val="00546466"/>
    <w:rsid w:val="00546890"/>
    <w:rsid w:val="005468FA"/>
    <w:rsid w:val="00546D2C"/>
    <w:rsid w:val="00546F3B"/>
    <w:rsid w:val="005472CA"/>
    <w:rsid w:val="005474A5"/>
    <w:rsid w:val="00547536"/>
    <w:rsid w:val="0054785A"/>
    <w:rsid w:val="00547921"/>
    <w:rsid w:val="00547D25"/>
    <w:rsid w:val="00547D8A"/>
    <w:rsid w:val="0055042C"/>
    <w:rsid w:val="0055055F"/>
    <w:rsid w:val="0055071E"/>
    <w:rsid w:val="00550844"/>
    <w:rsid w:val="00550A07"/>
    <w:rsid w:val="00550A0D"/>
    <w:rsid w:val="00550DF6"/>
    <w:rsid w:val="00550FF9"/>
    <w:rsid w:val="005514E9"/>
    <w:rsid w:val="0055165E"/>
    <w:rsid w:val="0055188A"/>
    <w:rsid w:val="00551890"/>
    <w:rsid w:val="005518DB"/>
    <w:rsid w:val="00551997"/>
    <w:rsid w:val="00552145"/>
    <w:rsid w:val="005523D3"/>
    <w:rsid w:val="0055243F"/>
    <w:rsid w:val="005528BE"/>
    <w:rsid w:val="00552992"/>
    <w:rsid w:val="005529C0"/>
    <w:rsid w:val="0055345B"/>
    <w:rsid w:val="00553890"/>
    <w:rsid w:val="00553BA2"/>
    <w:rsid w:val="00553C85"/>
    <w:rsid w:val="00553D22"/>
    <w:rsid w:val="00553FF9"/>
    <w:rsid w:val="00554072"/>
    <w:rsid w:val="00554E8D"/>
    <w:rsid w:val="005554BA"/>
    <w:rsid w:val="00555780"/>
    <w:rsid w:val="005559A5"/>
    <w:rsid w:val="0055650D"/>
    <w:rsid w:val="005571DB"/>
    <w:rsid w:val="00557223"/>
    <w:rsid w:val="00557321"/>
    <w:rsid w:val="0055762E"/>
    <w:rsid w:val="005579F8"/>
    <w:rsid w:val="00557FCA"/>
    <w:rsid w:val="0056005B"/>
    <w:rsid w:val="00560379"/>
    <w:rsid w:val="00560450"/>
    <w:rsid w:val="00560553"/>
    <w:rsid w:val="005607AF"/>
    <w:rsid w:val="00560DC1"/>
    <w:rsid w:val="00560E12"/>
    <w:rsid w:val="0056115A"/>
    <w:rsid w:val="00561D04"/>
    <w:rsid w:val="005628C9"/>
    <w:rsid w:val="00562E8F"/>
    <w:rsid w:val="00563F55"/>
    <w:rsid w:val="005645E4"/>
    <w:rsid w:val="00565837"/>
    <w:rsid w:val="00565879"/>
    <w:rsid w:val="0056601B"/>
    <w:rsid w:val="005660D6"/>
    <w:rsid w:val="005660E3"/>
    <w:rsid w:val="0056619E"/>
    <w:rsid w:val="005664FD"/>
    <w:rsid w:val="00566D0A"/>
    <w:rsid w:val="00567176"/>
    <w:rsid w:val="00567333"/>
    <w:rsid w:val="005675A0"/>
    <w:rsid w:val="005678E4"/>
    <w:rsid w:val="0056790A"/>
    <w:rsid w:val="005700C2"/>
    <w:rsid w:val="005700DD"/>
    <w:rsid w:val="00570276"/>
    <w:rsid w:val="0057039B"/>
    <w:rsid w:val="00570598"/>
    <w:rsid w:val="00570626"/>
    <w:rsid w:val="00570840"/>
    <w:rsid w:val="005709BA"/>
    <w:rsid w:val="00570F19"/>
    <w:rsid w:val="00571331"/>
    <w:rsid w:val="005715EC"/>
    <w:rsid w:val="00571756"/>
    <w:rsid w:val="00571B06"/>
    <w:rsid w:val="00571FDD"/>
    <w:rsid w:val="005720C3"/>
    <w:rsid w:val="0057276B"/>
    <w:rsid w:val="00573B5B"/>
    <w:rsid w:val="00573EDE"/>
    <w:rsid w:val="005751AD"/>
    <w:rsid w:val="005753AF"/>
    <w:rsid w:val="00575669"/>
    <w:rsid w:val="00575936"/>
    <w:rsid w:val="0057632B"/>
    <w:rsid w:val="005768D6"/>
    <w:rsid w:val="0057733D"/>
    <w:rsid w:val="00577FFD"/>
    <w:rsid w:val="005800FC"/>
    <w:rsid w:val="00580435"/>
    <w:rsid w:val="005804B3"/>
    <w:rsid w:val="0058078D"/>
    <w:rsid w:val="00580A79"/>
    <w:rsid w:val="00580B06"/>
    <w:rsid w:val="0058132A"/>
    <w:rsid w:val="00581AFB"/>
    <w:rsid w:val="00581CA7"/>
    <w:rsid w:val="00582F05"/>
    <w:rsid w:val="00583577"/>
    <w:rsid w:val="00584B17"/>
    <w:rsid w:val="00584B82"/>
    <w:rsid w:val="0058518A"/>
    <w:rsid w:val="0058520B"/>
    <w:rsid w:val="00585416"/>
    <w:rsid w:val="00585BE4"/>
    <w:rsid w:val="00586213"/>
    <w:rsid w:val="00586450"/>
    <w:rsid w:val="00586D3A"/>
    <w:rsid w:val="00586DBC"/>
    <w:rsid w:val="00587961"/>
    <w:rsid w:val="00587A9C"/>
    <w:rsid w:val="00587F68"/>
    <w:rsid w:val="00590114"/>
    <w:rsid w:val="005904A9"/>
    <w:rsid w:val="0059080D"/>
    <w:rsid w:val="005910DF"/>
    <w:rsid w:val="00591153"/>
    <w:rsid w:val="00591444"/>
    <w:rsid w:val="00591CB0"/>
    <w:rsid w:val="00591FFE"/>
    <w:rsid w:val="00592692"/>
    <w:rsid w:val="00592860"/>
    <w:rsid w:val="005929E3"/>
    <w:rsid w:val="00592C24"/>
    <w:rsid w:val="00592F1E"/>
    <w:rsid w:val="00593085"/>
    <w:rsid w:val="00593390"/>
    <w:rsid w:val="005934C0"/>
    <w:rsid w:val="00594159"/>
    <w:rsid w:val="00594231"/>
    <w:rsid w:val="005944CD"/>
    <w:rsid w:val="00594F32"/>
    <w:rsid w:val="00594F72"/>
    <w:rsid w:val="005951EA"/>
    <w:rsid w:val="00595AF6"/>
    <w:rsid w:val="005960FE"/>
    <w:rsid w:val="00596720"/>
    <w:rsid w:val="005967DA"/>
    <w:rsid w:val="00596862"/>
    <w:rsid w:val="00596DEC"/>
    <w:rsid w:val="005978CE"/>
    <w:rsid w:val="005979D7"/>
    <w:rsid w:val="00597D11"/>
    <w:rsid w:val="005A0162"/>
    <w:rsid w:val="005A0A32"/>
    <w:rsid w:val="005A0B41"/>
    <w:rsid w:val="005A0F12"/>
    <w:rsid w:val="005A1272"/>
    <w:rsid w:val="005A17DA"/>
    <w:rsid w:val="005A1DBA"/>
    <w:rsid w:val="005A2EEE"/>
    <w:rsid w:val="005A2EF7"/>
    <w:rsid w:val="005A35FA"/>
    <w:rsid w:val="005A404A"/>
    <w:rsid w:val="005A4146"/>
    <w:rsid w:val="005A43E7"/>
    <w:rsid w:val="005A45E5"/>
    <w:rsid w:val="005A492F"/>
    <w:rsid w:val="005A4B08"/>
    <w:rsid w:val="005A5195"/>
    <w:rsid w:val="005A5222"/>
    <w:rsid w:val="005A522C"/>
    <w:rsid w:val="005A55CE"/>
    <w:rsid w:val="005A56C0"/>
    <w:rsid w:val="005A5BA6"/>
    <w:rsid w:val="005A5EF7"/>
    <w:rsid w:val="005A62C0"/>
    <w:rsid w:val="005A63BE"/>
    <w:rsid w:val="005A6594"/>
    <w:rsid w:val="005A69EA"/>
    <w:rsid w:val="005A6BC8"/>
    <w:rsid w:val="005A6E78"/>
    <w:rsid w:val="005A7038"/>
    <w:rsid w:val="005A7ADC"/>
    <w:rsid w:val="005A7EEB"/>
    <w:rsid w:val="005B01F7"/>
    <w:rsid w:val="005B07DF"/>
    <w:rsid w:val="005B0DE8"/>
    <w:rsid w:val="005B10B6"/>
    <w:rsid w:val="005B1C13"/>
    <w:rsid w:val="005B1FCE"/>
    <w:rsid w:val="005B2639"/>
    <w:rsid w:val="005B27A4"/>
    <w:rsid w:val="005B2826"/>
    <w:rsid w:val="005B2C46"/>
    <w:rsid w:val="005B2E47"/>
    <w:rsid w:val="005B2F7A"/>
    <w:rsid w:val="005B39A1"/>
    <w:rsid w:val="005B3A1F"/>
    <w:rsid w:val="005B3DA3"/>
    <w:rsid w:val="005B4500"/>
    <w:rsid w:val="005B45E2"/>
    <w:rsid w:val="005B49CC"/>
    <w:rsid w:val="005B57E2"/>
    <w:rsid w:val="005B5FB6"/>
    <w:rsid w:val="005B6984"/>
    <w:rsid w:val="005B6A66"/>
    <w:rsid w:val="005B70AA"/>
    <w:rsid w:val="005B7CD6"/>
    <w:rsid w:val="005B7F00"/>
    <w:rsid w:val="005C02C1"/>
    <w:rsid w:val="005C06C9"/>
    <w:rsid w:val="005C0AF3"/>
    <w:rsid w:val="005C0DEE"/>
    <w:rsid w:val="005C12C2"/>
    <w:rsid w:val="005C149D"/>
    <w:rsid w:val="005C16A8"/>
    <w:rsid w:val="005C1F9E"/>
    <w:rsid w:val="005C21FF"/>
    <w:rsid w:val="005C2324"/>
    <w:rsid w:val="005C2816"/>
    <w:rsid w:val="005C2BB9"/>
    <w:rsid w:val="005C2BD3"/>
    <w:rsid w:val="005C42AF"/>
    <w:rsid w:val="005C45C1"/>
    <w:rsid w:val="005C4A7F"/>
    <w:rsid w:val="005C5938"/>
    <w:rsid w:val="005C5A42"/>
    <w:rsid w:val="005C5DD9"/>
    <w:rsid w:val="005C5E88"/>
    <w:rsid w:val="005C5EFA"/>
    <w:rsid w:val="005C61CD"/>
    <w:rsid w:val="005C6698"/>
    <w:rsid w:val="005C67EE"/>
    <w:rsid w:val="005C6847"/>
    <w:rsid w:val="005C6C6F"/>
    <w:rsid w:val="005C6CF6"/>
    <w:rsid w:val="005C754E"/>
    <w:rsid w:val="005C7A1E"/>
    <w:rsid w:val="005C7B23"/>
    <w:rsid w:val="005C7D0F"/>
    <w:rsid w:val="005D0391"/>
    <w:rsid w:val="005D0BD5"/>
    <w:rsid w:val="005D0BE2"/>
    <w:rsid w:val="005D1033"/>
    <w:rsid w:val="005D1358"/>
    <w:rsid w:val="005D14C3"/>
    <w:rsid w:val="005D154E"/>
    <w:rsid w:val="005D15BA"/>
    <w:rsid w:val="005D1895"/>
    <w:rsid w:val="005D1D0D"/>
    <w:rsid w:val="005D1F13"/>
    <w:rsid w:val="005D28E2"/>
    <w:rsid w:val="005D2C48"/>
    <w:rsid w:val="005D3CBD"/>
    <w:rsid w:val="005D40FA"/>
    <w:rsid w:val="005D4179"/>
    <w:rsid w:val="005D4389"/>
    <w:rsid w:val="005D44D7"/>
    <w:rsid w:val="005D4613"/>
    <w:rsid w:val="005D4BE5"/>
    <w:rsid w:val="005D4D2B"/>
    <w:rsid w:val="005D5086"/>
    <w:rsid w:val="005D50B4"/>
    <w:rsid w:val="005D53A5"/>
    <w:rsid w:val="005D54B2"/>
    <w:rsid w:val="005D63A8"/>
    <w:rsid w:val="005D69B9"/>
    <w:rsid w:val="005D71DD"/>
    <w:rsid w:val="005D7C6C"/>
    <w:rsid w:val="005D7CF0"/>
    <w:rsid w:val="005D7E06"/>
    <w:rsid w:val="005E02E1"/>
    <w:rsid w:val="005E15B5"/>
    <w:rsid w:val="005E15BF"/>
    <w:rsid w:val="005E1B18"/>
    <w:rsid w:val="005E1FAC"/>
    <w:rsid w:val="005E2764"/>
    <w:rsid w:val="005E2F4C"/>
    <w:rsid w:val="005E2FA3"/>
    <w:rsid w:val="005E3266"/>
    <w:rsid w:val="005E3437"/>
    <w:rsid w:val="005E3643"/>
    <w:rsid w:val="005E38AC"/>
    <w:rsid w:val="005E3AC2"/>
    <w:rsid w:val="005E46C5"/>
    <w:rsid w:val="005E4BB5"/>
    <w:rsid w:val="005E4BBF"/>
    <w:rsid w:val="005E4C12"/>
    <w:rsid w:val="005E4C86"/>
    <w:rsid w:val="005E50D4"/>
    <w:rsid w:val="005E5687"/>
    <w:rsid w:val="005E581D"/>
    <w:rsid w:val="005E5876"/>
    <w:rsid w:val="005E5C9B"/>
    <w:rsid w:val="005E6E8C"/>
    <w:rsid w:val="005E701D"/>
    <w:rsid w:val="005E7175"/>
    <w:rsid w:val="005E7573"/>
    <w:rsid w:val="005E7D07"/>
    <w:rsid w:val="005F0071"/>
    <w:rsid w:val="005F03BF"/>
    <w:rsid w:val="005F0EC5"/>
    <w:rsid w:val="005F1739"/>
    <w:rsid w:val="005F1E04"/>
    <w:rsid w:val="005F2226"/>
    <w:rsid w:val="005F2791"/>
    <w:rsid w:val="005F2C21"/>
    <w:rsid w:val="005F3115"/>
    <w:rsid w:val="005F3293"/>
    <w:rsid w:val="005F334B"/>
    <w:rsid w:val="005F452D"/>
    <w:rsid w:val="005F4726"/>
    <w:rsid w:val="005F4787"/>
    <w:rsid w:val="005F49C3"/>
    <w:rsid w:val="005F4A64"/>
    <w:rsid w:val="005F4A82"/>
    <w:rsid w:val="005F4C8A"/>
    <w:rsid w:val="005F4F10"/>
    <w:rsid w:val="005F505E"/>
    <w:rsid w:val="005F51C0"/>
    <w:rsid w:val="005F5727"/>
    <w:rsid w:val="005F5E71"/>
    <w:rsid w:val="005F5ED6"/>
    <w:rsid w:val="005F6AC5"/>
    <w:rsid w:val="005F74D8"/>
    <w:rsid w:val="005F7E16"/>
    <w:rsid w:val="005F7F9F"/>
    <w:rsid w:val="00600673"/>
    <w:rsid w:val="0060164A"/>
    <w:rsid w:val="0060169D"/>
    <w:rsid w:val="006016BD"/>
    <w:rsid w:val="00601805"/>
    <w:rsid w:val="0060188F"/>
    <w:rsid w:val="00601B16"/>
    <w:rsid w:val="00601EA0"/>
    <w:rsid w:val="00602930"/>
    <w:rsid w:val="00602EF6"/>
    <w:rsid w:val="006033F2"/>
    <w:rsid w:val="00603869"/>
    <w:rsid w:val="00603DEF"/>
    <w:rsid w:val="00603DF8"/>
    <w:rsid w:val="006045EF"/>
    <w:rsid w:val="0060550B"/>
    <w:rsid w:val="00605D51"/>
    <w:rsid w:val="0060663B"/>
    <w:rsid w:val="00606910"/>
    <w:rsid w:val="00606C39"/>
    <w:rsid w:val="00607171"/>
    <w:rsid w:val="006073B5"/>
    <w:rsid w:val="00607D01"/>
    <w:rsid w:val="00607E85"/>
    <w:rsid w:val="00607F8B"/>
    <w:rsid w:val="00610280"/>
    <w:rsid w:val="0061071A"/>
    <w:rsid w:val="00610933"/>
    <w:rsid w:val="00610C9A"/>
    <w:rsid w:val="00610D0E"/>
    <w:rsid w:val="00610F87"/>
    <w:rsid w:val="0061191D"/>
    <w:rsid w:val="00611D8E"/>
    <w:rsid w:val="00612884"/>
    <w:rsid w:val="00612C83"/>
    <w:rsid w:val="00612ECF"/>
    <w:rsid w:val="006131D9"/>
    <w:rsid w:val="006134C6"/>
    <w:rsid w:val="00613B6B"/>
    <w:rsid w:val="006143F4"/>
    <w:rsid w:val="00614600"/>
    <w:rsid w:val="00615014"/>
    <w:rsid w:val="0061552C"/>
    <w:rsid w:val="00615FB4"/>
    <w:rsid w:val="00616305"/>
    <w:rsid w:val="006167D8"/>
    <w:rsid w:val="00616A95"/>
    <w:rsid w:val="00616F6C"/>
    <w:rsid w:val="00617315"/>
    <w:rsid w:val="006209D9"/>
    <w:rsid w:val="00620A41"/>
    <w:rsid w:val="00620C73"/>
    <w:rsid w:val="00620D6F"/>
    <w:rsid w:val="00620DB9"/>
    <w:rsid w:val="0062159C"/>
    <w:rsid w:val="0062175D"/>
    <w:rsid w:val="00621D90"/>
    <w:rsid w:val="00622035"/>
    <w:rsid w:val="00622165"/>
    <w:rsid w:val="0062235E"/>
    <w:rsid w:val="0062243D"/>
    <w:rsid w:val="006224B5"/>
    <w:rsid w:val="00623113"/>
    <w:rsid w:val="006234F5"/>
    <w:rsid w:val="0062422F"/>
    <w:rsid w:val="0062430C"/>
    <w:rsid w:val="00624C27"/>
    <w:rsid w:val="006251D3"/>
    <w:rsid w:val="00625C7B"/>
    <w:rsid w:val="00626195"/>
    <w:rsid w:val="006261AB"/>
    <w:rsid w:val="006266EE"/>
    <w:rsid w:val="00626711"/>
    <w:rsid w:val="00626A6C"/>
    <w:rsid w:val="00626B04"/>
    <w:rsid w:val="00626FDB"/>
    <w:rsid w:val="00627A4B"/>
    <w:rsid w:val="00627E34"/>
    <w:rsid w:val="00630697"/>
    <w:rsid w:val="006306A0"/>
    <w:rsid w:val="00630B1B"/>
    <w:rsid w:val="00630B1D"/>
    <w:rsid w:val="00631193"/>
    <w:rsid w:val="006315A1"/>
    <w:rsid w:val="006316D8"/>
    <w:rsid w:val="00631737"/>
    <w:rsid w:val="006320CB"/>
    <w:rsid w:val="006321D8"/>
    <w:rsid w:val="006324D0"/>
    <w:rsid w:val="00633E2A"/>
    <w:rsid w:val="00634B92"/>
    <w:rsid w:val="00634D2D"/>
    <w:rsid w:val="006353C1"/>
    <w:rsid w:val="0063603B"/>
    <w:rsid w:val="00636CF6"/>
    <w:rsid w:val="00636D24"/>
    <w:rsid w:val="00636E08"/>
    <w:rsid w:val="00636FE4"/>
    <w:rsid w:val="00637088"/>
    <w:rsid w:val="00637823"/>
    <w:rsid w:val="00637EAC"/>
    <w:rsid w:val="0064090E"/>
    <w:rsid w:val="00640B9D"/>
    <w:rsid w:val="00640C7A"/>
    <w:rsid w:val="00640F48"/>
    <w:rsid w:val="00641A13"/>
    <w:rsid w:val="00641A8C"/>
    <w:rsid w:val="00641BB1"/>
    <w:rsid w:val="00641C03"/>
    <w:rsid w:val="00641D31"/>
    <w:rsid w:val="00641F38"/>
    <w:rsid w:val="0064259E"/>
    <w:rsid w:val="00642653"/>
    <w:rsid w:val="00643208"/>
    <w:rsid w:val="0064358E"/>
    <w:rsid w:val="00643C72"/>
    <w:rsid w:val="006442B6"/>
    <w:rsid w:val="006443ED"/>
    <w:rsid w:val="00644BAB"/>
    <w:rsid w:val="006454DD"/>
    <w:rsid w:val="00645536"/>
    <w:rsid w:val="006457E4"/>
    <w:rsid w:val="00645D13"/>
    <w:rsid w:val="00645D65"/>
    <w:rsid w:val="006463EF"/>
    <w:rsid w:val="006466EB"/>
    <w:rsid w:val="00646F0F"/>
    <w:rsid w:val="00647A5A"/>
    <w:rsid w:val="00647AA5"/>
    <w:rsid w:val="00647AB1"/>
    <w:rsid w:val="00647CC2"/>
    <w:rsid w:val="00647DB8"/>
    <w:rsid w:val="00650013"/>
    <w:rsid w:val="00650A9F"/>
    <w:rsid w:val="006511CC"/>
    <w:rsid w:val="00651598"/>
    <w:rsid w:val="006517C0"/>
    <w:rsid w:val="00651A34"/>
    <w:rsid w:val="00651FBE"/>
    <w:rsid w:val="0065234C"/>
    <w:rsid w:val="00652894"/>
    <w:rsid w:val="00652900"/>
    <w:rsid w:val="0065293F"/>
    <w:rsid w:val="00652EDB"/>
    <w:rsid w:val="006540A1"/>
    <w:rsid w:val="006540F6"/>
    <w:rsid w:val="0065459F"/>
    <w:rsid w:val="006547B6"/>
    <w:rsid w:val="00654887"/>
    <w:rsid w:val="00654E67"/>
    <w:rsid w:val="00654FB5"/>
    <w:rsid w:val="006553E3"/>
    <w:rsid w:val="0065545B"/>
    <w:rsid w:val="00655AF1"/>
    <w:rsid w:val="00655C04"/>
    <w:rsid w:val="00656989"/>
    <w:rsid w:val="00656DFA"/>
    <w:rsid w:val="00656E2D"/>
    <w:rsid w:val="006571E7"/>
    <w:rsid w:val="00657377"/>
    <w:rsid w:val="00657684"/>
    <w:rsid w:val="00657996"/>
    <w:rsid w:val="00657C40"/>
    <w:rsid w:val="00657D69"/>
    <w:rsid w:val="00657D77"/>
    <w:rsid w:val="00657F94"/>
    <w:rsid w:val="00661A8D"/>
    <w:rsid w:val="00661C93"/>
    <w:rsid w:val="00661E04"/>
    <w:rsid w:val="00661E9B"/>
    <w:rsid w:val="006620F0"/>
    <w:rsid w:val="00662733"/>
    <w:rsid w:val="00662867"/>
    <w:rsid w:val="00662975"/>
    <w:rsid w:val="00662A06"/>
    <w:rsid w:val="00662BCD"/>
    <w:rsid w:val="00662FCD"/>
    <w:rsid w:val="00663544"/>
    <w:rsid w:val="0066368D"/>
    <w:rsid w:val="00663B2A"/>
    <w:rsid w:val="00663B37"/>
    <w:rsid w:val="006647CB"/>
    <w:rsid w:val="006649BB"/>
    <w:rsid w:val="006651F0"/>
    <w:rsid w:val="00665CC3"/>
    <w:rsid w:val="00665DE0"/>
    <w:rsid w:val="00665EA9"/>
    <w:rsid w:val="0066678A"/>
    <w:rsid w:val="006667FA"/>
    <w:rsid w:val="00666BAD"/>
    <w:rsid w:val="00666BC9"/>
    <w:rsid w:val="00666BF7"/>
    <w:rsid w:val="00666EAF"/>
    <w:rsid w:val="0066702E"/>
    <w:rsid w:val="00667BCC"/>
    <w:rsid w:val="00667D98"/>
    <w:rsid w:val="00670105"/>
    <w:rsid w:val="0067034C"/>
    <w:rsid w:val="0067037E"/>
    <w:rsid w:val="00670806"/>
    <w:rsid w:val="00671418"/>
    <w:rsid w:val="00671DD6"/>
    <w:rsid w:val="0067291D"/>
    <w:rsid w:val="00672A1F"/>
    <w:rsid w:val="00673049"/>
    <w:rsid w:val="00673179"/>
    <w:rsid w:val="00673753"/>
    <w:rsid w:val="00673764"/>
    <w:rsid w:val="00673B50"/>
    <w:rsid w:val="006743E4"/>
    <w:rsid w:val="006750A1"/>
    <w:rsid w:val="00675BCE"/>
    <w:rsid w:val="00675EE6"/>
    <w:rsid w:val="006768C8"/>
    <w:rsid w:val="00676B25"/>
    <w:rsid w:val="00676B7F"/>
    <w:rsid w:val="00676F9E"/>
    <w:rsid w:val="00677443"/>
    <w:rsid w:val="0067799E"/>
    <w:rsid w:val="00677DBE"/>
    <w:rsid w:val="006804A2"/>
    <w:rsid w:val="00681ECA"/>
    <w:rsid w:val="006823CF"/>
    <w:rsid w:val="0068258A"/>
    <w:rsid w:val="00682CEE"/>
    <w:rsid w:val="006832EC"/>
    <w:rsid w:val="006836F9"/>
    <w:rsid w:val="00683EBD"/>
    <w:rsid w:val="00684361"/>
    <w:rsid w:val="006843E5"/>
    <w:rsid w:val="00684B02"/>
    <w:rsid w:val="00684B69"/>
    <w:rsid w:val="00684C0D"/>
    <w:rsid w:val="00684E0D"/>
    <w:rsid w:val="00684F91"/>
    <w:rsid w:val="006852E8"/>
    <w:rsid w:val="0068567A"/>
    <w:rsid w:val="00685F88"/>
    <w:rsid w:val="00685FDC"/>
    <w:rsid w:val="00686351"/>
    <w:rsid w:val="00686361"/>
    <w:rsid w:val="00686DF1"/>
    <w:rsid w:val="00686E15"/>
    <w:rsid w:val="0068767F"/>
    <w:rsid w:val="006879B5"/>
    <w:rsid w:val="00687EC3"/>
    <w:rsid w:val="006903FC"/>
    <w:rsid w:val="00690A33"/>
    <w:rsid w:val="00690CA6"/>
    <w:rsid w:val="006918FB"/>
    <w:rsid w:val="00691931"/>
    <w:rsid w:val="00691C01"/>
    <w:rsid w:val="00691E96"/>
    <w:rsid w:val="00691F5A"/>
    <w:rsid w:val="0069207F"/>
    <w:rsid w:val="00692089"/>
    <w:rsid w:val="006920A2"/>
    <w:rsid w:val="00692185"/>
    <w:rsid w:val="0069221A"/>
    <w:rsid w:val="00692416"/>
    <w:rsid w:val="006924EB"/>
    <w:rsid w:val="006933B9"/>
    <w:rsid w:val="00693652"/>
    <w:rsid w:val="00693857"/>
    <w:rsid w:val="00693A40"/>
    <w:rsid w:val="006946BC"/>
    <w:rsid w:val="00694876"/>
    <w:rsid w:val="006950A8"/>
    <w:rsid w:val="0069518C"/>
    <w:rsid w:val="00695E0D"/>
    <w:rsid w:val="0069606D"/>
    <w:rsid w:val="00696838"/>
    <w:rsid w:val="0069688E"/>
    <w:rsid w:val="006969B8"/>
    <w:rsid w:val="00696E63"/>
    <w:rsid w:val="00697017"/>
    <w:rsid w:val="00697B6B"/>
    <w:rsid w:val="006A077C"/>
    <w:rsid w:val="006A0DDE"/>
    <w:rsid w:val="006A2AB3"/>
    <w:rsid w:val="006A2AC5"/>
    <w:rsid w:val="006A2EF2"/>
    <w:rsid w:val="006A3396"/>
    <w:rsid w:val="006A36A8"/>
    <w:rsid w:val="006A3716"/>
    <w:rsid w:val="006A3BEC"/>
    <w:rsid w:val="006A4222"/>
    <w:rsid w:val="006A42EB"/>
    <w:rsid w:val="006A44BC"/>
    <w:rsid w:val="006A453A"/>
    <w:rsid w:val="006A485C"/>
    <w:rsid w:val="006A4DB2"/>
    <w:rsid w:val="006A5115"/>
    <w:rsid w:val="006A54FF"/>
    <w:rsid w:val="006A58D8"/>
    <w:rsid w:val="006A644E"/>
    <w:rsid w:val="006A6964"/>
    <w:rsid w:val="006A6A00"/>
    <w:rsid w:val="006A6AC9"/>
    <w:rsid w:val="006A6B14"/>
    <w:rsid w:val="006A7752"/>
    <w:rsid w:val="006A7BE8"/>
    <w:rsid w:val="006A7C4F"/>
    <w:rsid w:val="006A7EE3"/>
    <w:rsid w:val="006B0137"/>
    <w:rsid w:val="006B022C"/>
    <w:rsid w:val="006B038C"/>
    <w:rsid w:val="006B0415"/>
    <w:rsid w:val="006B0E5F"/>
    <w:rsid w:val="006B14C6"/>
    <w:rsid w:val="006B26BD"/>
    <w:rsid w:val="006B281B"/>
    <w:rsid w:val="006B2CF5"/>
    <w:rsid w:val="006B2D69"/>
    <w:rsid w:val="006B38D2"/>
    <w:rsid w:val="006B41B7"/>
    <w:rsid w:val="006B422B"/>
    <w:rsid w:val="006B42F3"/>
    <w:rsid w:val="006B4489"/>
    <w:rsid w:val="006B44B8"/>
    <w:rsid w:val="006B5091"/>
    <w:rsid w:val="006B5247"/>
    <w:rsid w:val="006B52F8"/>
    <w:rsid w:val="006B650D"/>
    <w:rsid w:val="006B68B1"/>
    <w:rsid w:val="006B69BC"/>
    <w:rsid w:val="006B7372"/>
    <w:rsid w:val="006B7382"/>
    <w:rsid w:val="006B7A71"/>
    <w:rsid w:val="006B7A79"/>
    <w:rsid w:val="006B7DB5"/>
    <w:rsid w:val="006C0477"/>
    <w:rsid w:val="006C093B"/>
    <w:rsid w:val="006C0A38"/>
    <w:rsid w:val="006C0D9E"/>
    <w:rsid w:val="006C1211"/>
    <w:rsid w:val="006C17D1"/>
    <w:rsid w:val="006C1A64"/>
    <w:rsid w:val="006C1C63"/>
    <w:rsid w:val="006C2358"/>
    <w:rsid w:val="006C240A"/>
    <w:rsid w:val="006C2791"/>
    <w:rsid w:val="006C2CF1"/>
    <w:rsid w:val="006C2E31"/>
    <w:rsid w:val="006C366D"/>
    <w:rsid w:val="006C3F2B"/>
    <w:rsid w:val="006C4976"/>
    <w:rsid w:val="006C4C8B"/>
    <w:rsid w:val="006C51D5"/>
    <w:rsid w:val="006C5379"/>
    <w:rsid w:val="006C573E"/>
    <w:rsid w:val="006C57B3"/>
    <w:rsid w:val="006C5C62"/>
    <w:rsid w:val="006C5D45"/>
    <w:rsid w:val="006C5EF9"/>
    <w:rsid w:val="006C6149"/>
    <w:rsid w:val="006C6674"/>
    <w:rsid w:val="006C66B5"/>
    <w:rsid w:val="006C6E39"/>
    <w:rsid w:val="006C6EDB"/>
    <w:rsid w:val="006C71CE"/>
    <w:rsid w:val="006C7543"/>
    <w:rsid w:val="006C75C8"/>
    <w:rsid w:val="006D04A0"/>
    <w:rsid w:val="006D0507"/>
    <w:rsid w:val="006D06CC"/>
    <w:rsid w:val="006D1857"/>
    <w:rsid w:val="006D1A6B"/>
    <w:rsid w:val="006D1EB5"/>
    <w:rsid w:val="006D2BD6"/>
    <w:rsid w:val="006D2EB4"/>
    <w:rsid w:val="006D34E9"/>
    <w:rsid w:val="006D3B2F"/>
    <w:rsid w:val="006D3CF3"/>
    <w:rsid w:val="006D41DC"/>
    <w:rsid w:val="006D4467"/>
    <w:rsid w:val="006D4E31"/>
    <w:rsid w:val="006D563B"/>
    <w:rsid w:val="006D593F"/>
    <w:rsid w:val="006D5AC2"/>
    <w:rsid w:val="006D5F07"/>
    <w:rsid w:val="006D5FE3"/>
    <w:rsid w:val="006D606C"/>
    <w:rsid w:val="006D62C3"/>
    <w:rsid w:val="006D67C5"/>
    <w:rsid w:val="006D68E8"/>
    <w:rsid w:val="006D724E"/>
    <w:rsid w:val="006D77A1"/>
    <w:rsid w:val="006D7842"/>
    <w:rsid w:val="006D78BB"/>
    <w:rsid w:val="006D7D74"/>
    <w:rsid w:val="006D7E84"/>
    <w:rsid w:val="006E0101"/>
    <w:rsid w:val="006E0326"/>
    <w:rsid w:val="006E0643"/>
    <w:rsid w:val="006E0BF9"/>
    <w:rsid w:val="006E0D01"/>
    <w:rsid w:val="006E1F17"/>
    <w:rsid w:val="006E2790"/>
    <w:rsid w:val="006E2958"/>
    <w:rsid w:val="006E2BD2"/>
    <w:rsid w:val="006E2ED8"/>
    <w:rsid w:val="006E3310"/>
    <w:rsid w:val="006E373F"/>
    <w:rsid w:val="006E38C4"/>
    <w:rsid w:val="006E38CC"/>
    <w:rsid w:val="006E3A9C"/>
    <w:rsid w:val="006E49F2"/>
    <w:rsid w:val="006E4F1A"/>
    <w:rsid w:val="006E5367"/>
    <w:rsid w:val="006E574A"/>
    <w:rsid w:val="006E63AC"/>
    <w:rsid w:val="006E674C"/>
    <w:rsid w:val="006E6E42"/>
    <w:rsid w:val="006E7327"/>
    <w:rsid w:val="006E7486"/>
    <w:rsid w:val="006E7527"/>
    <w:rsid w:val="006E778F"/>
    <w:rsid w:val="006E7946"/>
    <w:rsid w:val="006E79A9"/>
    <w:rsid w:val="006F1216"/>
    <w:rsid w:val="006F1526"/>
    <w:rsid w:val="006F1FDA"/>
    <w:rsid w:val="006F2360"/>
    <w:rsid w:val="006F271C"/>
    <w:rsid w:val="006F2AC9"/>
    <w:rsid w:val="006F2C13"/>
    <w:rsid w:val="006F33DF"/>
    <w:rsid w:val="006F34D3"/>
    <w:rsid w:val="006F44A5"/>
    <w:rsid w:val="006F4ABA"/>
    <w:rsid w:val="006F4BC2"/>
    <w:rsid w:val="006F4CDD"/>
    <w:rsid w:val="006F4D47"/>
    <w:rsid w:val="006F5207"/>
    <w:rsid w:val="006F54D4"/>
    <w:rsid w:val="006F56B4"/>
    <w:rsid w:val="006F5DFD"/>
    <w:rsid w:val="006F5E5A"/>
    <w:rsid w:val="006F5EC7"/>
    <w:rsid w:val="006F5EDF"/>
    <w:rsid w:val="006F5F65"/>
    <w:rsid w:val="006F61CE"/>
    <w:rsid w:val="006F6B2A"/>
    <w:rsid w:val="006F6BE8"/>
    <w:rsid w:val="006F6D3E"/>
    <w:rsid w:val="006F7136"/>
    <w:rsid w:val="006F7220"/>
    <w:rsid w:val="006F7239"/>
    <w:rsid w:val="0070021B"/>
    <w:rsid w:val="00700351"/>
    <w:rsid w:val="00700A21"/>
    <w:rsid w:val="00700C14"/>
    <w:rsid w:val="00700CFE"/>
    <w:rsid w:val="00700ECA"/>
    <w:rsid w:val="007012AF"/>
    <w:rsid w:val="00701669"/>
    <w:rsid w:val="00701BD4"/>
    <w:rsid w:val="00701D2E"/>
    <w:rsid w:val="00701E6A"/>
    <w:rsid w:val="00701E75"/>
    <w:rsid w:val="00701EC0"/>
    <w:rsid w:val="007020D2"/>
    <w:rsid w:val="007020DA"/>
    <w:rsid w:val="00702E74"/>
    <w:rsid w:val="00703213"/>
    <w:rsid w:val="00703242"/>
    <w:rsid w:val="00703474"/>
    <w:rsid w:val="007034C3"/>
    <w:rsid w:val="0070361B"/>
    <w:rsid w:val="0070373B"/>
    <w:rsid w:val="0070406B"/>
    <w:rsid w:val="00704102"/>
    <w:rsid w:val="00704427"/>
    <w:rsid w:val="00704DF8"/>
    <w:rsid w:val="0070537F"/>
    <w:rsid w:val="00705390"/>
    <w:rsid w:val="00705B6F"/>
    <w:rsid w:val="00705F7A"/>
    <w:rsid w:val="007065EC"/>
    <w:rsid w:val="007075CB"/>
    <w:rsid w:val="00707713"/>
    <w:rsid w:val="00707B22"/>
    <w:rsid w:val="00707BA8"/>
    <w:rsid w:val="00710531"/>
    <w:rsid w:val="0071055C"/>
    <w:rsid w:val="007107C0"/>
    <w:rsid w:val="007111F9"/>
    <w:rsid w:val="00711535"/>
    <w:rsid w:val="00711A75"/>
    <w:rsid w:val="00712D51"/>
    <w:rsid w:val="007132D9"/>
    <w:rsid w:val="007133CF"/>
    <w:rsid w:val="00713654"/>
    <w:rsid w:val="0071430A"/>
    <w:rsid w:val="0071447F"/>
    <w:rsid w:val="0071478E"/>
    <w:rsid w:val="0071496C"/>
    <w:rsid w:val="00714C7A"/>
    <w:rsid w:val="00715074"/>
    <w:rsid w:val="007154A0"/>
    <w:rsid w:val="007154D3"/>
    <w:rsid w:val="007156F7"/>
    <w:rsid w:val="00715A92"/>
    <w:rsid w:val="00715FCA"/>
    <w:rsid w:val="00716136"/>
    <w:rsid w:val="007162B0"/>
    <w:rsid w:val="00716564"/>
    <w:rsid w:val="00716580"/>
    <w:rsid w:val="00716590"/>
    <w:rsid w:val="0071688F"/>
    <w:rsid w:val="00716D71"/>
    <w:rsid w:val="00717205"/>
    <w:rsid w:val="00717772"/>
    <w:rsid w:val="007179D2"/>
    <w:rsid w:val="007201F2"/>
    <w:rsid w:val="00720759"/>
    <w:rsid w:val="0072078D"/>
    <w:rsid w:val="007207C1"/>
    <w:rsid w:val="00720803"/>
    <w:rsid w:val="00720894"/>
    <w:rsid w:val="007209F4"/>
    <w:rsid w:val="00720AB4"/>
    <w:rsid w:val="00721045"/>
    <w:rsid w:val="0072115C"/>
    <w:rsid w:val="00722AC4"/>
    <w:rsid w:val="00722BED"/>
    <w:rsid w:val="007231CC"/>
    <w:rsid w:val="007233E6"/>
    <w:rsid w:val="00723863"/>
    <w:rsid w:val="007238A9"/>
    <w:rsid w:val="00723F02"/>
    <w:rsid w:val="00724DBF"/>
    <w:rsid w:val="00724F03"/>
    <w:rsid w:val="00724FCF"/>
    <w:rsid w:val="0072517A"/>
    <w:rsid w:val="00725519"/>
    <w:rsid w:val="007257AD"/>
    <w:rsid w:val="007264E3"/>
    <w:rsid w:val="007266E3"/>
    <w:rsid w:val="00726C9B"/>
    <w:rsid w:val="00727019"/>
    <w:rsid w:val="00727B5B"/>
    <w:rsid w:val="00727BFF"/>
    <w:rsid w:val="00727C54"/>
    <w:rsid w:val="00730101"/>
    <w:rsid w:val="00730336"/>
    <w:rsid w:val="007306CF"/>
    <w:rsid w:val="00730CC6"/>
    <w:rsid w:val="007311A2"/>
    <w:rsid w:val="00731246"/>
    <w:rsid w:val="0073138B"/>
    <w:rsid w:val="00731793"/>
    <w:rsid w:val="00732044"/>
    <w:rsid w:val="007320B7"/>
    <w:rsid w:val="00732449"/>
    <w:rsid w:val="0073263A"/>
    <w:rsid w:val="0073330F"/>
    <w:rsid w:val="007333A1"/>
    <w:rsid w:val="00733BDF"/>
    <w:rsid w:val="00733C4A"/>
    <w:rsid w:val="00734212"/>
    <w:rsid w:val="0073498B"/>
    <w:rsid w:val="00734AA2"/>
    <w:rsid w:val="00734BAA"/>
    <w:rsid w:val="00734E39"/>
    <w:rsid w:val="00734F4D"/>
    <w:rsid w:val="0073531F"/>
    <w:rsid w:val="00735B14"/>
    <w:rsid w:val="00735C85"/>
    <w:rsid w:val="00735CBD"/>
    <w:rsid w:val="0073696E"/>
    <w:rsid w:val="00736CC8"/>
    <w:rsid w:val="00736CE8"/>
    <w:rsid w:val="00736F6C"/>
    <w:rsid w:val="007371AE"/>
    <w:rsid w:val="0073750F"/>
    <w:rsid w:val="00737A66"/>
    <w:rsid w:val="00737AD8"/>
    <w:rsid w:val="00737C5D"/>
    <w:rsid w:val="00737C65"/>
    <w:rsid w:val="0074019A"/>
    <w:rsid w:val="0074041F"/>
    <w:rsid w:val="0074090C"/>
    <w:rsid w:val="00740B9D"/>
    <w:rsid w:val="00740E59"/>
    <w:rsid w:val="007413DD"/>
    <w:rsid w:val="00741D9B"/>
    <w:rsid w:val="00741E8D"/>
    <w:rsid w:val="007422C7"/>
    <w:rsid w:val="00742D48"/>
    <w:rsid w:val="00742D5C"/>
    <w:rsid w:val="0074308A"/>
    <w:rsid w:val="007431A9"/>
    <w:rsid w:val="00743411"/>
    <w:rsid w:val="00743BFE"/>
    <w:rsid w:val="00743C27"/>
    <w:rsid w:val="0074437F"/>
    <w:rsid w:val="00744D57"/>
    <w:rsid w:val="00744F1C"/>
    <w:rsid w:val="00744FEC"/>
    <w:rsid w:val="00745B5B"/>
    <w:rsid w:val="00745BED"/>
    <w:rsid w:val="00745CAC"/>
    <w:rsid w:val="00745CFD"/>
    <w:rsid w:val="00745E25"/>
    <w:rsid w:val="007468C2"/>
    <w:rsid w:val="007468E4"/>
    <w:rsid w:val="00746CF7"/>
    <w:rsid w:val="00746F2B"/>
    <w:rsid w:val="00746FEB"/>
    <w:rsid w:val="00747121"/>
    <w:rsid w:val="00747416"/>
    <w:rsid w:val="00747666"/>
    <w:rsid w:val="00750421"/>
    <w:rsid w:val="00750617"/>
    <w:rsid w:val="0075086D"/>
    <w:rsid w:val="007514A9"/>
    <w:rsid w:val="00751618"/>
    <w:rsid w:val="007516BF"/>
    <w:rsid w:val="00752A9F"/>
    <w:rsid w:val="00752DEF"/>
    <w:rsid w:val="0075355C"/>
    <w:rsid w:val="007536A0"/>
    <w:rsid w:val="00754033"/>
    <w:rsid w:val="00754073"/>
    <w:rsid w:val="0075425A"/>
    <w:rsid w:val="00754DF7"/>
    <w:rsid w:val="0075526E"/>
    <w:rsid w:val="00755956"/>
    <w:rsid w:val="00755D82"/>
    <w:rsid w:val="00755D99"/>
    <w:rsid w:val="00755DC4"/>
    <w:rsid w:val="00755E93"/>
    <w:rsid w:val="0075674A"/>
    <w:rsid w:val="0075674F"/>
    <w:rsid w:val="007567EC"/>
    <w:rsid w:val="00756D01"/>
    <w:rsid w:val="00757175"/>
    <w:rsid w:val="00757879"/>
    <w:rsid w:val="00757A36"/>
    <w:rsid w:val="00757DFF"/>
    <w:rsid w:val="00757EE7"/>
    <w:rsid w:val="00760716"/>
    <w:rsid w:val="007607B9"/>
    <w:rsid w:val="00760AB4"/>
    <w:rsid w:val="00760D52"/>
    <w:rsid w:val="007618BB"/>
    <w:rsid w:val="00761A2B"/>
    <w:rsid w:val="00761C9D"/>
    <w:rsid w:val="00762573"/>
    <w:rsid w:val="007625D0"/>
    <w:rsid w:val="00762CF5"/>
    <w:rsid w:val="00763601"/>
    <w:rsid w:val="007638E3"/>
    <w:rsid w:val="00763CCD"/>
    <w:rsid w:val="00763E1A"/>
    <w:rsid w:val="00764016"/>
    <w:rsid w:val="00764769"/>
    <w:rsid w:val="007649BD"/>
    <w:rsid w:val="00764D0D"/>
    <w:rsid w:val="00764F7D"/>
    <w:rsid w:val="0076506E"/>
    <w:rsid w:val="0076560C"/>
    <w:rsid w:val="0076579A"/>
    <w:rsid w:val="00765B74"/>
    <w:rsid w:val="00766082"/>
    <w:rsid w:val="00766167"/>
    <w:rsid w:val="00766445"/>
    <w:rsid w:val="00766765"/>
    <w:rsid w:val="00766D34"/>
    <w:rsid w:val="00766E5E"/>
    <w:rsid w:val="007671D3"/>
    <w:rsid w:val="007675C0"/>
    <w:rsid w:val="007678DE"/>
    <w:rsid w:val="0076792A"/>
    <w:rsid w:val="00767A19"/>
    <w:rsid w:val="00767B15"/>
    <w:rsid w:val="00770830"/>
    <w:rsid w:val="00770A90"/>
    <w:rsid w:val="00770EDA"/>
    <w:rsid w:val="007711F6"/>
    <w:rsid w:val="00771510"/>
    <w:rsid w:val="00772BC1"/>
    <w:rsid w:val="00772DBE"/>
    <w:rsid w:val="0077308D"/>
    <w:rsid w:val="007730A5"/>
    <w:rsid w:val="0077351B"/>
    <w:rsid w:val="007736B3"/>
    <w:rsid w:val="00773741"/>
    <w:rsid w:val="0077375A"/>
    <w:rsid w:val="0077456A"/>
    <w:rsid w:val="007746E2"/>
    <w:rsid w:val="00774876"/>
    <w:rsid w:val="00774BCC"/>
    <w:rsid w:val="007756F0"/>
    <w:rsid w:val="00775C70"/>
    <w:rsid w:val="007762D6"/>
    <w:rsid w:val="007766B6"/>
    <w:rsid w:val="00776C47"/>
    <w:rsid w:val="00777236"/>
    <w:rsid w:val="00777444"/>
    <w:rsid w:val="00777668"/>
    <w:rsid w:val="00777C5D"/>
    <w:rsid w:val="0078044B"/>
    <w:rsid w:val="00780802"/>
    <w:rsid w:val="007808A9"/>
    <w:rsid w:val="007809A7"/>
    <w:rsid w:val="00780B80"/>
    <w:rsid w:val="00780EF7"/>
    <w:rsid w:val="0078148D"/>
    <w:rsid w:val="00781524"/>
    <w:rsid w:val="0078180F"/>
    <w:rsid w:val="00781BEC"/>
    <w:rsid w:val="0078214B"/>
    <w:rsid w:val="0078250D"/>
    <w:rsid w:val="00782B8A"/>
    <w:rsid w:val="00782F9D"/>
    <w:rsid w:val="007834EE"/>
    <w:rsid w:val="0078378C"/>
    <w:rsid w:val="00784C3E"/>
    <w:rsid w:val="007851CE"/>
    <w:rsid w:val="007855F1"/>
    <w:rsid w:val="007859DB"/>
    <w:rsid w:val="00785A74"/>
    <w:rsid w:val="00785DB7"/>
    <w:rsid w:val="00785E89"/>
    <w:rsid w:val="00786915"/>
    <w:rsid w:val="00786E2F"/>
    <w:rsid w:val="00787195"/>
    <w:rsid w:val="00787480"/>
    <w:rsid w:val="00787C0B"/>
    <w:rsid w:val="007907CA"/>
    <w:rsid w:val="0079091A"/>
    <w:rsid w:val="00790DB0"/>
    <w:rsid w:val="0079162C"/>
    <w:rsid w:val="00792115"/>
    <w:rsid w:val="007924BD"/>
    <w:rsid w:val="0079267B"/>
    <w:rsid w:val="00792D3A"/>
    <w:rsid w:val="00792E26"/>
    <w:rsid w:val="00792E45"/>
    <w:rsid w:val="007936F2"/>
    <w:rsid w:val="00793922"/>
    <w:rsid w:val="00793B89"/>
    <w:rsid w:val="0079405E"/>
    <w:rsid w:val="00794148"/>
    <w:rsid w:val="0079476E"/>
    <w:rsid w:val="00794F91"/>
    <w:rsid w:val="00794FAB"/>
    <w:rsid w:val="007951EE"/>
    <w:rsid w:val="0079528F"/>
    <w:rsid w:val="00795321"/>
    <w:rsid w:val="00795994"/>
    <w:rsid w:val="0079672B"/>
    <w:rsid w:val="00796D3F"/>
    <w:rsid w:val="00796E19"/>
    <w:rsid w:val="00796F68"/>
    <w:rsid w:val="0079793F"/>
    <w:rsid w:val="00797B94"/>
    <w:rsid w:val="007A02C4"/>
    <w:rsid w:val="007A0304"/>
    <w:rsid w:val="007A03BD"/>
    <w:rsid w:val="007A1081"/>
    <w:rsid w:val="007A109F"/>
    <w:rsid w:val="007A1389"/>
    <w:rsid w:val="007A13BF"/>
    <w:rsid w:val="007A1478"/>
    <w:rsid w:val="007A1770"/>
    <w:rsid w:val="007A18FE"/>
    <w:rsid w:val="007A1AF4"/>
    <w:rsid w:val="007A1C99"/>
    <w:rsid w:val="007A1E7B"/>
    <w:rsid w:val="007A2290"/>
    <w:rsid w:val="007A232C"/>
    <w:rsid w:val="007A26E1"/>
    <w:rsid w:val="007A2B26"/>
    <w:rsid w:val="007A2B67"/>
    <w:rsid w:val="007A372E"/>
    <w:rsid w:val="007A3832"/>
    <w:rsid w:val="007A3D79"/>
    <w:rsid w:val="007A4C24"/>
    <w:rsid w:val="007A4FDD"/>
    <w:rsid w:val="007A566B"/>
    <w:rsid w:val="007A60EC"/>
    <w:rsid w:val="007A6245"/>
    <w:rsid w:val="007A665E"/>
    <w:rsid w:val="007A6DF9"/>
    <w:rsid w:val="007A70BA"/>
    <w:rsid w:val="007A73F2"/>
    <w:rsid w:val="007A787D"/>
    <w:rsid w:val="007A7CCE"/>
    <w:rsid w:val="007A7D89"/>
    <w:rsid w:val="007B02C4"/>
    <w:rsid w:val="007B0F4D"/>
    <w:rsid w:val="007B104F"/>
    <w:rsid w:val="007B13AF"/>
    <w:rsid w:val="007B2091"/>
    <w:rsid w:val="007B228B"/>
    <w:rsid w:val="007B296A"/>
    <w:rsid w:val="007B2D77"/>
    <w:rsid w:val="007B2E6F"/>
    <w:rsid w:val="007B2EF5"/>
    <w:rsid w:val="007B3213"/>
    <w:rsid w:val="007B352F"/>
    <w:rsid w:val="007B36A4"/>
    <w:rsid w:val="007B3B39"/>
    <w:rsid w:val="007B3D4A"/>
    <w:rsid w:val="007B41A9"/>
    <w:rsid w:val="007B4225"/>
    <w:rsid w:val="007B44F5"/>
    <w:rsid w:val="007B49BB"/>
    <w:rsid w:val="007B4C76"/>
    <w:rsid w:val="007B4CB2"/>
    <w:rsid w:val="007B4DCD"/>
    <w:rsid w:val="007B5C90"/>
    <w:rsid w:val="007B5DCE"/>
    <w:rsid w:val="007B6258"/>
    <w:rsid w:val="007B6C40"/>
    <w:rsid w:val="007B7618"/>
    <w:rsid w:val="007B7937"/>
    <w:rsid w:val="007B7A61"/>
    <w:rsid w:val="007C0164"/>
    <w:rsid w:val="007C0393"/>
    <w:rsid w:val="007C042C"/>
    <w:rsid w:val="007C0551"/>
    <w:rsid w:val="007C0CC1"/>
    <w:rsid w:val="007C12CD"/>
    <w:rsid w:val="007C1BD5"/>
    <w:rsid w:val="007C228A"/>
    <w:rsid w:val="007C24DB"/>
    <w:rsid w:val="007C2ABC"/>
    <w:rsid w:val="007C2E8F"/>
    <w:rsid w:val="007C3307"/>
    <w:rsid w:val="007C34BC"/>
    <w:rsid w:val="007C3813"/>
    <w:rsid w:val="007C3CA8"/>
    <w:rsid w:val="007C3ECC"/>
    <w:rsid w:val="007C4217"/>
    <w:rsid w:val="007C42EA"/>
    <w:rsid w:val="007C4322"/>
    <w:rsid w:val="007C489B"/>
    <w:rsid w:val="007C4FA5"/>
    <w:rsid w:val="007C63A6"/>
    <w:rsid w:val="007C6910"/>
    <w:rsid w:val="007C6A6F"/>
    <w:rsid w:val="007C6C5C"/>
    <w:rsid w:val="007C6E00"/>
    <w:rsid w:val="007C6E02"/>
    <w:rsid w:val="007C7711"/>
    <w:rsid w:val="007C77F3"/>
    <w:rsid w:val="007C7C4F"/>
    <w:rsid w:val="007C7E7A"/>
    <w:rsid w:val="007D00D8"/>
    <w:rsid w:val="007D04C0"/>
    <w:rsid w:val="007D06C5"/>
    <w:rsid w:val="007D0A54"/>
    <w:rsid w:val="007D16AE"/>
    <w:rsid w:val="007D19AC"/>
    <w:rsid w:val="007D232E"/>
    <w:rsid w:val="007D29E5"/>
    <w:rsid w:val="007D2A98"/>
    <w:rsid w:val="007D2B4A"/>
    <w:rsid w:val="007D2D9C"/>
    <w:rsid w:val="007D35BD"/>
    <w:rsid w:val="007D35D1"/>
    <w:rsid w:val="007D3E71"/>
    <w:rsid w:val="007D4177"/>
    <w:rsid w:val="007D4578"/>
    <w:rsid w:val="007D510A"/>
    <w:rsid w:val="007D565C"/>
    <w:rsid w:val="007D5D7B"/>
    <w:rsid w:val="007D5E0E"/>
    <w:rsid w:val="007D672E"/>
    <w:rsid w:val="007D6951"/>
    <w:rsid w:val="007D6D8C"/>
    <w:rsid w:val="007D719B"/>
    <w:rsid w:val="007E0090"/>
    <w:rsid w:val="007E034B"/>
    <w:rsid w:val="007E0740"/>
    <w:rsid w:val="007E11F9"/>
    <w:rsid w:val="007E134F"/>
    <w:rsid w:val="007E15D3"/>
    <w:rsid w:val="007E22EC"/>
    <w:rsid w:val="007E2815"/>
    <w:rsid w:val="007E3150"/>
    <w:rsid w:val="007E31F9"/>
    <w:rsid w:val="007E326C"/>
    <w:rsid w:val="007E34C5"/>
    <w:rsid w:val="007E3696"/>
    <w:rsid w:val="007E38AA"/>
    <w:rsid w:val="007E3F82"/>
    <w:rsid w:val="007E4C43"/>
    <w:rsid w:val="007E5480"/>
    <w:rsid w:val="007E596A"/>
    <w:rsid w:val="007E60FF"/>
    <w:rsid w:val="007E6124"/>
    <w:rsid w:val="007E631B"/>
    <w:rsid w:val="007E6480"/>
    <w:rsid w:val="007E6605"/>
    <w:rsid w:val="007E68C2"/>
    <w:rsid w:val="007E7435"/>
    <w:rsid w:val="007E76BB"/>
    <w:rsid w:val="007E775B"/>
    <w:rsid w:val="007E7AF9"/>
    <w:rsid w:val="007E7C1B"/>
    <w:rsid w:val="007F0695"/>
    <w:rsid w:val="007F078A"/>
    <w:rsid w:val="007F0B25"/>
    <w:rsid w:val="007F0D68"/>
    <w:rsid w:val="007F1894"/>
    <w:rsid w:val="007F1A37"/>
    <w:rsid w:val="007F1CE6"/>
    <w:rsid w:val="007F1E51"/>
    <w:rsid w:val="007F2127"/>
    <w:rsid w:val="007F2784"/>
    <w:rsid w:val="007F28F3"/>
    <w:rsid w:val="007F2BDE"/>
    <w:rsid w:val="007F2E50"/>
    <w:rsid w:val="007F3580"/>
    <w:rsid w:val="007F35A8"/>
    <w:rsid w:val="007F364A"/>
    <w:rsid w:val="007F3C5E"/>
    <w:rsid w:val="007F3EDF"/>
    <w:rsid w:val="007F40C4"/>
    <w:rsid w:val="007F40ED"/>
    <w:rsid w:val="007F41E7"/>
    <w:rsid w:val="007F4C0C"/>
    <w:rsid w:val="007F4D71"/>
    <w:rsid w:val="007F50CD"/>
    <w:rsid w:val="007F55DA"/>
    <w:rsid w:val="007F5A09"/>
    <w:rsid w:val="007F5EB1"/>
    <w:rsid w:val="007F5FBD"/>
    <w:rsid w:val="007F64CD"/>
    <w:rsid w:val="007F6D65"/>
    <w:rsid w:val="007F7791"/>
    <w:rsid w:val="007F77EE"/>
    <w:rsid w:val="007F7B06"/>
    <w:rsid w:val="008003F4"/>
    <w:rsid w:val="0080057C"/>
    <w:rsid w:val="008008C3"/>
    <w:rsid w:val="00800D0D"/>
    <w:rsid w:val="0080164F"/>
    <w:rsid w:val="0080181E"/>
    <w:rsid w:val="00801933"/>
    <w:rsid w:val="00801AD1"/>
    <w:rsid w:val="00801DE4"/>
    <w:rsid w:val="00801EA7"/>
    <w:rsid w:val="00802A58"/>
    <w:rsid w:val="008030C3"/>
    <w:rsid w:val="0080318A"/>
    <w:rsid w:val="00803B6B"/>
    <w:rsid w:val="008040C7"/>
    <w:rsid w:val="00804C96"/>
    <w:rsid w:val="008051C6"/>
    <w:rsid w:val="008054E4"/>
    <w:rsid w:val="00805F1E"/>
    <w:rsid w:val="0080614D"/>
    <w:rsid w:val="008062D1"/>
    <w:rsid w:val="00806560"/>
    <w:rsid w:val="0080712A"/>
    <w:rsid w:val="008076BE"/>
    <w:rsid w:val="00807717"/>
    <w:rsid w:val="00807B9D"/>
    <w:rsid w:val="00807DA5"/>
    <w:rsid w:val="00810330"/>
    <w:rsid w:val="008103D4"/>
    <w:rsid w:val="00810AD7"/>
    <w:rsid w:val="00810B30"/>
    <w:rsid w:val="00810D08"/>
    <w:rsid w:val="008116BC"/>
    <w:rsid w:val="008117B2"/>
    <w:rsid w:val="00811906"/>
    <w:rsid w:val="00811936"/>
    <w:rsid w:val="00811FFE"/>
    <w:rsid w:val="0081276D"/>
    <w:rsid w:val="00812AEF"/>
    <w:rsid w:val="00812C77"/>
    <w:rsid w:val="008136D0"/>
    <w:rsid w:val="008138C6"/>
    <w:rsid w:val="00813906"/>
    <w:rsid w:val="00813EBC"/>
    <w:rsid w:val="00813F17"/>
    <w:rsid w:val="008141C3"/>
    <w:rsid w:val="0081435E"/>
    <w:rsid w:val="00814417"/>
    <w:rsid w:val="008155A7"/>
    <w:rsid w:val="008157FC"/>
    <w:rsid w:val="00815C37"/>
    <w:rsid w:val="00815C61"/>
    <w:rsid w:val="00815DF6"/>
    <w:rsid w:val="008161F7"/>
    <w:rsid w:val="0081686C"/>
    <w:rsid w:val="0081708F"/>
    <w:rsid w:val="008171C5"/>
    <w:rsid w:val="00817296"/>
    <w:rsid w:val="00817A40"/>
    <w:rsid w:val="00817EBB"/>
    <w:rsid w:val="008202A6"/>
    <w:rsid w:val="008209BF"/>
    <w:rsid w:val="00820E5A"/>
    <w:rsid w:val="00820F92"/>
    <w:rsid w:val="008213AC"/>
    <w:rsid w:val="00821422"/>
    <w:rsid w:val="00821650"/>
    <w:rsid w:val="00821883"/>
    <w:rsid w:val="00821F62"/>
    <w:rsid w:val="0082228C"/>
    <w:rsid w:val="008222A1"/>
    <w:rsid w:val="00822514"/>
    <w:rsid w:val="008229ED"/>
    <w:rsid w:val="00822AC1"/>
    <w:rsid w:val="00823B3E"/>
    <w:rsid w:val="00823D0B"/>
    <w:rsid w:val="00823D9B"/>
    <w:rsid w:val="008242D8"/>
    <w:rsid w:val="0082448D"/>
    <w:rsid w:val="00825958"/>
    <w:rsid w:val="0082624E"/>
    <w:rsid w:val="00826C7D"/>
    <w:rsid w:val="00827982"/>
    <w:rsid w:val="0083018F"/>
    <w:rsid w:val="00830A51"/>
    <w:rsid w:val="00830C6B"/>
    <w:rsid w:val="00830F29"/>
    <w:rsid w:val="00831341"/>
    <w:rsid w:val="008315B2"/>
    <w:rsid w:val="0083167F"/>
    <w:rsid w:val="00831FFA"/>
    <w:rsid w:val="008325BE"/>
    <w:rsid w:val="00832E2C"/>
    <w:rsid w:val="00832F2A"/>
    <w:rsid w:val="008335C7"/>
    <w:rsid w:val="00834ABE"/>
    <w:rsid w:val="00835048"/>
    <w:rsid w:val="008351F2"/>
    <w:rsid w:val="00835351"/>
    <w:rsid w:val="0083563E"/>
    <w:rsid w:val="00836537"/>
    <w:rsid w:val="008365A0"/>
    <w:rsid w:val="00836768"/>
    <w:rsid w:val="00836833"/>
    <w:rsid w:val="00836994"/>
    <w:rsid w:val="008370E6"/>
    <w:rsid w:val="0083721D"/>
    <w:rsid w:val="00837AB2"/>
    <w:rsid w:val="008400DC"/>
    <w:rsid w:val="00840117"/>
    <w:rsid w:val="00840840"/>
    <w:rsid w:val="008408CC"/>
    <w:rsid w:val="00841832"/>
    <w:rsid w:val="00841B6B"/>
    <w:rsid w:val="008422CE"/>
    <w:rsid w:val="00842B5F"/>
    <w:rsid w:val="00842C3D"/>
    <w:rsid w:val="00842E16"/>
    <w:rsid w:val="008430AB"/>
    <w:rsid w:val="00843836"/>
    <w:rsid w:val="00843E28"/>
    <w:rsid w:val="0084407C"/>
    <w:rsid w:val="008443FB"/>
    <w:rsid w:val="00844484"/>
    <w:rsid w:val="0084454E"/>
    <w:rsid w:val="00844EC7"/>
    <w:rsid w:val="008451AE"/>
    <w:rsid w:val="00845877"/>
    <w:rsid w:val="00845909"/>
    <w:rsid w:val="0084617F"/>
    <w:rsid w:val="008463D5"/>
    <w:rsid w:val="008463FB"/>
    <w:rsid w:val="008466F2"/>
    <w:rsid w:val="008469FA"/>
    <w:rsid w:val="008472CD"/>
    <w:rsid w:val="00847708"/>
    <w:rsid w:val="00847D4B"/>
    <w:rsid w:val="00847DC0"/>
    <w:rsid w:val="00850249"/>
    <w:rsid w:val="0085097C"/>
    <w:rsid w:val="00851297"/>
    <w:rsid w:val="0085168C"/>
    <w:rsid w:val="00851DCB"/>
    <w:rsid w:val="00851E92"/>
    <w:rsid w:val="00852087"/>
    <w:rsid w:val="00852609"/>
    <w:rsid w:val="008529F8"/>
    <w:rsid w:val="00852A53"/>
    <w:rsid w:val="00852BBE"/>
    <w:rsid w:val="00852C32"/>
    <w:rsid w:val="008536B3"/>
    <w:rsid w:val="008537F1"/>
    <w:rsid w:val="00853B69"/>
    <w:rsid w:val="00853F28"/>
    <w:rsid w:val="0085401B"/>
    <w:rsid w:val="008547FF"/>
    <w:rsid w:val="0085485A"/>
    <w:rsid w:val="00854C6F"/>
    <w:rsid w:val="00854E66"/>
    <w:rsid w:val="0085504B"/>
    <w:rsid w:val="008551DD"/>
    <w:rsid w:val="008555A6"/>
    <w:rsid w:val="008556C3"/>
    <w:rsid w:val="00855814"/>
    <w:rsid w:val="0085587C"/>
    <w:rsid w:val="00855D75"/>
    <w:rsid w:val="0085600A"/>
    <w:rsid w:val="008564E7"/>
    <w:rsid w:val="00856755"/>
    <w:rsid w:val="00856DD0"/>
    <w:rsid w:val="00856EC4"/>
    <w:rsid w:val="008577A0"/>
    <w:rsid w:val="008577E1"/>
    <w:rsid w:val="008602DC"/>
    <w:rsid w:val="00860BD2"/>
    <w:rsid w:val="00860CC5"/>
    <w:rsid w:val="008611C6"/>
    <w:rsid w:val="00861709"/>
    <w:rsid w:val="008619A3"/>
    <w:rsid w:val="00861FBB"/>
    <w:rsid w:val="0086200C"/>
    <w:rsid w:val="0086229D"/>
    <w:rsid w:val="008623DD"/>
    <w:rsid w:val="00862DA8"/>
    <w:rsid w:val="0086321A"/>
    <w:rsid w:val="00863553"/>
    <w:rsid w:val="008638CF"/>
    <w:rsid w:val="008639CF"/>
    <w:rsid w:val="00864F6F"/>
    <w:rsid w:val="008653CE"/>
    <w:rsid w:val="008654B7"/>
    <w:rsid w:val="008654BB"/>
    <w:rsid w:val="00866167"/>
    <w:rsid w:val="00866876"/>
    <w:rsid w:val="008668CE"/>
    <w:rsid w:val="00866CF8"/>
    <w:rsid w:val="00866DE5"/>
    <w:rsid w:val="00867F07"/>
    <w:rsid w:val="00867F9C"/>
    <w:rsid w:val="0087039A"/>
    <w:rsid w:val="00870B44"/>
    <w:rsid w:val="0087194E"/>
    <w:rsid w:val="008719A5"/>
    <w:rsid w:val="00871A1A"/>
    <w:rsid w:val="00871F04"/>
    <w:rsid w:val="00871F49"/>
    <w:rsid w:val="00872205"/>
    <w:rsid w:val="0087228D"/>
    <w:rsid w:val="00872395"/>
    <w:rsid w:val="0087374F"/>
    <w:rsid w:val="00873A1F"/>
    <w:rsid w:val="008745FA"/>
    <w:rsid w:val="008754D0"/>
    <w:rsid w:val="00875525"/>
    <w:rsid w:val="008755E6"/>
    <w:rsid w:val="0087564B"/>
    <w:rsid w:val="008756B8"/>
    <w:rsid w:val="008763F8"/>
    <w:rsid w:val="0087641F"/>
    <w:rsid w:val="008765F8"/>
    <w:rsid w:val="00876ADB"/>
    <w:rsid w:val="00876DB1"/>
    <w:rsid w:val="00877547"/>
    <w:rsid w:val="008775EC"/>
    <w:rsid w:val="00877707"/>
    <w:rsid w:val="00880A31"/>
    <w:rsid w:val="0088176E"/>
    <w:rsid w:val="00881F36"/>
    <w:rsid w:val="00882169"/>
    <w:rsid w:val="00882A3E"/>
    <w:rsid w:val="00883348"/>
    <w:rsid w:val="00883407"/>
    <w:rsid w:val="00883BF0"/>
    <w:rsid w:val="00884F88"/>
    <w:rsid w:val="00885483"/>
    <w:rsid w:val="00885C43"/>
    <w:rsid w:val="00885C9F"/>
    <w:rsid w:val="00885CA7"/>
    <w:rsid w:val="00886339"/>
    <w:rsid w:val="00886508"/>
    <w:rsid w:val="0088665B"/>
    <w:rsid w:val="00886AA1"/>
    <w:rsid w:val="008873DB"/>
    <w:rsid w:val="008875A5"/>
    <w:rsid w:val="00887E3F"/>
    <w:rsid w:val="00890079"/>
    <w:rsid w:val="008900D3"/>
    <w:rsid w:val="008905F9"/>
    <w:rsid w:val="00890ABD"/>
    <w:rsid w:val="00891318"/>
    <w:rsid w:val="00891AEC"/>
    <w:rsid w:val="00891F7D"/>
    <w:rsid w:val="008922F1"/>
    <w:rsid w:val="008924D8"/>
    <w:rsid w:val="00892FFC"/>
    <w:rsid w:val="00893414"/>
    <w:rsid w:val="0089374C"/>
    <w:rsid w:val="00893944"/>
    <w:rsid w:val="00893D19"/>
    <w:rsid w:val="00893ED2"/>
    <w:rsid w:val="008947C8"/>
    <w:rsid w:val="0089486D"/>
    <w:rsid w:val="00894AEB"/>
    <w:rsid w:val="00894D2B"/>
    <w:rsid w:val="00895139"/>
    <w:rsid w:val="008956F3"/>
    <w:rsid w:val="0089572C"/>
    <w:rsid w:val="0089580B"/>
    <w:rsid w:val="00895EE8"/>
    <w:rsid w:val="00895F75"/>
    <w:rsid w:val="008966C0"/>
    <w:rsid w:val="0089682D"/>
    <w:rsid w:val="008969BA"/>
    <w:rsid w:val="0089758D"/>
    <w:rsid w:val="00897D90"/>
    <w:rsid w:val="008A01A0"/>
    <w:rsid w:val="008A0292"/>
    <w:rsid w:val="008A031D"/>
    <w:rsid w:val="008A04C7"/>
    <w:rsid w:val="008A0552"/>
    <w:rsid w:val="008A0B45"/>
    <w:rsid w:val="008A12C8"/>
    <w:rsid w:val="008A12CA"/>
    <w:rsid w:val="008A15B3"/>
    <w:rsid w:val="008A182C"/>
    <w:rsid w:val="008A194C"/>
    <w:rsid w:val="008A1A6B"/>
    <w:rsid w:val="008A1AA5"/>
    <w:rsid w:val="008A22C3"/>
    <w:rsid w:val="008A2628"/>
    <w:rsid w:val="008A29DE"/>
    <w:rsid w:val="008A3734"/>
    <w:rsid w:val="008A39CF"/>
    <w:rsid w:val="008A3E78"/>
    <w:rsid w:val="008A4041"/>
    <w:rsid w:val="008A40D6"/>
    <w:rsid w:val="008A4651"/>
    <w:rsid w:val="008A471F"/>
    <w:rsid w:val="008A47E7"/>
    <w:rsid w:val="008A4BC8"/>
    <w:rsid w:val="008A4C38"/>
    <w:rsid w:val="008A5137"/>
    <w:rsid w:val="008A5B8E"/>
    <w:rsid w:val="008A6764"/>
    <w:rsid w:val="008A695C"/>
    <w:rsid w:val="008A6B10"/>
    <w:rsid w:val="008A6F8E"/>
    <w:rsid w:val="008A73CC"/>
    <w:rsid w:val="008A7827"/>
    <w:rsid w:val="008A797A"/>
    <w:rsid w:val="008A79A9"/>
    <w:rsid w:val="008A7AA9"/>
    <w:rsid w:val="008B0251"/>
    <w:rsid w:val="008B03F1"/>
    <w:rsid w:val="008B053E"/>
    <w:rsid w:val="008B07D1"/>
    <w:rsid w:val="008B0821"/>
    <w:rsid w:val="008B0C72"/>
    <w:rsid w:val="008B1234"/>
    <w:rsid w:val="008B1550"/>
    <w:rsid w:val="008B185E"/>
    <w:rsid w:val="008B215E"/>
    <w:rsid w:val="008B21FB"/>
    <w:rsid w:val="008B26F2"/>
    <w:rsid w:val="008B2EAA"/>
    <w:rsid w:val="008B2F57"/>
    <w:rsid w:val="008B2FAF"/>
    <w:rsid w:val="008B3111"/>
    <w:rsid w:val="008B34FC"/>
    <w:rsid w:val="008B3848"/>
    <w:rsid w:val="008B3EA0"/>
    <w:rsid w:val="008B3EED"/>
    <w:rsid w:val="008B4D68"/>
    <w:rsid w:val="008B4D92"/>
    <w:rsid w:val="008B4DAB"/>
    <w:rsid w:val="008B4FA6"/>
    <w:rsid w:val="008B5163"/>
    <w:rsid w:val="008B51AF"/>
    <w:rsid w:val="008B586E"/>
    <w:rsid w:val="008B640B"/>
    <w:rsid w:val="008B6EA3"/>
    <w:rsid w:val="008B7A18"/>
    <w:rsid w:val="008B7A9C"/>
    <w:rsid w:val="008B7B47"/>
    <w:rsid w:val="008B7B96"/>
    <w:rsid w:val="008C08A9"/>
    <w:rsid w:val="008C0A57"/>
    <w:rsid w:val="008C0A58"/>
    <w:rsid w:val="008C0A8D"/>
    <w:rsid w:val="008C0C94"/>
    <w:rsid w:val="008C0CFF"/>
    <w:rsid w:val="008C0E3C"/>
    <w:rsid w:val="008C0E59"/>
    <w:rsid w:val="008C1505"/>
    <w:rsid w:val="008C1DC6"/>
    <w:rsid w:val="008C21D3"/>
    <w:rsid w:val="008C2418"/>
    <w:rsid w:val="008C2458"/>
    <w:rsid w:val="008C253C"/>
    <w:rsid w:val="008C25C3"/>
    <w:rsid w:val="008C278E"/>
    <w:rsid w:val="008C27F7"/>
    <w:rsid w:val="008C296A"/>
    <w:rsid w:val="008C29FD"/>
    <w:rsid w:val="008C2F3A"/>
    <w:rsid w:val="008C32CF"/>
    <w:rsid w:val="008C3627"/>
    <w:rsid w:val="008C3857"/>
    <w:rsid w:val="008C3BED"/>
    <w:rsid w:val="008C3D64"/>
    <w:rsid w:val="008C3DB1"/>
    <w:rsid w:val="008C4483"/>
    <w:rsid w:val="008C49E6"/>
    <w:rsid w:val="008C4D7D"/>
    <w:rsid w:val="008C4F32"/>
    <w:rsid w:val="008C58A3"/>
    <w:rsid w:val="008C5EE0"/>
    <w:rsid w:val="008C6153"/>
    <w:rsid w:val="008C638D"/>
    <w:rsid w:val="008C6C1C"/>
    <w:rsid w:val="008C7051"/>
    <w:rsid w:val="008C7299"/>
    <w:rsid w:val="008C79E3"/>
    <w:rsid w:val="008D05C6"/>
    <w:rsid w:val="008D0883"/>
    <w:rsid w:val="008D0D19"/>
    <w:rsid w:val="008D1044"/>
    <w:rsid w:val="008D11E9"/>
    <w:rsid w:val="008D145F"/>
    <w:rsid w:val="008D1523"/>
    <w:rsid w:val="008D1938"/>
    <w:rsid w:val="008D19C5"/>
    <w:rsid w:val="008D20BD"/>
    <w:rsid w:val="008D2320"/>
    <w:rsid w:val="008D2559"/>
    <w:rsid w:val="008D2769"/>
    <w:rsid w:val="008D2827"/>
    <w:rsid w:val="008D3377"/>
    <w:rsid w:val="008D3520"/>
    <w:rsid w:val="008D3894"/>
    <w:rsid w:val="008D3A09"/>
    <w:rsid w:val="008D3D57"/>
    <w:rsid w:val="008D4001"/>
    <w:rsid w:val="008D48CA"/>
    <w:rsid w:val="008D4FC3"/>
    <w:rsid w:val="008D555D"/>
    <w:rsid w:val="008D556A"/>
    <w:rsid w:val="008D5B3D"/>
    <w:rsid w:val="008D618D"/>
    <w:rsid w:val="008D66DA"/>
    <w:rsid w:val="008D67D3"/>
    <w:rsid w:val="008D6807"/>
    <w:rsid w:val="008D6C9C"/>
    <w:rsid w:val="008D7439"/>
    <w:rsid w:val="008D7AC2"/>
    <w:rsid w:val="008D7C05"/>
    <w:rsid w:val="008D7CAE"/>
    <w:rsid w:val="008E002A"/>
    <w:rsid w:val="008E02ED"/>
    <w:rsid w:val="008E03FD"/>
    <w:rsid w:val="008E0765"/>
    <w:rsid w:val="008E1333"/>
    <w:rsid w:val="008E1394"/>
    <w:rsid w:val="008E16AF"/>
    <w:rsid w:val="008E20B5"/>
    <w:rsid w:val="008E24BA"/>
    <w:rsid w:val="008E29DD"/>
    <w:rsid w:val="008E2A13"/>
    <w:rsid w:val="008E2AE5"/>
    <w:rsid w:val="008E2DAE"/>
    <w:rsid w:val="008E3CC3"/>
    <w:rsid w:val="008E4390"/>
    <w:rsid w:val="008E45B6"/>
    <w:rsid w:val="008E4705"/>
    <w:rsid w:val="008E47E1"/>
    <w:rsid w:val="008E4970"/>
    <w:rsid w:val="008E4AD8"/>
    <w:rsid w:val="008E4FDA"/>
    <w:rsid w:val="008E500B"/>
    <w:rsid w:val="008E57CE"/>
    <w:rsid w:val="008E66CD"/>
    <w:rsid w:val="008E67A4"/>
    <w:rsid w:val="008E67E4"/>
    <w:rsid w:val="008E6A92"/>
    <w:rsid w:val="008E6C47"/>
    <w:rsid w:val="008E70E1"/>
    <w:rsid w:val="008E753D"/>
    <w:rsid w:val="008E785B"/>
    <w:rsid w:val="008E7E39"/>
    <w:rsid w:val="008F0048"/>
    <w:rsid w:val="008F0121"/>
    <w:rsid w:val="008F0159"/>
    <w:rsid w:val="008F0348"/>
    <w:rsid w:val="008F0708"/>
    <w:rsid w:val="008F09EF"/>
    <w:rsid w:val="008F0ABE"/>
    <w:rsid w:val="008F0BAB"/>
    <w:rsid w:val="008F119B"/>
    <w:rsid w:val="008F12CB"/>
    <w:rsid w:val="008F1343"/>
    <w:rsid w:val="008F1517"/>
    <w:rsid w:val="008F1822"/>
    <w:rsid w:val="008F1BB1"/>
    <w:rsid w:val="008F1C39"/>
    <w:rsid w:val="008F1FB5"/>
    <w:rsid w:val="008F22BD"/>
    <w:rsid w:val="008F31EB"/>
    <w:rsid w:val="008F3253"/>
    <w:rsid w:val="008F3359"/>
    <w:rsid w:val="008F3945"/>
    <w:rsid w:val="008F39C0"/>
    <w:rsid w:val="008F431E"/>
    <w:rsid w:val="008F4C09"/>
    <w:rsid w:val="008F4C6F"/>
    <w:rsid w:val="008F57B2"/>
    <w:rsid w:val="008F58F3"/>
    <w:rsid w:val="008F5982"/>
    <w:rsid w:val="008F5991"/>
    <w:rsid w:val="008F5DB8"/>
    <w:rsid w:val="008F5F04"/>
    <w:rsid w:val="008F645C"/>
    <w:rsid w:val="008F6C92"/>
    <w:rsid w:val="008F6EDD"/>
    <w:rsid w:val="008F7534"/>
    <w:rsid w:val="008F7584"/>
    <w:rsid w:val="008F766B"/>
    <w:rsid w:val="008F767E"/>
    <w:rsid w:val="008F7728"/>
    <w:rsid w:val="008F7C29"/>
    <w:rsid w:val="009004E0"/>
    <w:rsid w:val="00901139"/>
    <w:rsid w:val="0090121B"/>
    <w:rsid w:val="00901338"/>
    <w:rsid w:val="00901744"/>
    <w:rsid w:val="00901999"/>
    <w:rsid w:val="00901AE8"/>
    <w:rsid w:val="00901C02"/>
    <w:rsid w:val="009020E4"/>
    <w:rsid w:val="00902127"/>
    <w:rsid w:val="009026A6"/>
    <w:rsid w:val="00902A72"/>
    <w:rsid w:val="00902CC2"/>
    <w:rsid w:val="00902CC4"/>
    <w:rsid w:val="00902DB4"/>
    <w:rsid w:val="00903C3F"/>
    <w:rsid w:val="00903C91"/>
    <w:rsid w:val="009052EB"/>
    <w:rsid w:val="00905AD4"/>
    <w:rsid w:val="00906101"/>
    <w:rsid w:val="00906236"/>
    <w:rsid w:val="009062C5"/>
    <w:rsid w:val="00906357"/>
    <w:rsid w:val="009063AB"/>
    <w:rsid w:val="00906DC5"/>
    <w:rsid w:val="009071B6"/>
    <w:rsid w:val="00907936"/>
    <w:rsid w:val="00907D8A"/>
    <w:rsid w:val="00910512"/>
    <w:rsid w:val="0091066D"/>
    <w:rsid w:val="009108FB"/>
    <w:rsid w:val="00910D8D"/>
    <w:rsid w:val="00910E5C"/>
    <w:rsid w:val="00910F76"/>
    <w:rsid w:val="0091113F"/>
    <w:rsid w:val="00911220"/>
    <w:rsid w:val="00911590"/>
    <w:rsid w:val="009116E9"/>
    <w:rsid w:val="00911834"/>
    <w:rsid w:val="00911BDD"/>
    <w:rsid w:val="00911D57"/>
    <w:rsid w:val="0091206D"/>
    <w:rsid w:val="00912257"/>
    <w:rsid w:val="0091294F"/>
    <w:rsid w:val="0091328C"/>
    <w:rsid w:val="00913643"/>
    <w:rsid w:val="00913691"/>
    <w:rsid w:val="00913C0F"/>
    <w:rsid w:val="00913E81"/>
    <w:rsid w:val="009140A7"/>
    <w:rsid w:val="00914279"/>
    <w:rsid w:val="009147C4"/>
    <w:rsid w:val="00915015"/>
    <w:rsid w:val="0091521B"/>
    <w:rsid w:val="0091528F"/>
    <w:rsid w:val="009155D3"/>
    <w:rsid w:val="0091561C"/>
    <w:rsid w:val="009157E5"/>
    <w:rsid w:val="009158D9"/>
    <w:rsid w:val="009159B8"/>
    <w:rsid w:val="00916543"/>
    <w:rsid w:val="00916A11"/>
    <w:rsid w:val="00916DB5"/>
    <w:rsid w:val="00916F22"/>
    <w:rsid w:val="00916FF5"/>
    <w:rsid w:val="009170C1"/>
    <w:rsid w:val="00917671"/>
    <w:rsid w:val="00917D30"/>
    <w:rsid w:val="00920120"/>
    <w:rsid w:val="00920B35"/>
    <w:rsid w:val="00921048"/>
    <w:rsid w:val="00921706"/>
    <w:rsid w:val="0092175A"/>
    <w:rsid w:val="00921872"/>
    <w:rsid w:val="00921A75"/>
    <w:rsid w:val="00922292"/>
    <w:rsid w:val="009222C8"/>
    <w:rsid w:val="00922443"/>
    <w:rsid w:val="00922600"/>
    <w:rsid w:val="0092287F"/>
    <w:rsid w:val="00923140"/>
    <w:rsid w:val="009232DD"/>
    <w:rsid w:val="00923A59"/>
    <w:rsid w:val="00923F12"/>
    <w:rsid w:val="00924756"/>
    <w:rsid w:val="00924823"/>
    <w:rsid w:val="00924888"/>
    <w:rsid w:val="00924E51"/>
    <w:rsid w:val="0092542F"/>
    <w:rsid w:val="009257BC"/>
    <w:rsid w:val="00925EA2"/>
    <w:rsid w:val="00926786"/>
    <w:rsid w:val="00926914"/>
    <w:rsid w:val="00926BFA"/>
    <w:rsid w:val="0092756A"/>
    <w:rsid w:val="00927CA3"/>
    <w:rsid w:val="00927EAC"/>
    <w:rsid w:val="00930877"/>
    <w:rsid w:val="009308BE"/>
    <w:rsid w:val="00930A51"/>
    <w:rsid w:val="00930B60"/>
    <w:rsid w:val="00930C22"/>
    <w:rsid w:val="00930D15"/>
    <w:rsid w:val="00930E7E"/>
    <w:rsid w:val="00930F65"/>
    <w:rsid w:val="0093195A"/>
    <w:rsid w:val="00931B0D"/>
    <w:rsid w:val="00931B27"/>
    <w:rsid w:val="0093255F"/>
    <w:rsid w:val="00932BED"/>
    <w:rsid w:val="00933D4E"/>
    <w:rsid w:val="0093428F"/>
    <w:rsid w:val="00934997"/>
    <w:rsid w:val="00934C24"/>
    <w:rsid w:val="00935303"/>
    <w:rsid w:val="0093534C"/>
    <w:rsid w:val="00935437"/>
    <w:rsid w:val="009359F5"/>
    <w:rsid w:val="009366A9"/>
    <w:rsid w:val="00936A8F"/>
    <w:rsid w:val="0093758D"/>
    <w:rsid w:val="00937947"/>
    <w:rsid w:val="00937AE2"/>
    <w:rsid w:val="00940226"/>
    <w:rsid w:val="009408B9"/>
    <w:rsid w:val="00940A79"/>
    <w:rsid w:val="0094105C"/>
    <w:rsid w:val="00941293"/>
    <w:rsid w:val="00941AB9"/>
    <w:rsid w:val="00941B4D"/>
    <w:rsid w:val="00942BDA"/>
    <w:rsid w:val="00943829"/>
    <w:rsid w:val="00943BF4"/>
    <w:rsid w:val="00943EAD"/>
    <w:rsid w:val="00943FD1"/>
    <w:rsid w:val="009442BA"/>
    <w:rsid w:val="009447D8"/>
    <w:rsid w:val="00944886"/>
    <w:rsid w:val="00944AAC"/>
    <w:rsid w:val="00944B85"/>
    <w:rsid w:val="00944D10"/>
    <w:rsid w:val="00944E2C"/>
    <w:rsid w:val="00944E4F"/>
    <w:rsid w:val="0094503E"/>
    <w:rsid w:val="0094516E"/>
    <w:rsid w:val="00945B07"/>
    <w:rsid w:val="009471EA"/>
    <w:rsid w:val="009474EA"/>
    <w:rsid w:val="00947729"/>
    <w:rsid w:val="009477B7"/>
    <w:rsid w:val="00947DA3"/>
    <w:rsid w:val="00947DBA"/>
    <w:rsid w:val="00950708"/>
    <w:rsid w:val="009507CE"/>
    <w:rsid w:val="00950A33"/>
    <w:rsid w:val="009512C6"/>
    <w:rsid w:val="0095139D"/>
    <w:rsid w:val="00951A7D"/>
    <w:rsid w:val="00951B93"/>
    <w:rsid w:val="00951BF5"/>
    <w:rsid w:val="00951C67"/>
    <w:rsid w:val="0095204D"/>
    <w:rsid w:val="00952158"/>
    <w:rsid w:val="00952187"/>
    <w:rsid w:val="009522BD"/>
    <w:rsid w:val="009524F4"/>
    <w:rsid w:val="00952D17"/>
    <w:rsid w:val="00953062"/>
    <w:rsid w:val="009536A5"/>
    <w:rsid w:val="00953B12"/>
    <w:rsid w:val="00953E18"/>
    <w:rsid w:val="00954775"/>
    <w:rsid w:val="0095501B"/>
    <w:rsid w:val="0095525B"/>
    <w:rsid w:val="0095539F"/>
    <w:rsid w:val="00956978"/>
    <w:rsid w:val="00956C15"/>
    <w:rsid w:val="0095782F"/>
    <w:rsid w:val="00957CF2"/>
    <w:rsid w:val="00957D62"/>
    <w:rsid w:val="009601BC"/>
    <w:rsid w:val="0096026B"/>
    <w:rsid w:val="009604E0"/>
    <w:rsid w:val="00961320"/>
    <w:rsid w:val="00961684"/>
    <w:rsid w:val="00961EDC"/>
    <w:rsid w:val="009622AB"/>
    <w:rsid w:val="009623A6"/>
    <w:rsid w:val="009623C6"/>
    <w:rsid w:val="009624A2"/>
    <w:rsid w:val="00962594"/>
    <w:rsid w:val="00962719"/>
    <w:rsid w:val="00962E1B"/>
    <w:rsid w:val="00962FDF"/>
    <w:rsid w:val="00963128"/>
    <w:rsid w:val="009632A6"/>
    <w:rsid w:val="00963D13"/>
    <w:rsid w:val="00963EC7"/>
    <w:rsid w:val="00964146"/>
    <w:rsid w:val="0096473C"/>
    <w:rsid w:val="009649D6"/>
    <w:rsid w:val="009650F9"/>
    <w:rsid w:val="0096516A"/>
    <w:rsid w:val="00965F17"/>
    <w:rsid w:val="009668E3"/>
    <w:rsid w:val="00966CD5"/>
    <w:rsid w:val="00967C4C"/>
    <w:rsid w:val="00967D32"/>
    <w:rsid w:val="00967E28"/>
    <w:rsid w:val="00967EEF"/>
    <w:rsid w:val="00970062"/>
    <w:rsid w:val="00970110"/>
    <w:rsid w:val="00970243"/>
    <w:rsid w:val="00970476"/>
    <w:rsid w:val="0097094A"/>
    <w:rsid w:val="00970DD5"/>
    <w:rsid w:val="00970F9B"/>
    <w:rsid w:val="0097135F"/>
    <w:rsid w:val="009713F9"/>
    <w:rsid w:val="009714CD"/>
    <w:rsid w:val="00971666"/>
    <w:rsid w:val="009717C7"/>
    <w:rsid w:val="00971A45"/>
    <w:rsid w:val="00972657"/>
    <w:rsid w:val="00972C7B"/>
    <w:rsid w:val="00972C81"/>
    <w:rsid w:val="00972E13"/>
    <w:rsid w:val="00972F8E"/>
    <w:rsid w:val="00972FFD"/>
    <w:rsid w:val="009732E6"/>
    <w:rsid w:val="00973AAE"/>
    <w:rsid w:val="009744B7"/>
    <w:rsid w:val="009745C6"/>
    <w:rsid w:val="00975472"/>
    <w:rsid w:val="00975846"/>
    <w:rsid w:val="00975991"/>
    <w:rsid w:val="00975DE4"/>
    <w:rsid w:val="00976125"/>
    <w:rsid w:val="0097615F"/>
    <w:rsid w:val="00976DBB"/>
    <w:rsid w:val="00976FB3"/>
    <w:rsid w:val="00977485"/>
    <w:rsid w:val="00977C0E"/>
    <w:rsid w:val="0098097D"/>
    <w:rsid w:val="00980B7C"/>
    <w:rsid w:val="00980CE7"/>
    <w:rsid w:val="00980EC9"/>
    <w:rsid w:val="009813BF"/>
    <w:rsid w:val="00981A7B"/>
    <w:rsid w:val="00981B46"/>
    <w:rsid w:val="0098281F"/>
    <w:rsid w:val="0098314A"/>
    <w:rsid w:val="009839E5"/>
    <w:rsid w:val="00983AD1"/>
    <w:rsid w:val="00983F6E"/>
    <w:rsid w:val="009840AA"/>
    <w:rsid w:val="009841C9"/>
    <w:rsid w:val="00984321"/>
    <w:rsid w:val="009843A1"/>
    <w:rsid w:val="00984508"/>
    <w:rsid w:val="00984C77"/>
    <w:rsid w:val="00984FBC"/>
    <w:rsid w:val="0098501E"/>
    <w:rsid w:val="0098547C"/>
    <w:rsid w:val="009857DC"/>
    <w:rsid w:val="00985898"/>
    <w:rsid w:val="00985A7D"/>
    <w:rsid w:val="00985B34"/>
    <w:rsid w:val="00985BB6"/>
    <w:rsid w:val="00985C1C"/>
    <w:rsid w:val="00985CE1"/>
    <w:rsid w:val="009877E1"/>
    <w:rsid w:val="00987836"/>
    <w:rsid w:val="00987D15"/>
    <w:rsid w:val="00987FAC"/>
    <w:rsid w:val="00990034"/>
    <w:rsid w:val="0099074F"/>
    <w:rsid w:val="009908A3"/>
    <w:rsid w:val="00990917"/>
    <w:rsid w:val="00990B37"/>
    <w:rsid w:val="00990DA9"/>
    <w:rsid w:val="00990DD7"/>
    <w:rsid w:val="0099108B"/>
    <w:rsid w:val="009910D8"/>
    <w:rsid w:val="00992486"/>
    <w:rsid w:val="009925B3"/>
    <w:rsid w:val="0099295C"/>
    <w:rsid w:val="00992A5F"/>
    <w:rsid w:val="009931A7"/>
    <w:rsid w:val="009931B9"/>
    <w:rsid w:val="00994071"/>
    <w:rsid w:val="00994D17"/>
    <w:rsid w:val="00994F72"/>
    <w:rsid w:val="00995A6F"/>
    <w:rsid w:val="00995BA8"/>
    <w:rsid w:val="00995F19"/>
    <w:rsid w:val="0099679E"/>
    <w:rsid w:val="009968B1"/>
    <w:rsid w:val="00997306"/>
    <w:rsid w:val="009977D8"/>
    <w:rsid w:val="00997AC9"/>
    <w:rsid w:val="00997BEB"/>
    <w:rsid w:val="009A01A5"/>
    <w:rsid w:val="009A01C7"/>
    <w:rsid w:val="009A0BC3"/>
    <w:rsid w:val="009A0E81"/>
    <w:rsid w:val="009A122A"/>
    <w:rsid w:val="009A13F2"/>
    <w:rsid w:val="009A1C45"/>
    <w:rsid w:val="009A2516"/>
    <w:rsid w:val="009A26C9"/>
    <w:rsid w:val="009A37EB"/>
    <w:rsid w:val="009A3970"/>
    <w:rsid w:val="009A4080"/>
    <w:rsid w:val="009A42B6"/>
    <w:rsid w:val="009A44D1"/>
    <w:rsid w:val="009A4580"/>
    <w:rsid w:val="009A46D0"/>
    <w:rsid w:val="009A46EE"/>
    <w:rsid w:val="009A52BB"/>
    <w:rsid w:val="009A5421"/>
    <w:rsid w:val="009A5776"/>
    <w:rsid w:val="009A578B"/>
    <w:rsid w:val="009A66C6"/>
    <w:rsid w:val="009A6B81"/>
    <w:rsid w:val="009A76CF"/>
    <w:rsid w:val="009A7AE5"/>
    <w:rsid w:val="009A7E1F"/>
    <w:rsid w:val="009A7E78"/>
    <w:rsid w:val="009B02C1"/>
    <w:rsid w:val="009B0BAC"/>
    <w:rsid w:val="009B0D20"/>
    <w:rsid w:val="009B13FB"/>
    <w:rsid w:val="009B1468"/>
    <w:rsid w:val="009B183A"/>
    <w:rsid w:val="009B2161"/>
    <w:rsid w:val="009B2402"/>
    <w:rsid w:val="009B24F6"/>
    <w:rsid w:val="009B3D5D"/>
    <w:rsid w:val="009B4494"/>
    <w:rsid w:val="009B47A0"/>
    <w:rsid w:val="009B4D5E"/>
    <w:rsid w:val="009B53E6"/>
    <w:rsid w:val="009B61EB"/>
    <w:rsid w:val="009B6346"/>
    <w:rsid w:val="009B68C9"/>
    <w:rsid w:val="009B6ACD"/>
    <w:rsid w:val="009B6AD1"/>
    <w:rsid w:val="009B6DE7"/>
    <w:rsid w:val="009B6EBF"/>
    <w:rsid w:val="009B7109"/>
    <w:rsid w:val="009B79FB"/>
    <w:rsid w:val="009C08FA"/>
    <w:rsid w:val="009C1121"/>
    <w:rsid w:val="009C1453"/>
    <w:rsid w:val="009C1576"/>
    <w:rsid w:val="009C1647"/>
    <w:rsid w:val="009C1DD1"/>
    <w:rsid w:val="009C1E27"/>
    <w:rsid w:val="009C1F2E"/>
    <w:rsid w:val="009C2046"/>
    <w:rsid w:val="009C2412"/>
    <w:rsid w:val="009C2DAF"/>
    <w:rsid w:val="009C3354"/>
    <w:rsid w:val="009C3782"/>
    <w:rsid w:val="009C3A24"/>
    <w:rsid w:val="009C41B8"/>
    <w:rsid w:val="009C4E92"/>
    <w:rsid w:val="009C58F3"/>
    <w:rsid w:val="009C5A9F"/>
    <w:rsid w:val="009C5B9B"/>
    <w:rsid w:val="009C5D61"/>
    <w:rsid w:val="009C6216"/>
    <w:rsid w:val="009C646C"/>
    <w:rsid w:val="009C6902"/>
    <w:rsid w:val="009C7543"/>
    <w:rsid w:val="009C77BC"/>
    <w:rsid w:val="009D0073"/>
    <w:rsid w:val="009D0CD0"/>
    <w:rsid w:val="009D0CFC"/>
    <w:rsid w:val="009D0DF5"/>
    <w:rsid w:val="009D1347"/>
    <w:rsid w:val="009D2338"/>
    <w:rsid w:val="009D2340"/>
    <w:rsid w:val="009D2C2D"/>
    <w:rsid w:val="009D2FE9"/>
    <w:rsid w:val="009D31A8"/>
    <w:rsid w:val="009D31EE"/>
    <w:rsid w:val="009D3212"/>
    <w:rsid w:val="009D4139"/>
    <w:rsid w:val="009D49C0"/>
    <w:rsid w:val="009D4E34"/>
    <w:rsid w:val="009D50A3"/>
    <w:rsid w:val="009D6255"/>
    <w:rsid w:val="009D62AB"/>
    <w:rsid w:val="009D6410"/>
    <w:rsid w:val="009D6C74"/>
    <w:rsid w:val="009D7272"/>
    <w:rsid w:val="009D74C5"/>
    <w:rsid w:val="009D7828"/>
    <w:rsid w:val="009E0191"/>
    <w:rsid w:val="009E0780"/>
    <w:rsid w:val="009E079C"/>
    <w:rsid w:val="009E083E"/>
    <w:rsid w:val="009E09B9"/>
    <w:rsid w:val="009E1151"/>
    <w:rsid w:val="009E1324"/>
    <w:rsid w:val="009E1719"/>
    <w:rsid w:val="009E175A"/>
    <w:rsid w:val="009E18D1"/>
    <w:rsid w:val="009E1AFD"/>
    <w:rsid w:val="009E1B7F"/>
    <w:rsid w:val="009E1CA2"/>
    <w:rsid w:val="009E21B9"/>
    <w:rsid w:val="009E2918"/>
    <w:rsid w:val="009E2C31"/>
    <w:rsid w:val="009E3075"/>
    <w:rsid w:val="009E3128"/>
    <w:rsid w:val="009E3484"/>
    <w:rsid w:val="009E3B37"/>
    <w:rsid w:val="009E3D55"/>
    <w:rsid w:val="009E434A"/>
    <w:rsid w:val="009E4392"/>
    <w:rsid w:val="009E4462"/>
    <w:rsid w:val="009E47EF"/>
    <w:rsid w:val="009E4E80"/>
    <w:rsid w:val="009E4FB4"/>
    <w:rsid w:val="009E517A"/>
    <w:rsid w:val="009E51FE"/>
    <w:rsid w:val="009E549F"/>
    <w:rsid w:val="009E54D4"/>
    <w:rsid w:val="009E5772"/>
    <w:rsid w:val="009E59DF"/>
    <w:rsid w:val="009E637C"/>
    <w:rsid w:val="009E76E4"/>
    <w:rsid w:val="009E776C"/>
    <w:rsid w:val="009E7A84"/>
    <w:rsid w:val="009E7E8A"/>
    <w:rsid w:val="009F007D"/>
    <w:rsid w:val="009F03DD"/>
    <w:rsid w:val="009F082F"/>
    <w:rsid w:val="009F1339"/>
    <w:rsid w:val="009F1749"/>
    <w:rsid w:val="009F176A"/>
    <w:rsid w:val="009F1B30"/>
    <w:rsid w:val="009F1D25"/>
    <w:rsid w:val="009F215C"/>
    <w:rsid w:val="009F27E9"/>
    <w:rsid w:val="009F2A30"/>
    <w:rsid w:val="009F2AC0"/>
    <w:rsid w:val="009F2BEA"/>
    <w:rsid w:val="009F2F47"/>
    <w:rsid w:val="009F30B5"/>
    <w:rsid w:val="009F3123"/>
    <w:rsid w:val="009F312E"/>
    <w:rsid w:val="009F34C0"/>
    <w:rsid w:val="009F3B1C"/>
    <w:rsid w:val="009F3C46"/>
    <w:rsid w:val="009F3E0C"/>
    <w:rsid w:val="009F413B"/>
    <w:rsid w:val="009F422E"/>
    <w:rsid w:val="009F4554"/>
    <w:rsid w:val="009F46C7"/>
    <w:rsid w:val="009F4923"/>
    <w:rsid w:val="009F52FC"/>
    <w:rsid w:val="009F54E2"/>
    <w:rsid w:val="009F57D6"/>
    <w:rsid w:val="009F58E4"/>
    <w:rsid w:val="009F5993"/>
    <w:rsid w:val="009F5B01"/>
    <w:rsid w:val="009F5BEA"/>
    <w:rsid w:val="009F5E8A"/>
    <w:rsid w:val="009F6837"/>
    <w:rsid w:val="009F68F7"/>
    <w:rsid w:val="009F6E79"/>
    <w:rsid w:val="009F7435"/>
    <w:rsid w:val="009F7A0A"/>
    <w:rsid w:val="009F7A64"/>
    <w:rsid w:val="009F7C67"/>
    <w:rsid w:val="009F7C86"/>
    <w:rsid w:val="009F7CA4"/>
    <w:rsid w:val="00A00363"/>
    <w:rsid w:val="00A00915"/>
    <w:rsid w:val="00A00B93"/>
    <w:rsid w:val="00A011DE"/>
    <w:rsid w:val="00A01734"/>
    <w:rsid w:val="00A01868"/>
    <w:rsid w:val="00A01997"/>
    <w:rsid w:val="00A01B1D"/>
    <w:rsid w:val="00A01B36"/>
    <w:rsid w:val="00A021E4"/>
    <w:rsid w:val="00A023A1"/>
    <w:rsid w:val="00A02633"/>
    <w:rsid w:val="00A031C0"/>
    <w:rsid w:val="00A036B7"/>
    <w:rsid w:val="00A0376D"/>
    <w:rsid w:val="00A03A7E"/>
    <w:rsid w:val="00A03DAF"/>
    <w:rsid w:val="00A046D3"/>
    <w:rsid w:val="00A05112"/>
    <w:rsid w:val="00A054CF"/>
    <w:rsid w:val="00A05638"/>
    <w:rsid w:val="00A057B1"/>
    <w:rsid w:val="00A0596A"/>
    <w:rsid w:val="00A05AF7"/>
    <w:rsid w:val="00A05C3E"/>
    <w:rsid w:val="00A06241"/>
    <w:rsid w:val="00A064FD"/>
    <w:rsid w:val="00A06B1B"/>
    <w:rsid w:val="00A06DB1"/>
    <w:rsid w:val="00A06F92"/>
    <w:rsid w:val="00A073F4"/>
    <w:rsid w:val="00A07BBB"/>
    <w:rsid w:val="00A07EDB"/>
    <w:rsid w:val="00A07EFA"/>
    <w:rsid w:val="00A07F66"/>
    <w:rsid w:val="00A1029D"/>
    <w:rsid w:val="00A103A7"/>
    <w:rsid w:val="00A10444"/>
    <w:rsid w:val="00A1056F"/>
    <w:rsid w:val="00A10FEB"/>
    <w:rsid w:val="00A1134E"/>
    <w:rsid w:val="00A1165A"/>
    <w:rsid w:val="00A11A7A"/>
    <w:rsid w:val="00A11AD3"/>
    <w:rsid w:val="00A11B4B"/>
    <w:rsid w:val="00A11B9F"/>
    <w:rsid w:val="00A11DF4"/>
    <w:rsid w:val="00A11F79"/>
    <w:rsid w:val="00A125E6"/>
    <w:rsid w:val="00A138D9"/>
    <w:rsid w:val="00A14318"/>
    <w:rsid w:val="00A144C8"/>
    <w:rsid w:val="00A1547C"/>
    <w:rsid w:val="00A15639"/>
    <w:rsid w:val="00A15931"/>
    <w:rsid w:val="00A15F81"/>
    <w:rsid w:val="00A169B4"/>
    <w:rsid w:val="00A16C07"/>
    <w:rsid w:val="00A170BC"/>
    <w:rsid w:val="00A170CA"/>
    <w:rsid w:val="00A1720B"/>
    <w:rsid w:val="00A175B4"/>
    <w:rsid w:val="00A17A37"/>
    <w:rsid w:val="00A17B1E"/>
    <w:rsid w:val="00A2005A"/>
    <w:rsid w:val="00A204B4"/>
    <w:rsid w:val="00A20C5D"/>
    <w:rsid w:val="00A20C9E"/>
    <w:rsid w:val="00A20F12"/>
    <w:rsid w:val="00A20FD9"/>
    <w:rsid w:val="00A210F2"/>
    <w:rsid w:val="00A210F4"/>
    <w:rsid w:val="00A217D3"/>
    <w:rsid w:val="00A21A91"/>
    <w:rsid w:val="00A232A8"/>
    <w:rsid w:val="00A23792"/>
    <w:rsid w:val="00A23BEA"/>
    <w:rsid w:val="00A242DD"/>
    <w:rsid w:val="00A2448E"/>
    <w:rsid w:val="00A24D1D"/>
    <w:rsid w:val="00A25609"/>
    <w:rsid w:val="00A25906"/>
    <w:rsid w:val="00A25999"/>
    <w:rsid w:val="00A25CCD"/>
    <w:rsid w:val="00A25F1E"/>
    <w:rsid w:val="00A26241"/>
    <w:rsid w:val="00A26993"/>
    <w:rsid w:val="00A26AEB"/>
    <w:rsid w:val="00A26CF0"/>
    <w:rsid w:val="00A26D0F"/>
    <w:rsid w:val="00A26DF1"/>
    <w:rsid w:val="00A272C0"/>
    <w:rsid w:val="00A2730A"/>
    <w:rsid w:val="00A27423"/>
    <w:rsid w:val="00A2743B"/>
    <w:rsid w:val="00A27817"/>
    <w:rsid w:val="00A27DBD"/>
    <w:rsid w:val="00A27F45"/>
    <w:rsid w:val="00A30323"/>
    <w:rsid w:val="00A30A5C"/>
    <w:rsid w:val="00A30C3A"/>
    <w:rsid w:val="00A30D78"/>
    <w:rsid w:val="00A31607"/>
    <w:rsid w:val="00A31EA7"/>
    <w:rsid w:val="00A31FDF"/>
    <w:rsid w:val="00A320E4"/>
    <w:rsid w:val="00A32957"/>
    <w:rsid w:val="00A32C56"/>
    <w:rsid w:val="00A331A1"/>
    <w:rsid w:val="00A3393B"/>
    <w:rsid w:val="00A33D13"/>
    <w:rsid w:val="00A3422D"/>
    <w:rsid w:val="00A344A2"/>
    <w:rsid w:val="00A34C2B"/>
    <w:rsid w:val="00A34C62"/>
    <w:rsid w:val="00A351E2"/>
    <w:rsid w:val="00A35655"/>
    <w:rsid w:val="00A35852"/>
    <w:rsid w:val="00A359EA"/>
    <w:rsid w:val="00A35B4C"/>
    <w:rsid w:val="00A35D30"/>
    <w:rsid w:val="00A35E60"/>
    <w:rsid w:val="00A35F4F"/>
    <w:rsid w:val="00A3723A"/>
    <w:rsid w:val="00A37247"/>
    <w:rsid w:val="00A3750C"/>
    <w:rsid w:val="00A37D50"/>
    <w:rsid w:val="00A37D7D"/>
    <w:rsid w:val="00A37EB9"/>
    <w:rsid w:val="00A40165"/>
    <w:rsid w:val="00A401B8"/>
    <w:rsid w:val="00A404A5"/>
    <w:rsid w:val="00A40A31"/>
    <w:rsid w:val="00A40E82"/>
    <w:rsid w:val="00A41068"/>
    <w:rsid w:val="00A41216"/>
    <w:rsid w:val="00A41E6E"/>
    <w:rsid w:val="00A429E4"/>
    <w:rsid w:val="00A42E3F"/>
    <w:rsid w:val="00A43039"/>
    <w:rsid w:val="00A431F9"/>
    <w:rsid w:val="00A43391"/>
    <w:rsid w:val="00A43483"/>
    <w:rsid w:val="00A43B72"/>
    <w:rsid w:val="00A43EE2"/>
    <w:rsid w:val="00A44340"/>
    <w:rsid w:val="00A44733"/>
    <w:rsid w:val="00A4500E"/>
    <w:rsid w:val="00A45AC5"/>
    <w:rsid w:val="00A45D13"/>
    <w:rsid w:val="00A45D40"/>
    <w:rsid w:val="00A46371"/>
    <w:rsid w:val="00A46C1C"/>
    <w:rsid w:val="00A46F4C"/>
    <w:rsid w:val="00A47041"/>
    <w:rsid w:val="00A471A7"/>
    <w:rsid w:val="00A47583"/>
    <w:rsid w:val="00A47ABA"/>
    <w:rsid w:val="00A47C5D"/>
    <w:rsid w:val="00A47CB2"/>
    <w:rsid w:val="00A47CDC"/>
    <w:rsid w:val="00A47CDE"/>
    <w:rsid w:val="00A50DC0"/>
    <w:rsid w:val="00A51477"/>
    <w:rsid w:val="00A518A7"/>
    <w:rsid w:val="00A51DEF"/>
    <w:rsid w:val="00A5243D"/>
    <w:rsid w:val="00A52B34"/>
    <w:rsid w:val="00A53CD5"/>
    <w:rsid w:val="00A54359"/>
    <w:rsid w:val="00A5438E"/>
    <w:rsid w:val="00A54FD1"/>
    <w:rsid w:val="00A552E7"/>
    <w:rsid w:val="00A55485"/>
    <w:rsid w:val="00A554C7"/>
    <w:rsid w:val="00A55787"/>
    <w:rsid w:val="00A557D9"/>
    <w:rsid w:val="00A5589B"/>
    <w:rsid w:val="00A55AB4"/>
    <w:rsid w:val="00A55D95"/>
    <w:rsid w:val="00A55DD2"/>
    <w:rsid w:val="00A56F91"/>
    <w:rsid w:val="00A57481"/>
    <w:rsid w:val="00A57800"/>
    <w:rsid w:val="00A578E5"/>
    <w:rsid w:val="00A57A53"/>
    <w:rsid w:val="00A57D85"/>
    <w:rsid w:val="00A60326"/>
    <w:rsid w:val="00A60678"/>
    <w:rsid w:val="00A60DC6"/>
    <w:rsid w:val="00A611E3"/>
    <w:rsid w:val="00A61D47"/>
    <w:rsid w:val="00A62048"/>
    <w:rsid w:val="00A620FE"/>
    <w:rsid w:val="00A633D2"/>
    <w:rsid w:val="00A634EB"/>
    <w:rsid w:val="00A63D1E"/>
    <w:rsid w:val="00A640E1"/>
    <w:rsid w:val="00A64643"/>
    <w:rsid w:val="00A6494D"/>
    <w:rsid w:val="00A653AF"/>
    <w:rsid w:val="00A65EEB"/>
    <w:rsid w:val="00A65F6C"/>
    <w:rsid w:val="00A66029"/>
    <w:rsid w:val="00A663BE"/>
    <w:rsid w:val="00A6641A"/>
    <w:rsid w:val="00A6658D"/>
    <w:rsid w:val="00A6689F"/>
    <w:rsid w:val="00A66C02"/>
    <w:rsid w:val="00A66E68"/>
    <w:rsid w:val="00A67118"/>
    <w:rsid w:val="00A671FA"/>
    <w:rsid w:val="00A67201"/>
    <w:rsid w:val="00A6751F"/>
    <w:rsid w:val="00A67E8F"/>
    <w:rsid w:val="00A7005A"/>
    <w:rsid w:val="00A706E8"/>
    <w:rsid w:val="00A70C86"/>
    <w:rsid w:val="00A713CE"/>
    <w:rsid w:val="00A720DD"/>
    <w:rsid w:val="00A72114"/>
    <w:rsid w:val="00A722B5"/>
    <w:rsid w:val="00A722DE"/>
    <w:rsid w:val="00A72E0E"/>
    <w:rsid w:val="00A7323A"/>
    <w:rsid w:val="00A735F6"/>
    <w:rsid w:val="00A7363A"/>
    <w:rsid w:val="00A73D1F"/>
    <w:rsid w:val="00A73F6B"/>
    <w:rsid w:val="00A74A0B"/>
    <w:rsid w:val="00A75225"/>
    <w:rsid w:val="00A760D2"/>
    <w:rsid w:val="00A76823"/>
    <w:rsid w:val="00A77325"/>
    <w:rsid w:val="00A77742"/>
    <w:rsid w:val="00A77880"/>
    <w:rsid w:val="00A77A5D"/>
    <w:rsid w:val="00A80186"/>
    <w:rsid w:val="00A802B6"/>
    <w:rsid w:val="00A804B4"/>
    <w:rsid w:val="00A804CD"/>
    <w:rsid w:val="00A80DA0"/>
    <w:rsid w:val="00A813BE"/>
    <w:rsid w:val="00A8191C"/>
    <w:rsid w:val="00A81955"/>
    <w:rsid w:val="00A820EB"/>
    <w:rsid w:val="00A822F5"/>
    <w:rsid w:val="00A8266B"/>
    <w:rsid w:val="00A82CEA"/>
    <w:rsid w:val="00A82ECD"/>
    <w:rsid w:val="00A8371E"/>
    <w:rsid w:val="00A83B16"/>
    <w:rsid w:val="00A83EDF"/>
    <w:rsid w:val="00A83FF7"/>
    <w:rsid w:val="00A848D0"/>
    <w:rsid w:val="00A84AF8"/>
    <w:rsid w:val="00A84E0F"/>
    <w:rsid w:val="00A84EBD"/>
    <w:rsid w:val="00A85D9D"/>
    <w:rsid w:val="00A85FB1"/>
    <w:rsid w:val="00A86B0B"/>
    <w:rsid w:val="00A86C6B"/>
    <w:rsid w:val="00A86F63"/>
    <w:rsid w:val="00A87141"/>
    <w:rsid w:val="00A87291"/>
    <w:rsid w:val="00A87392"/>
    <w:rsid w:val="00A873F7"/>
    <w:rsid w:val="00A875D7"/>
    <w:rsid w:val="00A878AD"/>
    <w:rsid w:val="00A87D51"/>
    <w:rsid w:val="00A9082B"/>
    <w:rsid w:val="00A90A71"/>
    <w:rsid w:val="00A90BFF"/>
    <w:rsid w:val="00A91380"/>
    <w:rsid w:val="00A91696"/>
    <w:rsid w:val="00A91C43"/>
    <w:rsid w:val="00A920F9"/>
    <w:rsid w:val="00A92306"/>
    <w:rsid w:val="00A92490"/>
    <w:rsid w:val="00A93372"/>
    <w:rsid w:val="00A9341E"/>
    <w:rsid w:val="00A93448"/>
    <w:rsid w:val="00A93CA3"/>
    <w:rsid w:val="00A93D54"/>
    <w:rsid w:val="00A93E42"/>
    <w:rsid w:val="00A94180"/>
    <w:rsid w:val="00A943A5"/>
    <w:rsid w:val="00A946AC"/>
    <w:rsid w:val="00A947FB"/>
    <w:rsid w:val="00A94852"/>
    <w:rsid w:val="00A94B1E"/>
    <w:rsid w:val="00A94BAC"/>
    <w:rsid w:val="00A94C82"/>
    <w:rsid w:val="00A94C96"/>
    <w:rsid w:val="00A94F3D"/>
    <w:rsid w:val="00A9504F"/>
    <w:rsid w:val="00A9515B"/>
    <w:rsid w:val="00A95F92"/>
    <w:rsid w:val="00A96096"/>
    <w:rsid w:val="00A968AA"/>
    <w:rsid w:val="00A969EF"/>
    <w:rsid w:val="00A96D8C"/>
    <w:rsid w:val="00A97254"/>
    <w:rsid w:val="00A97342"/>
    <w:rsid w:val="00A975DB"/>
    <w:rsid w:val="00A9774D"/>
    <w:rsid w:val="00AA0830"/>
    <w:rsid w:val="00AA0AE6"/>
    <w:rsid w:val="00AA0CB7"/>
    <w:rsid w:val="00AA11DB"/>
    <w:rsid w:val="00AA14A4"/>
    <w:rsid w:val="00AA1766"/>
    <w:rsid w:val="00AA17D0"/>
    <w:rsid w:val="00AA2260"/>
    <w:rsid w:val="00AA237D"/>
    <w:rsid w:val="00AA2827"/>
    <w:rsid w:val="00AA2E64"/>
    <w:rsid w:val="00AA30A1"/>
    <w:rsid w:val="00AA36F6"/>
    <w:rsid w:val="00AA3EA9"/>
    <w:rsid w:val="00AA3FED"/>
    <w:rsid w:val="00AA43D9"/>
    <w:rsid w:val="00AA44E5"/>
    <w:rsid w:val="00AA459C"/>
    <w:rsid w:val="00AA48C9"/>
    <w:rsid w:val="00AA49FD"/>
    <w:rsid w:val="00AA4A19"/>
    <w:rsid w:val="00AA4C8C"/>
    <w:rsid w:val="00AA4FFC"/>
    <w:rsid w:val="00AA5322"/>
    <w:rsid w:val="00AA58A0"/>
    <w:rsid w:val="00AA5B62"/>
    <w:rsid w:val="00AA5BDB"/>
    <w:rsid w:val="00AA63C3"/>
    <w:rsid w:val="00AA749F"/>
    <w:rsid w:val="00AA790C"/>
    <w:rsid w:val="00AA7A01"/>
    <w:rsid w:val="00AA7BD7"/>
    <w:rsid w:val="00AB0F53"/>
    <w:rsid w:val="00AB1342"/>
    <w:rsid w:val="00AB143A"/>
    <w:rsid w:val="00AB1BBE"/>
    <w:rsid w:val="00AB1E3D"/>
    <w:rsid w:val="00AB2099"/>
    <w:rsid w:val="00AB2968"/>
    <w:rsid w:val="00AB34AD"/>
    <w:rsid w:val="00AB34DE"/>
    <w:rsid w:val="00AB3A1E"/>
    <w:rsid w:val="00AB425F"/>
    <w:rsid w:val="00AB45EA"/>
    <w:rsid w:val="00AB51BD"/>
    <w:rsid w:val="00AB5562"/>
    <w:rsid w:val="00AB5717"/>
    <w:rsid w:val="00AB5A2B"/>
    <w:rsid w:val="00AB5D5C"/>
    <w:rsid w:val="00AB6005"/>
    <w:rsid w:val="00AB6E12"/>
    <w:rsid w:val="00AB72BB"/>
    <w:rsid w:val="00AB7FCD"/>
    <w:rsid w:val="00AC0077"/>
    <w:rsid w:val="00AC0A05"/>
    <w:rsid w:val="00AC0BB4"/>
    <w:rsid w:val="00AC0D1F"/>
    <w:rsid w:val="00AC0FA2"/>
    <w:rsid w:val="00AC150A"/>
    <w:rsid w:val="00AC162D"/>
    <w:rsid w:val="00AC16D8"/>
    <w:rsid w:val="00AC191A"/>
    <w:rsid w:val="00AC199D"/>
    <w:rsid w:val="00AC1D11"/>
    <w:rsid w:val="00AC1D4C"/>
    <w:rsid w:val="00AC1FD8"/>
    <w:rsid w:val="00AC20B0"/>
    <w:rsid w:val="00AC20C5"/>
    <w:rsid w:val="00AC2615"/>
    <w:rsid w:val="00AC2964"/>
    <w:rsid w:val="00AC29EC"/>
    <w:rsid w:val="00AC2C7B"/>
    <w:rsid w:val="00AC2CFC"/>
    <w:rsid w:val="00AC2D96"/>
    <w:rsid w:val="00AC3691"/>
    <w:rsid w:val="00AC3FFB"/>
    <w:rsid w:val="00AC42F4"/>
    <w:rsid w:val="00AC4923"/>
    <w:rsid w:val="00AC4ABA"/>
    <w:rsid w:val="00AC4DE5"/>
    <w:rsid w:val="00AC5008"/>
    <w:rsid w:val="00AC561B"/>
    <w:rsid w:val="00AC56CF"/>
    <w:rsid w:val="00AC5B78"/>
    <w:rsid w:val="00AC5EF0"/>
    <w:rsid w:val="00AC691F"/>
    <w:rsid w:val="00AC70D3"/>
    <w:rsid w:val="00AC7189"/>
    <w:rsid w:val="00AD0662"/>
    <w:rsid w:val="00AD0FD4"/>
    <w:rsid w:val="00AD1699"/>
    <w:rsid w:val="00AD18FE"/>
    <w:rsid w:val="00AD22D7"/>
    <w:rsid w:val="00AD24BD"/>
    <w:rsid w:val="00AD2853"/>
    <w:rsid w:val="00AD28E7"/>
    <w:rsid w:val="00AD2A03"/>
    <w:rsid w:val="00AD2ACE"/>
    <w:rsid w:val="00AD2C57"/>
    <w:rsid w:val="00AD2E70"/>
    <w:rsid w:val="00AD31CA"/>
    <w:rsid w:val="00AD31ED"/>
    <w:rsid w:val="00AD3F79"/>
    <w:rsid w:val="00AD4352"/>
    <w:rsid w:val="00AD44E3"/>
    <w:rsid w:val="00AD4580"/>
    <w:rsid w:val="00AD45B8"/>
    <w:rsid w:val="00AD467B"/>
    <w:rsid w:val="00AD46C1"/>
    <w:rsid w:val="00AD4799"/>
    <w:rsid w:val="00AD48A6"/>
    <w:rsid w:val="00AD492F"/>
    <w:rsid w:val="00AD4A23"/>
    <w:rsid w:val="00AD4BD6"/>
    <w:rsid w:val="00AD4DDE"/>
    <w:rsid w:val="00AD558A"/>
    <w:rsid w:val="00AD56DD"/>
    <w:rsid w:val="00AD58DC"/>
    <w:rsid w:val="00AD5947"/>
    <w:rsid w:val="00AD5CE3"/>
    <w:rsid w:val="00AD5E95"/>
    <w:rsid w:val="00AD616F"/>
    <w:rsid w:val="00AD6A86"/>
    <w:rsid w:val="00AD72CC"/>
    <w:rsid w:val="00AD764F"/>
    <w:rsid w:val="00AD78D0"/>
    <w:rsid w:val="00AD7BBC"/>
    <w:rsid w:val="00AE00A1"/>
    <w:rsid w:val="00AE011F"/>
    <w:rsid w:val="00AE0232"/>
    <w:rsid w:val="00AE02CB"/>
    <w:rsid w:val="00AE1827"/>
    <w:rsid w:val="00AE1B8D"/>
    <w:rsid w:val="00AE1BD9"/>
    <w:rsid w:val="00AE1DBE"/>
    <w:rsid w:val="00AE2865"/>
    <w:rsid w:val="00AE2E08"/>
    <w:rsid w:val="00AE3027"/>
    <w:rsid w:val="00AE392C"/>
    <w:rsid w:val="00AE4890"/>
    <w:rsid w:val="00AE497D"/>
    <w:rsid w:val="00AE49C2"/>
    <w:rsid w:val="00AE4F77"/>
    <w:rsid w:val="00AE502D"/>
    <w:rsid w:val="00AE5241"/>
    <w:rsid w:val="00AE5780"/>
    <w:rsid w:val="00AE5885"/>
    <w:rsid w:val="00AE5A8F"/>
    <w:rsid w:val="00AE5E1E"/>
    <w:rsid w:val="00AE6336"/>
    <w:rsid w:val="00AE636F"/>
    <w:rsid w:val="00AE6833"/>
    <w:rsid w:val="00AE6EB3"/>
    <w:rsid w:val="00AE70CC"/>
    <w:rsid w:val="00AE72ED"/>
    <w:rsid w:val="00AE7B48"/>
    <w:rsid w:val="00AE7EF3"/>
    <w:rsid w:val="00AF0097"/>
    <w:rsid w:val="00AF00D8"/>
    <w:rsid w:val="00AF0462"/>
    <w:rsid w:val="00AF058D"/>
    <w:rsid w:val="00AF0E73"/>
    <w:rsid w:val="00AF13A8"/>
    <w:rsid w:val="00AF1E36"/>
    <w:rsid w:val="00AF1FE1"/>
    <w:rsid w:val="00AF211E"/>
    <w:rsid w:val="00AF2187"/>
    <w:rsid w:val="00AF2626"/>
    <w:rsid w:val="00AF2893"/>
    <w:rsid w:val="00AF2E50"/>
    <w:rsid w:val="00AF2FA6"/>
    <w:rsid w:val="00AF340C"/>
    <w:rsid w:val="00AF3575"/>
    <w:rsid w:val="00AF35F0"/>
    <w:rsid w:val="00AF39DE"/>
    <w:rsid w:val="00AF3B56"/>
    <w:rsid w:val="00AF3E9D"/>
    <w:rsid w:val="00AF3F9A"/>
    <w:rsid w:val="00AF417B"/>
    <w:rsid w:val="00AF421E"/>
    <w:rsid w:val="00AF423A"/>
    <w:rsid w:val="00AF4429"/>
    <w:rsid w:val="00AF4613"/>
    <w:rsid w:val="00AF4C99"/>
    <w:rsid w:val="00AF5092"/>
    <w:rsid w:val="00AF527F"/>
    <w:rsid w:val="00AF554D"/>
    <w:rsid w:val="00AF56D0"/>
    <w:rsid w:val="00AF5C3A"/>
    <w:rsid w:val="00AF5F94"/>
    <w:rsid w:val="00AF661D"/>
    <w:rsid w:val="00AF6838"/>
    <w:rsid w:val="00AF6946"/>
    <w:rsid w:val="00AF69A9"/>
    <w:rsid w:val="00AF6A9A"/>
    <w:rsid w:val="00AF6B9B"/>
    <w:rsid w:val="00AF6FB2"/>
    <w:rsid w:val="00AF78F5"/>
    <w:rsid w:val="00AF7E1C"/>
    <w:rsid w:val="00AF7EBD"/>
    <w:rsid w:val="00AF7F4A"/>
    <w:rsid w:val="00B0029A"/>
    <w:rsid w:val="00B00935"/>
    <w:rsid w:val="00B00AB3"/>
    <w:rsid w:val="00B00B21"/>
    <w:rsid w:val="00B00FF8"/>
    <w:rsid w:val="00B01291"/>
    <w:rsid w:val="00B012D1"/>
    <w:rsid w:val="00B01AB9"/>
    <w:rsid w:val="00B01CF5"/>
    <w:rsid w:val="00B0237E"/>
    <w:rsid w:val="00B02B4E"/>
    <w:rsid w:val="00B02FF3"/>
    <w:rsid w:val="00B036C0"/>
    <w:rsid w:val="00B036F0"/>
    <w:rsid w:val="00B03DA1"/>
    <w:rsid w:val="00B03DB2"/>
    <w:rsid w:val="00B03E5F"/>
    <w:rsid w:val="00B03EA8"/>
    <w:rsid w:val="00B040D3"/>
    <w:rsid w:val="00B0457D"/>
    <w:rsid w:val="00B04AF3"/>
    <w:rsid w:val="00B0510F"/>
    <w:rsid w:val="00B058E6"/>
    <w:rsid w:val="00B05B51"/>
    <w:rsid w:val="00B05C62"/>
    <w:rsid w:val="00B05DB2"/>
    <w:rsid w:val="00B06259"/>
    <w:rsid w:val="00B068F5"/>
    <w:rsid w:val="00B07608"/>
    <w:rsid w:val="00B10043"/>
    <w:rsid w:val="00B1043E"/>
    <w:rsid w:val="00B109C5"/>
    <w:rsid w:val="00B11470"/>
    <w:rsid w:val="00B114A2"/>
    <w:rsid w:val="00B11AC7"/>
    <w:rsid w:val="00B11BDD"/>
    <w:rsid w:val="00B128F3"/>
    <w:rsid w:val="00B12AAE"/>
    <w:rsid w:val="00B12FBD"/>
    <w:rsid w:val="00B13157"/>
    <w:rsid w:val="00B135BE"/>
    <w:rsid w:val="00B13E04"/>
    <w:rsid w:val="00B13EC5"/>
    <w:rsid w:val="00B142E3"/>
    <w:rsid w:val="00B146AF"/>
    <w:rsid w:val="00B14712"/>
    <w:rsid w:val="00B1497E"/>
    <w:rsid w:val="00B14A9D"/>
    <w:rsid w:val="00B14CAD"/>
    <w:rsid w:val="00B1580E"/>
    <w:rsid w:val="00B1585A"/>
    <w:rsid w:val="00B15B3F"/>
    <w:rsid w:val="00B15D01"/>
    <w:rsid w:val="00B15F68"/>
    <w:rsid w:val="00B17495"/>
    <w:rsid w:val="00B1781E"/>
    <w:rsid w:val="00B17E95"/>
    <w:rsid w:val="00B17EE8"/>
    <w:rsid w:val="00B17F5A"/>
    <w:rsid w:val="00B2062D"/>
    <w:rsid w:val="00B20795"/>
    <w:rsid w:val="00B2081A"/>
    <w:rsid w:val="00B20C10"/>
    <w:rsid w:val="00B20D44"/>
    <w:rsid w:val="00B20E97"/>
    <w:rsid w:val="00B20F14"/>
    <w:rsid w:val="00B217DD"/>
    <w:rsid w:val="00B21B11"/>
    <w:rsid w:val="00B21DA0"/>
    <w:rsid w:val="00B22059"/>
    <w:rsid w:val="00B225AA"/>
    <w:rsid w:val="00B225E5"/>
    <w:rsid w:val="00B228BF"/>
    <w:rsid w:val="00B22AF7"/>
    <w:rsid w:val="00B22C36"/>
    <w:rsid w:val="00B23BA0"/>
    <w:rsid w:val="00B23F25"/>
    <w:rsid w:val="00B24595"/>
    <w:rsid w:val="00B24CA4"/>
    <w:rsid w:val="00B24FDF"/>
    <w:rsid w:val="00B256D3"/>
    <w:rsid w:val="00B258D7"/>
    <w:rsid w:val="00B259A6"/>
    <w:rsid w:val="00B260D5"/>
    <w:rsid w:val="00B260ED"/>
    <w:rsid w:val="00B26AD5"/>
    <w:rsid w:val="00B26D8A"/>
    <w:rsid w:val="00B27252"/>
    <w:rsid w:val="00B30A10"/>
    <w:rsid w:val="00B30CAE"/>
    <w:rsid w:val="00B30DB2"/>
    <w:rsid w:val="00B30E25"/>
    <w:rsid w:val="00B31425"/>
    <w:rsid w:val="00B3196A"/>
    <w:rsid w:val="00B31A48"/>
    <w:rsid w:val="00B31AC9"/>
    <w:rsid w:val="00B31B71"/>
    <w:rsid w:val="00B31FDF"/>
    <w:rsid w:val="00B3203E"/>
    <w:rsid w:val="00B323AA"/>
    <w:rsid w:val="00B32B0A"/>
    <w:rsid w:val="00B32BE9"/>
    <w:rsid w:val="00B330FC"/>
    <w:rsid w:val="00B3382A"/>
    <w:rsid w:val="00B3388F"/>
    <w:rsid w:val="00B348B0"/>
    <w:rsid w:val="00B34B1C"/>
    <w:rsid w:val="00B34BDA"/>
    <w:rsid w:val="00B34C19"/>
    <w:rsid w:val="00B35D27"/>
    <w:rsid w:val="00B35E58"/>
    <w:rsid w:val="00B35EF9"/>
    <w:rsid w:val="00B35F55"/>
    <w:rsid w:val="00B36436"/>
    <w:rsid w:val="00B364CE"/>
    <w:rsid w:val="00B36984"/>
    <w:rsid w:val="00B37189"/>
    <w:rsid w:val="00B3797A"/>
    <w:rsid w:val="00B37B8B"/>
    <w:rsid w:val="00B4068E"/>
    <w:rsid w:val="00B40BFF"/>
    <w:rsid w:val="00B40E17"/>
    <w:rsid w:val="00B40F93"/>
    <w:rsid w:val="00B41943"/>
    <w:rsid w:val="00B41C47"/>
    <w:rsid w:val="00B41FBC"/>
    <w:rsid w:val="00B4212B"/>
    <w:rsid w:val="00B423E5"/>
    <w:rsid w:val="00B42A47"/>
    <w:rsid w:val="00B42F73"/>
    <w:rsid w:val="00B4311D"/>
    <w:rsid w:val="00B4331C"/>
    <w:rsid w:val="00B433BF"/>
    <w:rsid w:val="00B433FD"/>
    <w:rsid w:val="00B4367C"/>
    <w:rsid w:val="00B43A29"/>
    <w:rsid w:val="00B43C0B"/>
    <w:rsid w:val="00B43CB9"/>
    <w:rsid w:val="00B43DDD"/>
    <w:rsid w:val="00B45A29"/>
    <w:rsid w:val="00B45D08"/>
    <w:rsid w:val="00B463D8"/>
    <w:rsid w:val="00B46943"/>
    <w:rsid w:val="00B471E8"/>
    <w:rsid w:val="00B47801"/>
    <w:rsid w:val="00B47952"/>
    <w:rsid w:val="00B50296"/>
    <w:rsid w:val="00B50731"/>
    <w:rsid w:val="00B51627"/>
    <w:rsid w:val="00B517C0"/>
    <w:rsid w:val="00B5225C"/>
    <w:rsid w:val="00B52626"/>
    <w:rsid w:val="00B5276D"/>
    <w:rsid w:val="00B52961"/>
    <w:rsid w:val="00B52A32"/>
    <w:rsid w:val="00B52BC8"/>
    <w:rsid w:val="00B52D28"/>
    <w:rsid w:val="00B52E8E"/>
    <w:rsid w:val="00B5305E"/>
    <w:rsid w:val="00B5308A"/>
    <w:rsid w:val="00B531CB"/>
    <w:rsid w:val="00B534C0"/>
    <w:rsid w:val="00B5457C"/>
    <w:rsid w:val="00B547F1"/>
    <w:rsid w:val="00B54829"/>
    <w:rsid w:val="00B54B08"/>
    <w:rsid w:val="00B54EBF"/>
    <w:rsid w:val="00B5551A"/>
    <w:rsid w:val="00B556B0"/>
    <w:rsid w:val="00B55F32"/>
    <w:rsid w:val="00B55F4E"/>
    <w:rsid w:val="00B56267"/>
    <w:rsid w:val="00B562EF"/>
    <w:rsid w:val="00B56418"/>
    <w:rsid w:val="00B5799D"/>
    <w:rsid w:val="00B60417"/>
    <w:rsid w:val="00B60797"/>
    <w:rsid w:val="00B60974"/>
    <w:rsid w:val="00B60EA6"/>
    <w:rsid w:val="00B6133C"/>
    <w:rsid w:val="00B6136B"/>
    <w:rsid w:val="00B61A91"/>
    <w:rsid w:val="00B62008"/>
    <w:rsid w:val="00B624D9"/>
    <w:rsid w:val="00B6258A"/>
    <w:rsid w:val="00B62B04"/>
    <w:rsid w:val="00B641A3"/>
    <w:rsid w:val="00B64655"/>
    <w:rsid w:val="00B646F5"/>
    <w:rsid w:val="00B6494E"/>
    <w:rsid w:val="00B656B1"/>
    <w:rsid w:val="00B6572B"/>
    <w:rsid w:val="00B6577B"/>
    <w:rsid w:val="00B65BC3"/>
    <w:rsid w:val="00B6608D"/>
    <w:rsid w:val="00B66AF3"/>
    <w:rsid w:val="00B66EB0"/>
    <w:rsid w:val="00B66FD7"/>
    <w:rsid w:val="00B675A3"/>
    <w:rsid w:val="00B67D91"/>
    <w:rsid w:val="00B67E08"/>
    <w:rsid w:val="00B7052D"/>
    <w:rsid w:val="00B705AF"/>
    <w:rsid w:val="00B70E41"/>
    <w:rsid w:val="00B70EA3"/>
    <w:rsid w:val="00B7104B"/>
    <w:rsid w:val="00B711D9"/>
    <w:rsid w:val="00B712F9"/>
    <w:rsid w:val="00B713D4"/>
    <w:rsid w:val="00B7258F"/>
    <w:rsid w:val="00B727C0"/>
    <w:rsid w:val="00B72848"/>
    <w:rsid w:val="00B72B34"/>
    <w:rsid w:val="00B72F20"/>
    <w:rsid w:val="00B7346B"/>
    <w:rsid w:val="00B73C19"/>
    <w:rsid w:val="00B73C7D"/>
    <w:rsid w:val="00B7480F"/>
    <w:rsid w:val="00B74B28"/>
    <w:rsid w:val="00B7502C"/>
    <w:rsid w:val="00B75101"/>
    <w:rsid w:val="00B75555"/>
    <w:rsid w:val="00B75584"/>
    <w:rsid w:val="00B76A83"/>
    <w:rsid w:val="00B7743D"/>
    <w:rsid w:val="00B77D0D"/>
    <w:rsid w:val="00B77F73"/>
    <w:rsid w:val="00B8008C"/>
    <w:rsid w:val="00B800E8"/>
    <w:rsid w:val="00B804D4"/>
    <w:rsid w:val="00B805D4"/>
    <w:rsid w:val="00B80801"/>
    <w:rsid w:val="00B80DA5"/>
    <w:rsid w:val="00B810E6"/>
    <w:rsid w:val="00B81356"/>
    <w:rsid w:val="00B814CC"/>
    <w:rsid w:val="00B81A2B"/>
    <w:rsid w:val="00B8209B"/>
    <w:rsid w:val="00B82108"/>
    <w:rsid w:val="00B82412"/>
    <w:rsid w:val="00B8298B"/>
    <w:rsid w:val="00B829A5"/>
    <w:rsid w:val="00B82EEF"/>
    <w:rsid w:val="00B82F53"/>
    <w:rsid w:val="00B8318E"/>
    <w:rsid w:val="00B832A6"/>
    <w:rsid w:val="00B83567"/>
    <w:rsid w:val="00B836B5"/>
    <w:rsid w:val="00B83A2A"/>
    <w:rsid w:val="00B8405F"/>
    <w:rsid w:val="00B84282"/>
    <w:rsid w:val="00B843C6"/>
    <w:rsid w:val="00B849FC"/>
    <w:rsid w:val="00B8522E"/>
    <w:rsid w:val="00B852AE"/>
    <w:rsid w:val="00B85498"/>
    <w:rsid w:val="00B8564F"/>
    <w:rsid w:val="00B85CA0"/>
    <w:rsid w:val="00B85EE2"/>
    <w:rsid w:val="00B85FB1"/>
    <w:rsid w:val="00B86408"/>
    <w:rsid w:val="00B867C6"/>
    <w:rsid w:val="00B86BC7"/>
    <w:rsid w:val="00B86D7A"/>
    <w:rsid w:val="00B86EC8"/>
    <w:rsid w:val="00B87542"/>
    <w:rsid w:val="00B877CC"/>
    <w:rsid w:val="00B9013C"/>
    <w:rsid w:val="00B9030B"/>
    <w:rsid w:val="00B90C32"/>
    <w:rsid w:val="00B91197"/>
    <w:rsid w:val="00B91257"/>
    <w:rsid w:val="00B91A8F"/>
    <w:rsid w:val="00B91F61"/>
    <w:rsid w:val="00B92A9E"/>
    <w:rsid w:val="00B92C54"/>
    <w:rsid w:val="00B932DC"/>
    <w:rsid w:val="00B933F2"/>
    <w:rsid w:val="00B93412"/>
    <w:rsid w:val="00B93D8A"/>
    <w:rsid w:val="00B93FF5"/>
    <w:rsid w:val="00B9402F"/>
    <w:rsid w:val="00B941D4"/>
    <w:rsid w:val="00B9468F"/>
    <w:rsid w:val="00B9492C"/>
    <w:rsid w:val="00B94D91"/>
    <w:rsid w:val="00B94FA6"/>
    <w:rsid w:val="00B9508B"/>
    <w:rsid w:val="00B95156"/>
    <w:rsid w:val="00B95222"/>
    <w:rsid w:val="00B9575E"/>
    <w:rsid w:val="00B95B06"/>
    <w:rsid w:val="00B95C96"/>
    <w:rsid w:val="00B95D2A"/>
    <w:rsid w:val="00B95DD0"/>
    <w:rsid w:val="00B960D0"/>
    <w:rsid w:val="00B96129"/>
    <w:rsid w:val="00B96230"/>
    <w:rsid w:val="00B96480"/>
    <w:rsid w:val="00B96BE5"/>
    <w:rsid w:val="00B96D20"/>
    <w:rsid w:val="00B96F06"/>
    <w:rsid w:val="00B970D0"/>
    <w:rsid w:val="00B975B4"/>
    <w:rsid w:val="00B9785F"/>
    <w:rsid w:val="00B97E38"/>
    <w:rsid w:val="00BA03E6"/>
    <w:rsid w:val="00BA0A44"/>
    <w:rsid w:val="00BA0CE4"/>
    <w:rsid w:val="00BA1121"/>
    <w:rsid w:val="00BA11F8"/>
    <w:rsid w:val="00BA1CAD"/>
    <w:rsid w:val="00BA2216"/>
    <w:rsid w:val="00BA224A"/>
    <w:rsid w:val="00BA252C"/>
    <w:rsid w:val="00BA27DD"/>
    <w:rsid w:val="00BA2B68"/>
    <w:rsid w:val="00BA3264"/>
    <w:rsid w:val="00BA3419"/>
    <w:rsid w:val="00BA3BDF"/>
    <w:rsid w:val="00BA41B6"/>
    <w:rsid w:val="00BA45CE"/>
    <w:rsid w:val="00BA49DC"/>
    <w:rsid w:val="00BA4CB6"/>
    <w:rsid w:val="00BA4E38"/>
    <w:rsid w:val="00BA54FB"/>
    <w:rsid w:val="00BA60D9"/>
    <w:rsid w:val="00BA610D"/>
    <w:rsid w:val="00BA6310"/>
    <w:rsid w:val="00BA653E"/>
    <w:rsid w:val="00BA6EAF"/>
    <w:rsid w:val="00BA714E"/>
    <w:rsid w:val="00BA725E"/>
    <w:rsid w:val="00BA75D2"/>
    <w:rsid w:val="00BA7657"/>
    <w:rsid w:val="00BB00B0"/>
    <w:rsid w:val="00BB00FC"/>
    <w:rsid w:val="00BB05E1"/>
    <w:rsid w:val="00BB1789"/>
    <w:rsid w:val="00BB1E73"/>
    <w:rsid w:val="00BB23EB"/>
    <w:rsid w:val="00BB2434"/>
    <w:rsid w:val="00BB2608"/>
    <w:rsid w:val="00BB263A"/>
    <w:rsid w:val="00BB351E"/>
    <w:rsid w:val="00BB3759"/>
    <w:rsid w:val="00BB3B8C"/>
    <w:rsid w:val="00BB3F84"/>
    <w:rsid w:val="00BB4099"/>
    <w:rsid w:val="00BB40A5"/>
    <w:rsid w:val="00BB4689"/>
    <w:rsid w:val="00BB472C"/>
    <w:rsid w:val="00BB4D87"/>
    <w:rsid w:val="00BB5195"/>
    <w:rsid w:val="00BB5819"/>
    <w:rsid w:val="00BB5F61"/>
    <w:rsid w:val="00BB6643"/>
    <w:rsid w:val="00BB666C"/>
    <w:rsid w:val="00BB710B"/>
    <w:rsid w:val="00BB71A8"/>
    <w:rsid w:val="00BB7309"/>
    <w:rsid w:val="00BB7C86"/>
    <w:rsid w:val="00BB7D70"/>
    <w:rsid w:val="00BC0797"/>
    <w:rsid w:val="00BC09BA"/>
    <w:rsid w:val="00BC0D1D"/>
    <w:rsid w:val="00BC10CF"/>
    <w:rsid w:val="00BC11B0"/>
    <w:rsid w:val="00BC1413"/>
    <w:rsid w:val="00BC193A"/>
    <w:rsid w:val="00BC229F"/>
    <w:rsid w:val="00BC285A"/>
    <w:rsid w:val="00BC2BE4"/>
    <w:rsid w:val="00BC300D"/>
    <w:rsid w:val="00BC30C6"/>
    <w:rsid w:val="00BC3323"/>
    <w:rsid w:val="00BC349E"/>
    <w:rsid w:val="00BC38DA"/>
    <w:rsid w:val="00BC3C3F"/>
    <w:rsid w:val="00BC3D54"/>
    <w:rsid w:val="00BC3EE4"/>
    <w:rsid w:val="00BC4683"/>
    <w:rsid w:val="00BC471E"/>
    <w:rsid w:val="00BC493B"/>
    <w:rsid w:val="00BC51BE"/>
    <w:rsid w:val="00BC574F"/>
    <w:rsid w:val="00BC5848"/>
    <w:rsid w:val="00BC5D63"/>
    <w:rsid w:val="00BC6159"/>
    <w:rsid w:val="00BC6CC5"/>
    <w:rsid w:val="00BC753F"/>
    <w:rsid w:val="00BC76B6"/>
    <w:rsid w:val="00BC792A"/>
    <w:rsid w:val="00BC7983"/>
    <w:rsid w:val="00BC7A87"/>
    <w:rsid w:val="00BD092F"/>
    <w:rsid w:val="00BD09CF"/>
    <w:rsid w:val="00BD0E83"/>
    <w:rsid w:val="00BD1136"/>
    <w:rsid w:val="00BD1198"/>
    <w:rsid w:val="00BD1462"/>
    <w:rsid w:val="00BD154B"/>
    <w:rsid w:val="00BD17C3"/>
    <w:rsid w:val="00BD18BD"/>
    <w:rsid w:val="00BD19DF"/>
    <w:rsid w:val="00BD1C5F"/>
    <w:rsid w:val="00BD1D75"/>
    <w:rsid w:val="00BD23D4"/>
    <w:rsid w:val="00BD267E"/>
    <w:rsid w:val="00BD26AE"/>
    <w:rsid w:val="00BD2868"/>
    <w:rsid w:val="00BD2F05"/>
    <w:rsid w:val="00BD2F5F"/>
    <w:rsid w:val="00BD333F"/>
    <w:rsid w:val="00BD453A"/>
    <w:rsid w:val="00BD4548"/>
    <w:rsid w:val="00BD45F1"/>
    <w:rsid w:val="00BD493A"/>
    <w:rsid w:val="00BD4AFB"/>
    <w:rsid w:val="00BD4B68"/>
    <w:rsid w:val="00BD511C"/>
    <w:rsid w:val="00BD529F"/>
    <w:rsid w:val="00BD5DB0"/>
    <w:rsid w:val="00BD6FD7"/>
    <w:rsid w:val="00BD75A9"/>
    <w:rsid w:val="00BD7A42"/>
    <w:rsid w:val="00BE0059"/>
    <w:rsid w:val="00BE06A5"/>
    <w:rsid w:val="00BE0ACE"/>
    <w:rsid w:val="00BE1227"/>
    <w:rsid w:val="00BE1EE6"/>
    <w:rsid w:val="00BE22D4"/>
    <w:rsid w:val="00BE2964"/>
    <w:rsid w:val="00BE2CFF"/>
    <w:rsid w:val="00BE2ECA"/>
    <w:rsid w:val="00BE2EEE"/>
    <w:rsid w:val="00BE34B3"/>
    <w:rsid w:val="00BE384F"/>
    <w:rsid w:val="00BE39DC"/>
    <w:rsid w:val="00BE4487"/>
    <w:rsid w:val="00BE448B"/>
    <w:rsid w:val="00BE48D0"/>
    <w:rsid w:val="00BE4DD4"/>
    <w:rsid w:val="00BE4DD6"/>
    <w:rsid w:val="00BE5103"/>
    <w:rsid w:val="00BE5499"/>
    <w:rsid w:val="00BE54A7"/>
    <w:rsid w:val="00BE5AAA"/>
    <w:rsid w:val="00BE6609"/>
    <w:rsid w:val="00BE6B92"/>
    <w:rsid w:val="00BE6CD9"/>
    <w:rsid w:val="00BE73FB"/>
    <w:rsid w:val="00BE7529"/>
    <w:rsid w:val="00BE7704"/>
    <w:rsid w:val="00BE7B00"/>
    <w:rsid w:val="00BE7B06"/>
    <w:rsid w:val="00BF0AF5"/>
    <w:rsid w:val="00BF1088"/>
    <w:rsid w:val="00BF1387"/>
    <w:rsid w:val="00BF15F4"/>
    <w:rsid w:val="00BF1904"/>
    <w:rsid w:val="00BF1B2C"/>
    <w:rsid w:val="00BF21CC"/>
    <w:rsid w:val="00BF22FE"/>
    <w:rsid w:val="00BF24D3"/>
    <w:rsid w:val="00BF26DE"/>
    <w:rsid w:val="00BF2B71"/>
    <w:rsid w:val="00BF33F6"/>
    <w:rsid w:val="00BF3599"/>
    <w:rsid w:val="00BF3889"/>
    <w:rsid w:val="00BF4632"/>
    <w:rsid w:val="00BF48C7"/>
    <w:rsid w:val="00BF53FC"/>
    <w:rsid w:val="00BF5505"/>
    <w:rsid w:val="00BF5B40"/>
    <w:rsid w:val="00BF5DF8"/>
    <w:rsid w:val="00BF5EBB"/>
    <w:rsid w:val="00BF5FF8"/>
    <w:rsid w:val="00BF61DA"/>
    <w:rsid w:val="00BF61F5"/>
    <w:rsid w:val="00BF6280"/>
    <w:rsid w:val="00BF6CF6"/>
    <w:rsid w:val="00BF704B"/>
    <w:rsid w:val="00BF71B0"/>
    <w:rsid w:val="00BF77D7"/>
    <w:rsid w:val="00BF7F92"/>
    <w:rsid w:val="00BF7FA9"/>
    <w:rsid w:val="00C0039C"/>
    <w:rsid w:val="00C00B80"/>
    <w:rsid w:val="00C00F60"/>
    <w:rsid w:val="00C01AAF"/>
    <w:rsid w:val="00C0263A"/>
    <w:rsid w:val="00C02A8F"/>
    <w:rsid w:val="00C02B44"/>
    <w:rsid w:val="00C03744"/>
    <w:rsid w:val="00C037A6"/>
    <w:rsid w:val="00C03D51"/>
    <w:rsid w:val="00C03DF5"/>
    <w:rsid w:val="00C04875"/>
    <w:rsid w:val="00C0495F"/>
    <w:rsid w:val="00C04A0D"/>
    <w:rsid w:val="00C04DDB"/>
    <w:rsid w:val="00C053CA"/>
    <w:rsid w:val="00C056B4"/>
    <w:rsid w:val="00C05708"/>
    <w:rsid w:val="00C060F8"/>
    <w:rsid w:val="00C065FE"/>
    <w:rsid w:val="00C06E92"/>
    <w:rsid w:val="00C0726A"/>
    <w:rsid w:val="00C07457"/>
    <w:rsid w:val="00C07AEC"/>
    <w:rsid w:val="00C07D98"/>
    <w:rsid w:val="00C10217"/>
    <w:rsid w:val="00C104C7"/>
    <w:rsid w:val="00C111C7"/>
    <w:rsid w:val="00C11662"/>
    <w:rsid w:val="00C116F5"/>
    <w:rsid w:val="00C12007"/>
    <w:rsid w:val="00C120C2"/>
    <w:rsid w:val="00C1220E"/>
    <w:rsid w:val="00C1248F"/>
    <w:rsid w:val="00C128EB"/>
    <w:rsid w:val="00C13150"/>
    <w:rsid w:val="00C131CF"/>
    <w:rsid w:val="00C13B5E"/>
    <w:rsid w:val="00C13BC9"/>
    <w:rsid w:val="00C13D8D"/>
    <w:rsid w:val="00C13E64"/>
    <w:rsid w:val="00C14331"/>
    <w:rsid w:val="00C14814"/>
    <w:rsid w:val="00C14885"/>
    <w:rsid w:val="00C14B3D"/>
    <w:rsid w:val="00C15B88"/>
    <w:rsid w:val="00C15BA1"/>
    <w:rsid w:val="00C15EC4"/>
    <w:rsid w:val="00C163A2"/>
    <w:rsid w:val="00C16A50"/>
    <w:rsid w:val="00C170C9"/>
    <w:rsid w:val="00C17433"/>
    <w:rsid w:val="00C1766D"/>
    <w:rsid w:val="00C178EC"/>
    <w:rsid w:val="00C1795B"/>
    <w:rsid w:val="00C179D0"/>
    <w:rsid w:val="00C17C8B"/>
    <w:rsid w:val="00C205A3"/>
    <w:rsid w:val="00C2078B"/>
    <w:rsid w:val="00C20920"/>
    <w:rsid w:val="00C20BFD"/>
    <w:rsid w:val="00C2124D"/>
    <w:rsid w:val="00C219A0"/>
    <w:rsid w:val="00C21C9D"/>
    <w:rsid w:val="00C221B0"/>
    <w:rsid w:val="00C228CC"/>
    <w:rsid w:val="00C22EF5"/>
    <w:rsid w:val="00C23084"/>
    <w:rsid w:val="00C23636"/>
    <w:rsid w:val="00C23E63"/>
    <w:rsid w:val="00C246D9"/>
    <w:rsid w:val="00C24719"/>
    <w:rsid w:val="00C2471B"/>
    <w:rsid w:val="00C24782"/>
    <w:rsid w:val="00C25113"/>
    <w:rsid w:val="00C25293"/>
    <w:rsid w:val="00C267BB"/>
    <w:rsid w:val="00C26946"/>
    <w:rsid w:val="00C26E88"/>
    <w:rsid w:val="00C27854"/>
    <w:rsid w:val="00C2789F"/>
    <w:rsid w:val="00C27D24"/>
    <w:rsid w:val="00C302FE"/>
    <w:rsid w:val="00C30404"/>
    <w:rsid w:val="00C30475"/>
    <w:rsid w:val="00C305CF"/>
    <w:rsid w:val="00C305F7"/>
    <w:rsid w:val="00C3074C"/>
    <w:rsid w:val="00C3099B"/>
    <w:rsid w:val="00C30ADD"/>
    <w:rsid w:val="00C30D20"/>
    <w:rsid w:val="00C311AD"/>
    <w:rsid w:val="00C31769"/>
    <w:rsid w:val="00C31D16"/>
    <w:rsid w:val="00C31F85"/>
    <w:rsid w:val="00C32962"/>
    <w:rsid w:val="00C32E66"/>
    <w:rsid w:val="00C333A2"/>
    <w:rsid w:val="00C33503"/>
    <w:rsid w:val="00C336C9"/>
    <w:rsid w:val="00C337CC"/>
    <w:rsid w:val="00C33B3F"/>
    <w:rsid w:val="00C33DF5"/>
    <w:rsid w:val="00C33F64"/>
    <w:rsid w:val="00C342AE"/>
    <w:rsid w:val="00C34538"/>
    <w:rsid w:val="00C34578"/>
    <w:rsid w:val="00C345F2"/>
    <w:rsid w:val="00C34A3A"/>
    <w:rsid w:val="00C34AAA"/>
    <w:rsid w:val="00C34D96"/>
    <w:rsid w:val="00C358B0"/>
    <w:rsid w:val="00C358EA"/>
    <w:rsid w:val="00C35E53"/>
    <w:rsid w:val="00C362DE"/>
    <w:rsid w:val="00C3631B"/>
    <w:rsid w:val="00C36352"/>
    <w:rsid w:val="00C36369"/>
    <w:rsid w:val="00C3759A"/>
    <w:rsid w:val="00C3760E"/>
    <w:rsid w:val="00C3794C"/>
    <w:rsid w:val="00C41748"/>
    <w:rsid w:val="00C419B9"/>
    <w:rsid w:val="00C41B53"/>
    <w:rsid w:val="00C41E84"/>
    <w:rsid w:val="00C425E2"/>
    <w:rsid w:val="00C427CF"/>
    <w:rsid w:val="00C427EE"/>
    <w:rsid w:val="00C42A3A"/>
    <w:rsid w:val="00C42B7C"/>
    <w:rsid w:val="00C42F79"/>
    <w:rsid w:val="00C433DB"/>
    <w:rsid w:val="00C43A0D"/>
    <w:rsid w:val="00C43FBB"/>
    <w:rsid w:val="00C4406F"/>
    <w:rsid w:val="00C440E8"/>
    <w:rsid w:val="00C44203"/>
    <w:rsid w:val="00C4429C"/>
    <w:rsid w:val="00C442B3"/>
    <w:rsid w:val="00C44D0B"/>
    <w:rsid w:val="00C44D77"/>
    <w:rsid w:val="00C44E68"/>
    <w:rsid w:val="00C462B4"/>
    <w:rsid w:val="00C46342"/>
    <w:rsid w:val="00C4643A"/>
    <w:rsid w:val="00C4684C"/>
    <w:rsid w:val="00C46D8E"/>
    <w:rsid w:val="00C474A5"/>
    <w:rsid w:val="00C4769A"/>
    <w:rsid w:val="00C47C6B"/>
    <w:rsid w:val="00C47D95"/>
    <w:rsid w:val="00C500C2"/>
    <w:rsid w:val="00C50144"/>
    <w:rsid w:val="00C50711"/>
    <w:rsid w:val="00C50CD9"/>
    <w:rsid w:val="00C50D99"/>
    <w:rsid w:val="00C515DE"/>
    <w:rsid w:val="00C51E39"/>
    <w:rsid w:val="00C5225A"/>
    <w:rsid w:val="00C523C4"/>
    <w:rsid w:val="00C52498"/>
    <w:rsid w:val="00C52B51"/>
    <w:rsid w:val="00C52E18"/>
    <w:rsid w:val="00C5366E"/>
    <w:rsid w:val="00C542DA"/>
    <w:rsid w:val="00C54742"/>
    <w:rsid w:val="00C549F5"/>
    <w:rsid w:val="00C551F0"/>
    <w:rsid w:val="00C55FEA"/>
    <w:rsid w:val="00C5637F"/>
    <w:rsid w:val="00C56475"/>
    <w:rsid w:val="00C567E9"/>
    <w:rsid w:val="00C57134"/>
    <w:rsid w:val="00C57296"/>
    <w:rsid w:val="00C5750A"/>
    <w:rsid w:val="00C5766B"/>
    <w:rsid w:val="00C57B6D"/>
    <w:rsid w:val="00C600E5"/>
    <w:rsid w:val="00C60C0A"/>
    <w:rsid w:val="00C60C1E"/>
    <w:rsid w:val="00C60D24"/>
    <w:rsid w:val="00C60D2B"/>
    <w:rsid w:val="00C61360"/>
    <w:rsid w:val="00C615CC"/>
    <w:rsid w:val="00C61729"/>
    <w:rsid w:val="00C618DD"/>
    <w:rsid w:val="00C6211B"/>
    <w:rsid w:val="00C6214B"/>
    <w:rsid w:val="00C6349C"/>
    <w:rsid w:val="00C6377E"/>
    <w:rsid w:val="00C639F9"/>
    <w:rsid w:val="00C63CB4"/>
    <w:rsid w:val="00C63E67"/>
    <w:rsid w:val="00C63F15"/>
    <w:rsid w:val="00C640D9"/>
    <w:rsid w:val="00C64197"/>
    <w:rsid w:val="00C641A4"/>
    <w:rsid w:val="00C64850"/>
    <w:rsid w:val="00C653D3"/>
    <w:rsid w:val="00C65480"/>
    <w:rsid w:val="00C6557F"/>
    <w:rsid w:val="00C65894"/>
    <w:rsid w:val="00C65B1A"/>
    <w:rsid w:val="00C65D47"/>
    <w:rsid w:val="00C65F5F"/>
    <w:rsid w:val="00C66509"/>
    <w:rsid w:val="00C66E2B"/>
    <w:rsid w:val="00C67680"/>
    <w:rsid w:val="00C67737"/>
    <w:rsid w:val="00C67D46"/>
    <w:rsid w:val="00C67E47"/>
    <w:rsid w:val="00C704BD"/>
    <w:rsid w:val="00C707A6"/>
    <w:rsid w:val="00C7120B"/>
    <w:rsid w:val="00C7127D"/>
    <w:rsid w:val="00C7143B"/>
    <w:rsid w:val="00C71BAB"/>
    <w:rsid w:val="00C72010"/>
    <w:rsid w:val="00C72533"/>
    <w:rsid w:val="00C727FB"/>
    <w:rsid w:val="00C72D29"/>
    <w:rsid w:val="00C72F91"/>
    <w:rsid w:val="00C73187"/>
    <w:rsid w:val="00C73A86"/>
    <w:rsid w:val="00C73AE1"/>
    <w:rsid w:val="00C73B39"/>
    <w:rsid w:val="00C73CCD"/>
    <w:rsid w:val="00C73EF8"/>
    <w:rsid w:val="00C73FD7"/>
    <w:rsid w:val="00C7444A"/>
    <w:rsid w:val="00C74E6B"/>
    <w:rsid w:val="00C75631"/>
    <w:rsid w:val="00C758E1"/>
    <w:rsid w:val="00C75E5C"/>
    <w:rsid w:val="00C76619"/>
    <w:rsid w:val="00C7661F"/>
    <w:rsid w:val="00C767A6"/>
    <w:rsid w:val="00C77929"/>
    <w:rsid w:val="00C77953"/>
    <w:rsid w:val="00C77B4D"/>
    <w:rsid w:val="00C804EB"/>
    <w:rsid w:val="00C806B1"/>
    <w:rsid w:val="00C80AEA"/>
    <w:rsid w:val="00C8137C"/>
    <w:rsid w:val="00C820B0"/>
    <w:rsid w:val="00C82310"/>
    <w:rsid w:val="00C8231E"/>
    <w:rsid w:val="00C8235F"/>
    <w:rsid w:val="00C8241E"/>
    <w:rsid w:val="00C824DD"/>
    <w:rsid w:val="00C82508"/>
    <w:rsid w:val="00C826FE"/>
    <w:rsid w:val="00C82725"/>
    <w:rsid w:val="00C8293B"/>
    <w:rsid w:val="00C82A92"/>
    <w:rsid w:val="00C82CCB"/>
    <w:rsid w:val="00C82F3A"/>
    <w:rsid w:val="00C832F1"/>
    <w:rsid w:val="00C83A0A"/>
    <w:rsid w:val="00C83A9F"/>
    <w:rsid w:val="00C83B56"/>
    <w:rsid w:val="00C840C8"/>
    <w:rsid w:val="00C84125"/>
    <w:rsid w:val="00C84338"/>
    <w:rsid w:val="00C84E1D"/>
    <w:rsid w:val="00C85877"/>
    <w:rsid w:val="00C85D73"/>
    <w:rsid w:val="00C86777"/>
    <w:rsid w:val="00C8679B"/>
    <w:rsid w:val="00C867D9"/>
    <w:rsid w:val="00C868B6"/>
    <w:rsid w:val="00C8694F"/>
    <w:rsid w:val="00C87022"/>
    <w:rsid w:val="00C87102"/>
    <w:rsid w:val="00C87199"/>
    <w:rsid w:val="00C871DF"/>
    <w:rsid w:val="00C872DD"/>
    <w:rsid w:val="00C8788D"/>
    <w:rsid w:val="00C878EA"/>
    <w:rsid w:val="00C87996"/>
    <w:rsid w:val="00C87BD7"/>
    <w:rsid w:val="00C90140"/>
    <w:rsid w:val="00C90C2E"/>
    <w:rsid w:val="00C91899"/>
    <w:rsid w:val="00C91A76"/>
    <w:rsid w:val="00C91CD2"/>
    <w:rsid w:val="00C9231D"/>
    <w:rsid w:val="00C9283B"/>
    <w:rsid w:val="00C92905"/>
    <w:rsid w:val="00C9381E"/>
    <w:rsid w:val="00C93A0B"/>
    <w:rsid w:val="00C93A45"/>
    <w:rsid w:val="00C93D39"/>
    <w:rsid w:val="00C93DFA"/>
    <w:rsid w:val="00C93E58"/>
    <w:rsid w:val="00C93ECA"/>
    <w:rsid w:val="00C94071"/>
    <w:rsid w:val="00C94973"/>
    <w:rsid w:val="00C94C1E"/>
    <w:rsid w:val="00C94CDE"/>
    <w:rsid w:val="00C94F75"/>
    <w:rsid w:val="00C95B80"/>
    <w:rsid w:val="00C95D35"/>
    <w:rsid w:val="00C961E7"/>
    <w:rsid w:val="00C9627F"/>
    <w:rsid w:val="00C96B9D"/>
    <w:rsid w:val="00C96F07"/>
    <w:rsid w:val="00C97B96"/>
    <w:rsid w:val="00CA0007"/>
    <w:rsid w:val="00CA021B"/>
    <w:rsid w:val="00CA02E0"/>
    <w:rsid w:val="00CA0471"/>
    <w:rsid w:val="00CA0878"/>
    <w:rsid w:val="00CA0A9F"/>
    <w:rsid w:val="00CA0D66"/>
    <w:rsid w:val="00CA1068"/>
    <w:rsid w:val="00CA1266"/>
    <w:rsid w:val="00CA146E"/>
    <w:rsid w:val="00CA1506"/>
    <w:rsid w:val="00CA1D33"/>
    <w:rsid w:val="00CA2F71"/>
    <w:rsid w:val="00CA34AE"/>
    <w:rsid w:val="00CA3D72"/>
    <w:rsid w:val="00CA414A"/>
    <w:rsid w:val="00CA459C"/>
    <w:rsid w:val="00CA4764"/>
    <w:rsid w:val="00CA484F"/>
    <w:rsid w:val="00CA4A72"/>
    <w:rsid w:val="00CA4D98"/>
    <w:rsid w:val="00CA5429"/>
    <w:rsid w:val="00CA5E43"/>
    <w:rsid w:val="00CA693E"/>
    <w:rsid w:val="00CA69FD"/>
    <w:rsid w:val="00CA6BA7"/>
    <w:rsid w:val="00CA6C42"/>
    <w:rsid w:val="00CA6D01"/>
    <w:rsid w:val="00CA6D3D"/>
    <w:rsid w:val="00CA6DEC"/>
    <w:rsid w:val="00CA704A"/>
    <w:rsid w:val="00CA7411"/>
    <w:rsid w:val="00CA7986"/>
    <w:rsid w:val="00CA79FD"/>
    <w:rsid w:val="00CA7A73"/>
    <w:rsid w:val="00CA7AED"/>
    <w:rsid w:val="00CB01E1"/>
    <w:rsid w:val="00CB0417"/>
    <w:rsid w:val="00CB08DF"/>
    <w:rsid w:val="00CB0A50"/>
    <w:rsid w:val="00CB0C63"/>
    <w:rsid w:val="00CB159F"/>
    <w:rsid w:val="00CB19B5"/>
    <w:rsid w:val="00CB2142"/>
    <w:rsid w:val="00CB2499"/>
    <w:rsid w:val="00CB2823"/>
    <w:rsid w:val="00CB3594"/>
    <w:rsid w:val="00CB3A71"/>
    <w:rsid w:val="00CB465C"/>
    <w:rsid w:val="00CB47A4"/>
    <w:rsid w:val="00CB4F4E"/>
    <w:rsid w:val="00CB5480"/>
    <w:rsid w:val="00CB5651"/>
    <w:rsid w:val="00CB594B"/>
    <w:rsid w:val="00CB609D"/>
    <w:rsid w:val="00CB60DB"/>
    <w:rsid w:val="00CB6263"/>
    <w:rsid w:val="00CB640A"/>
    <w:rsid w:val="00CB66A9"/>
    <w:rsid w:val="00CB6757"/>
    <w:rsid w:val="00CB6919"/>
    <w:rsid w:val="00CB6D2B"/>
    <w:rsid w:val="00CB6F4E"/>
    <w:rsid w:val="00CB6FB0"/>
    <w:rsid w:val="00CB723A"/>
    <w:rsid w:val="00CB7691"/>
    <w:rsid w:val="00CB77D5"/>
    <w:rsid w:val="00CB7837"/>
    <w:rsid w:val="00CB78DB"/>
    <w:rsid w:val="00CC0D4D"/>
    <w:rsid w:val="00CC0D89"/>
    <w:rsid w:val="00CC0E43"/>
    <w:rsid w:val="00CC0E70"/>
    <w:rsid w:val="00CC132C"/>
    <w:rsid w:val="00CC17CA"/>
    <w:rsid w:val="00CC1C44"/>
    <w:rsid w:val="00CC1ED5"/>
    <w:rsid w:val="00CC34B3"/>
    <w:rsid w:val="00CC3BE2"/>
    <w:rsid w:val="00CC3ED4"/>
    <w:rsid w:val="00CC3FCA"/>
    <w:rsid w:val="00CC48B1"/>
    <w:rsid w:val="00CC4D99"/>
    <w:rsid w:val="00CC51C2"/>
    <w:rsid w:val="00CC6232"/>
    <w:rsid w:val="00CC739C"/>
    <w:rsid w:val="00CC7526"/>
    <w:rsid w:val="00CC75AC"/>
    <w:rsid w:val="00CC7D13"/>
    <w:rsid w:val="00CC7E15"/>
    <w:rsid w:val="00CD0005"/>
    <w:rsid w:val="00CD00E0"/>
    <w:rsid w:val="00CD0203"/>
    <w:rsid w:val="00CD08AD"/>
    <w:rsid w:val="00CD09D1"/>
    <w:rsid w:val="00CD0A7F"/>
    <w:rsid w:val="00CD0D30"/>
    <w:rsid w:val="00CD103F"/>
    <w:rsid w:val="00CD1422"/>
    <w:rsid w:val="00CD19E8"/>
    <w:rsid w:val="00CD1FAC"/>
    <w:rsid w:val="00CD3435"/>
    <w:rsid w:val="00CD365C"/>
    <w:rsid w:val="00CD3818"/>
    <w:rsid w:val="00CD3E93"/>
    <w:rsid w:val="00CD3F7A"/>
    <w:rsid w:val="00CD4252"/>
    <w:rsid w:val="00CD4568"/>
    <w:rsid w:val="00CD47E5"/>
    <w:rsid w:val="00CD4C4D"/>
    <w:rsid w:val="00CD4D73"/>
    <w:rsid w:val="00CD4DD6"/>
    <w:rsid w:val="00CD4EC4"/>
    <w:rsid w:val="00CD5508"/>
    <w:rsid w:val="00CD63CE"/>
    <w:rsid w:val="00CD676E"/>
    <w:rsid w:val="00CD6D9E"/>
    <w:rsid w:val="00CD722A"/>
    <w:rsid w:val="00CD7256"/>
    <w:rsid w:val="00CD72B7"/>
    <w:rsid w:val="00CD7A0B"/>
    <w:rsid w:val="00CD7B86"/>
    <w:rsid w:val="00CD7D2F"/>
    <w:rsid w:val="00CE02EB"/>
    <w:rsid w:val="00CE0718"/>
    <w:rsid w:val="00CE0A69"/>
    <w:rsid w:val="00CE0B57"/>
    <w:rsid w:val="00CE0BC2"/>
    <w:rsid w:val="00CE0F93"/>
    <w:rsid w:val="00CE103B"/>
    <w:rsid w:val="00CE1058"/>
    <w:rsid w:val="00CE13AA"/>
    <w:rsid w:val="00CE16BE"/>
    <w:rsid w:val="00CE24E3"/>
    <w:rsid w:val="00CE2BB3"/>
    <w:rsid w:val="00CE2F8A"/>
    <w:rsid w:val="00CE2FEE"/>
    <w:rsid w:val="00CE311A"/>
    <w:rsid w:val="00CE32E5"/>
    <w:rsid w:val="00CE3B7D"/>
    <w:rsid w:val="00CE3CD7"/>
    <w:rsid w:val="00CE3DF5"/>
    <w:rsid w:val="00CE3E70"/>
    <w:rsid w:val="00CE4461"/>
    <w:rsid w:val="00CE4D1D"/>
    <w:rsid w:val="00CE531D"/>
    <w:rsid w:val="00CE5876"/>
    <w:rsid w:val="00CE5AD6"/>
    <w:rsid w:val="00CE5BD4"/>
    <w:rsid w:val="00CE5C10"/>
    <w:rsid w:val="00CE5C1A"/>
    <w:rsid w:val="00CE5D0C"/>
    <w:rsid w:val="00CE6473"/>
    <w:rsid w:val="00CE6702"/>
    <w:rsid w:val="00CE67DF"/>
    <w:rsid w:val="00CE6923"/>
    <w:rsid w:val="00CE697B"/>
    <w:rsid w:val="00CE760A"/>
    <w:rsid w:val="00CF01E3"/>
    <w:rsid w:val="00CF0339"/>
    <w:rsid w:val="00CF054F"/>
    <w:rsid w:val="00CF07D5"/>
    <w:rsid w:val="00CF0B50"/>
    <w:rsid w:val="00CF1267"/>
    <w:rsid w:val="00CF137A"/>
    <w:rsid w:val="00CF1753"/>
    <w:rsid w:val="00CF1C65"/>
    <w:rsid w:val="00CF282A"/>
    <w:rsid w:val="00CF2835"/>
    <w:rsid w:val="00CF2FEE"/>
    <w:rsid w:val="00CF309B"/>
    <w:rsid w:val="00CF33AC"/>
    <w:rsid w:val="00CF3BE5"/>
    <w:rsid w:val="00CF48F8"/>
    <w:rsid w:val="00CF4FAD"/>
    <w:rsid w:val="00CF51E0"/>
    <w:rsid w:val="00CF5440"/>
    <w:rsid w:val="00CF5530"/>
    <w:rsid w:val="00CF5546"/>
    <w:rsid w:val="00CF576A"/>
    <w:rsid w:val="00CF67E9"/>
    <w:rsid w:val="00CF685F"/>
    <w:rsid w:val="00CF69E6"/>
    <w:rsid w:val="00CF6B82"/>
    <w:rsid w:val="00CF753D"/>
    <w:rsid w:val="00CF7C7E"/>
    <w:rsid w:val="00CF7E8E"/>
    <w:rsid w:val="00D00624"/>
    <w:rsid w:val="00D0115F"/>
    <w:rsid w:val="00D01769"/>
    <w:rsid w:val="00D017EE"/>
    <w:rsid w:val="00D018C1"/>
    <w:rsid w:val="00D01B4C"/>
    <w:rsid w:val="00D029B0"/>
    <w:rsid w:val="00D034FE"/>
    <w:rsid w:val="00D035D1"/>
    <w:rsid w:val="00D048DB"/>
    <w:rsid w:val="00D04BFF"/>
    <w:rsid w:val="00D058EF"/>
    <w:rsid w:val="00D05A46"/>
    <w:rsid w:val="00D05A8B"/>
    <w:rsid w:val="00D05BCB"/>
    <w:rsid w:val="00D06781"/>
    <w:rsid w:val="00D0681A"/>
    <w:rsid w:val="00D06B44"/>
    <w:rsid w:val="00D06C37"/>
    <w:rsid w:val="00D070E1"/>
    <w:rsid w:val="00D07562"/>
    <w:rsid w:val="00D075E3"/>
    <w:rsid w:val="00D075F8"/>
    <w:rsid w:val="00D0769F"/>
    <w:rsid w:val="00D1009A"/>
    <w:rsid w:val="00D10779"/>
    <w:rsid w:val="00D10934"/>
    <w:rsid w:val="00D10BA8"/>
    <w:rsid w:val="00D10BFC"/>
    <w:rsid w:val="00D1164B"/>
    <w:rsid w:val="00D11B78"/>
    <w:rsid w:val="00D121F5"/>
    <w:rsid w:val="00D1289F"/>
    <w:rsid w:val="00D12EDE"/>
    <w:rsid w:val="00D1333D"/>
    <w:rsid w:val="00D14469"/>
    <w:rsid w:val="00D145A2"/>
    <w:rsid w:val="00D145AD"/>
    <w:rsid w:val="00D14616"/>
    <w:rsid w:val="00D149E6"/>
    <w:rsid w:val="00D14ADF"/>
    <w:rsid w:val="00D14D6F"/>
    <w:rsid w:val="00D14DD8"/>
    <w:rsid w:val="00D15030"/>
    <w:rsid w:val="00D1578F"/>
    <w:rsid w:val="00D157E7"/>
    <w:rsid w:val="00D15C0D"/>
    <w:rsid w:val="00D15D43"/>
    <w:rsid w:val="00D166B5"/>
    <w:rsid w:val="00D168E8"/>
    <w:rsid w:val="00D1693C"/>
    <w:rsid w:val="00D16B58"/>
    <w:rsid w:val="00D16EB5"/>
    <w:rsid w:val="00D17915"/>
    <w:rsid w:val="00D17ED2"/>
    <w:rsid w:val="00D17F08"/>
    <w:rsid w:val="00D202B9"/>
    <w:rsid w:val="00D20AB4"/>
    <w:rsid w:val="00D20B73"/>
    <w:rsid w:val="00D20FD4"/>
    <w:rsid w:val="00D2121A"/>
    <w:rsid w:val="00D212D5"/>
    <w:rsid w:val="00D22528"/>
    <w:rsid w:val="00D2293B"/>
    <w:rsid w:val="00D229B7"/>
    <w:rsid w:val="00D239A4"/>
    <w:rsid w:val="00D23B9C"/>
    <w:rsid w:val="00D23EEB"/>
    <w:rsid w:val="00D24619"/>
    <w:rsid w:val="00D24666"/>
    <w:rsid w:val="00D24E6F"/>
    <w:rsid w:val="00D25407"/>
    <w:rsid w:val="00D2547C"/>
    <w:rsid w:val="00D256A5"/>
    <w:rsid w:val="00D25917"/>
    <w:rsid w:val="00D25A4F"/>
    <w:rsid w:val="00D25D9C"/>
    <w:rsid w:val="00D25F5C"/>
    <w:rsid w:val="00D26563"/>
    <w:rsid w:val="00D266FD"/>
    <w:rsid w:val="00D26A34"/>
    <w:rsid w:val="00D26AA2"/>
    <w:rsid w:val="00D26BAE"/>
    <w:rsid w:val="00D27106"/>
    <w:rsid w:val="00D2727E"/>
    <w:rsid w:val="00D2790A"/>
    <w:rsid w:val="00D30857"/>
    <w:rsid w:val="00D30FA8"/>
    <w:rsid w:val="00D316EF"/>
    <w:rsid w:val="00D31CB2"/>
    <w:rsid w:val="00D31D3D"/>
    <w:rsid w:val="00D32097"/>
    <w:rsid w:val="00D32099"/>
    <w:rsid w:val="00D322A3"/>
    <w:rsid w:val="00D3232F"/>
    <w:rsid w:val="00D32403"/>
    <w:rsid w:val="00D324F3"/>
    <w:rsid w:val="00D3275A"/>
    <w:rsid w:val="00D32982"/>
    <w:rsid w:val="00D32AB8"/>
    <w:rsid w:val="00D334D2"/>
    <w:rsid w:val="00D3374A"/>
    <w:rsid w:val="00D342FD"/>
    <w:rsid w:val="00D34789"/>
    <w:rsid w:val="00D34CE3"/>
    <w:rsid w:val="00D34F47"/>
    <w:rsid w:val="00D35043"/>
    <w:rsid w:val="00D360E3"/>
    <w:rsid w:val="00D36A3C"/>
    <w:rsid w:val="00D36AA7"/>
    <w:rsid w:val="00D3730A"/>
    <w:rsid w:val="00D373A2"/>
    <w:rsid w:val="00D3750B"/>
    <w:rsid w:val="00D37796"/>
    <w:rsid w:val="00D40082"/>
    <w:rsid w:val="00D403A7"/>
    <w:rsid w:val="00D415A7"/>
    <w:rsid w:val="00D41BD9"/>
    <w:rsid w:val="00D41CE4"/>
    <w:rsid w:val="00D41F8F"/>
    <w:rsid w:val="00D42360"/>
    <w:rsid w:val="00D42650"/>
    <w:rsid w:val="00D427BA"/>
    <w:rsid w:val="00D42C45"/>
    <w:rsid w:val="00D42CC3"/>
    <w:rsid w:val="00D430B3"/>
    <w:rsid w:val="00D43136"/>
    <w:rsid w:val="00D43932"/>
    <w:rsid w:val="00D43F48"/>
    <w:rsid w:val="00D441BB"/>
    <w:rsid w:val="00D44B60"/>
    <w:rsid w:val="00D44DE9"/>
    <w:rsid w:val="00D45199"/>
    <w:rsid w:val="00D453E7"/>
    <w:rsid w:val="00D455AB"/>
    <w:rsid w:val="00D458EF"/>
    <w:rsid w:val="00D4617C"/>
    <w:rsid w:val="00D466FA"/>
    <w:rsid w:val="00D467A2"/>
    <w:rsid w:val="00D46B76"/>
    <w:rsid w:val="00D46EAE"/>
    <w:rsid w:val="00D479AB"/>
    <w:rsid w:val="00D47A73"/>
    <w:rsid w:val="00D50056"/>
    <w:rsid w:val="00D50122"/>
    <w:rsid w:val="00D504A8"/>
    <w:rsid w:val="00D50830"/>
    <w:rsid w:val="00D508DB"/>
    <w:rsid w:val="00D50CDA"/>
    <w:rsid w:val="00D50F8F"/>
    <w:rsid w:val="00D515E0"/>
    <w:rsid w:val="00D51B18"/>
    <w:rsid w:val="00D51D37"/>
    <w:rsid w:val="00D51E11"/>
    <w:rsid w:val="00D51FEC"/>
    <w:rsid w:val="00D520AD"/>
    <w:rsid w:val="00D523E0"/>
    <w:rsid w:val="00D523E7"/>
    <w:rsid w:val="00D52EE2"/>
    <w:rsid w:val="00D52EFB"/>
    <w:rsid w:val="00D539F4"/>
    <w:rsid w:val="00D53A58"/>
    <w:rsid w:val="00D54078"/>
    <w:rsid w:val="00D556E3"/>
    <w:rsid w:val="00D55B4A"/>
    <w:rsid w:val="00D55BDC"/>
    <w:rsid w:val="00D569AD"/>
    <w:rsid w:val="00D56E5F"/>
    <w:rsid w:val="00D5723A"/>
    <w:rsid w:val="00D57803"/>
    <w:rsid w:val="00D57B6A"/>
    <w:rsid w:val="00D605FB"/>
    <w:rsid w:val="00D607E9"/>
    <w:rsid w:val="00D60FED"/>
    <w:rsid w:val="00D6128C"/>
    <w:rsid w:val="00D6152C"/>
    <w:rsid w:val="00D61F2C"/>
    <w:rsid w:val="00D61F8A"/>
    <w:rsid w:val="00D62219"/>
    <w:rsid w:val="00D623CE"/>
    <w:rsid w:val="00D62607"/>
    <w:rsid w:val="00D62B03"/>
    <w:rsid w:val="00D633EB"/>
    <w:rsid w:val="00D63449"/>
    <w:rsid w:val="00D63C9D"/>
    <w:rsid w:val="00D644EC"/>
    <w:rsid w:val="00D645FA"/>
    <w:rsid w:val="00D64874"/>
    <w:rsid w:val="00D649A3"/>
    <w:rsid w:val="00D649AD"/>
    <w:rsid w:val="00D64B00"/>
    <w:rsid w:val="00D64CC1"/>
    <w:rsid w:val="00D65548"/>
    <w:rsid w:val="00D657EA"/>
    <w:rsid w:val="00D658D1"/>
    <w:rsid w:val="00D65A61"/>
    <w:rsid w:val="00D661B6"/>
    <w:rsid w:val="00D661D9"/>
    <w:rsid w:val="00D667C8"/>
    <w:rsid w:val="00D667FC"/>
    <w:rsid w:val="00D669B0"/>
    <w:rsid w:val="00D66A58"/>
    <w:rsid w:val="00D66D71"/>
    <w:rsid w:val="00D66D7C"/>
    <w:rsid w:val="00D67348"/>
    <w:rsid w:val="00D67664"/>
    <w:rsid w:val="00D67B19"/>
    <w:rsid w:val="00D67DFB"/>
    <w:rsid w:val="00D67EF1"/>
    <w:rsid w:val="00D7008A"/>
    <w:rsid w:val="00D708AC"/>
    <w:rsid w:val="00D70C4B"/>
    <w:rsid w:val="00D70EBD"/>
    <w:rsid w:val="00D70FD9"/>
    <w:rsid w:val="00D71431"/>
    <w:rsid w:val="00D716D3"/>
    <w:rsid w:val="00D71B58"/>
    <w:rsid w:val="00D71BA9"/>
    <w:rsid w:val="00D72055"/>
    <w:rsid w:val="00D7258C"/>
    <w:rsid w:val="00D725A2"/>
    <w:rsid w:val="00D72640"/>
    <w:rsid w:val="00D73413"/>
    <w:rsid w:val="00D73599"/>
    <w:rsid w:val="00D73808"/>
    <w:rsid w:val="00D74288"/>
    <w:rsid w:val="00D743AA"/>
    <w:rsid w:val="00D74F97"/>
    <w:rsid w:val="00D75044"/>
    <w:rsid w:val="00D7659F"/>
    <w:rsid w:val="00D7664F"/>
    <w:rsid w:val="00D76836"/>
    <w:rsid w:val="00D76D4D"/>
    <w:rsid w:val="00D76EBE"/>
    <w:rsid w:val="00D7750F"/>
    <w:rsid w:val="00D7759F"/>
    <w:rsid w:val="00D77663"/>
    <w:rsid w:val="00D8119F"/>
    <w:rsid w:val="00D81520"/>
    <w:rsid w:val="00D81568"/>
    <w:rsid w:val="00D818E3"/>
    <w:rsid w:val="00D81ED8"/>
    <w:rsid w:val="00D821C1"/>
    <w:rsid w:val="00D82940"/>
    <w:rsid w:val="00D829BA"/>
    <w:rsid w:val="00D8305E"/>
    <w:rsid w:val="00D834BB"/>
    <w:rsid w:val="00D835ED"/>
    <w:rsid w:val="00D83BDA"/>
    <w:rsid w:val="00D83E2B"/>
    <w:rsid w:val="00D842F8"/>
    <w:rsid w:val="00D84497"/>
    <w:rsid w:val="00D84BA5"/>
    <w:rsid w:val="00D84F33"/>
    <w:rsid w:val="00D85221"/>
    <w:rsid w:val="00D85B2E"/>
    <w:rsid w:val="00D85C5E"/>
    <w:rsid w:val="00D85EC1"/>
    <w:rsid w:val="00D869E6"/>
    <w:rsid w:val="00D86E80"/>
    <w:rsid w:val="00D86EE0"/>
    <w:rsid w:val="00D873FF"/>
    <w:rsid w:val="00D87ABB"/>
    <w:rsid w:val="00D9004F"/>
    <w:rsid w:val="00D906EC"/>
    <w:rsid w:val="00D90B48"/>
    <w:rsid w:val="00D91000"/>
    <w:rsid w:val="00D91222"/>
    <w:rsid w:val="00D916AF"/>
    <w:rsid w:val="00D91A51"/>
    <w:rsid w:val="00D91C36"/>
    <w:rsid w:val="00D91DF6"/>
    <w:rsid w:val="00D9226B"/>
    <w:rsid w:val="00D92ACD"/>
    <w:rsid w:val="00D92CCE"/>
    <w:rsid w:val="00D93F71"/>
    <w:rsid w:val="00D9523B"/>
    <w:rsid w:val="00D95475"/>
    <w:rsid w:val="00D954C7"/>
    <w:rsid w:val="00D95E63"/>
    <w:rsid w:val="00D9619F"/>
    <w:rsid w:val="00D9671C"/>
    <w:rsid w:val="00D9696A"/>
    <w:rsid w:val="00D96C94"/>
    <w:rsid w:val="00D97B11"/>
    <w:rsid w:val="00DA0D57"/>
    <w:rsid w:val="00DA137C"/>
    <w:rsid w:val="00DA164B"/>
    <w:rsid w:val="00DA1FF6"/>
    <w:rsid w:val="00DA23B0"/>
    <w:rsid w:val="00DA50A7"/>
    <w:rsid w:val="00DA51B6"/>
    <w:rsid w:val="00DA521C"/>
    <w:rsid w:val="00DA5436"/>
    <w:rsid w:val="00DA547B"/>
    <w:rsid w:val="00DA565A"/>
    <w:rsid w:val="00DA58DE"/>
    <w:rsid w:val="00DA591E"/>
    <w:rsid w:val="00DA5E37"/>
    <w:rsid w:val="00DA625F"/>
    <w:rsid w:val="00DA66EC"/>
    <w:rsid w:val="00DA68CE"/>
    <w:rsid w:val="00DA6967"/>
    <w:rsid w:val="00DA7432"/>
    <w:rsid w:val="00DA76E3"/>
    <w:rsid w:val="00DB0BF9"/>
    <w:rsid w:val="00DB0DD2"/>
    <w:rsid w:val="00DB13BB"/>
    <w:rsid w:val="00DB1992"/>
    <w:rsid w:val="00DB1AC7"/>
    <w:rsid w:val="00DB1F89"/>
    <w:rsid w:val="00DB23B6"/>
    <w:rsid w:val="00DB25CF"/>
    <w:rsid w:val="00DB2756"/>
    <w:rsid w:val="00DB40A5"/>
    <w:rsid w:val="00DB415E"/>
    <w:rsid w:val="00DB443A"/>
    <w:rsid w:val="00DB4C89"/>
    <w:rsid w:val="00DB4D34"/>
    <w:rsid w:val="00DB5B7F"/>
    <w:rsid w:val="00DB5FBE"/>
    <w:rsid w:val="00DB61E2"/>
    <w:rsid w:val="00DB641A"/>
    <w:rsid w:val="00DB67EC"/>
    <w:rsid w:val="00DB6C37"/>
    <w:rsid w:val="00DB6EDA"/>
    <w:rsid w:val="00DB6F5B"/>
    <w:rsid w:val="00DB7157"/>
    <w:rsid w:val="00DB756B"/>
    <w:rsid w:val="00DB7571"/>
    <w:rsid w:val="00DB76E9"/>
    <w:rsid w:val="00DB7929"/>
    <w:rsid w:val="00DB7C04"/>
    <w:rsid w:val="00DC01B6"/>
    <w:rsid w:val="00DC01B7"/>
    <w:rsid w:val="00DC0341"/>
    <w:rsid w:val="00DC05B4"/>
    <w:rsid w:val="00DC0C84"/>
    <w:rsid w:val="00DC1AB1"/>
    <w:rsid w:val="00DC1F1A"/>
    <w:rsid w:val="00DC2239"/>
    <w:rsid w:val="00DC28D7"/>
    <w:rsid w:val="00DC2A76"/>
    <w:rsid w:val="00DC346C"/>
    <w:rsid w:val="00DC34C9"/>
    <w:rsid w:val="00DC35A7"/>
    <w:rsid w:val="00DC3ABF"/>
    <w:rsid w:val="00DC3ADF"/>
    <w:rsid w:val="00DC3B44"/>
    <w:rsid w:val="00DC3C45"/>
    <w:rsid w:val="00DC442F"/>
    <w:rsid w:val="00DC46DC"/>
    <w:rsid w:val="00DC5039"/>
    <w:rsid w:val="00DC5642"/>
    <w:rsid w:val="00DC5F16"/>
    <w:rsid w:val="00DC652C"/>
    <w:rsid w:val="00DC697D"/>
    <w:rsid w:val="00DC6CA3"/>
    <w:rsid w:val="00DC7117"/>
    <w:rsid w:val="00DC7612"/>
    <w:rsid w:val="00DC7817"/>
    <w:rsid w:val="00DC79B6"/>
    <w:rsid w:val="00DD0864"/>
    <w:rsid w:val="00DD0B29"/>
    <w:rsid w:val="00DD100F"/>
    <w:rsid w:val="00DD101D"/>
    <w:rsid w:val="00DD1856"/>
    <w:rsid w:val="00DD1EAE"/>
    <w:rsid w:val="00DD1FD1"/>
    <w:rsid w:val="00DD2057"/>
    <w:rsid w:val="00DD2664"/>
    <w:rsid w:val="00DD29A2"/>
    <w:rsid w:val="00DD2BD0"/>
    <w:rsid w:val="00DD3261"/>
    <w:rsid w:val="00DD33AF"/>
    <w:rsid w:val="00DD5B56"/>
    <w:rsid w:val="00DD5F7C"/>
    <w:rsid w:val="00DD64CA"/>
    <w:rsid w:val="00DD68C7"/>
    <w:rsid w:val="00DD6ACC"/>
    <w:rsid w:val="00DD7025"/>
    <w:rsid w:val="00DD75BE"/>
    <w:rsid w:val="00DD767B"/>
    <w:rsid w:val="00DE0284"/>
    <w:rsid w:val="00DE0488"/>
    <w:rsid w:val="00DE06EB"/>
    <w:rsid w:val="00DE0A92"/>
    <w:rsid w:val="00DE0AE7"/>
    <w:rsid w:val="00DE0F31"/>
    <w:rsid w:val="00DE0F36"/>
    <w:rsid w:val="00DE1167"/>
    <w:rsid w:val="00DE166B"/>
    <w:rsid w:val="00DE178B"/>
    <w:rsid w:val="00DE17E5"/>
    <w:rsid w:val="00DE1C6E"/>
    <w:rsid w:val="00DE2111"/>
    <w:rsid w:val="00DE2402"/>
    <w:rsid w:val="00DE260B"/>
    <w:rsid w:val="00DE2C34"/>
    <w:rsid w:val="00DE30BC"/>
    <w:rsid w:val="00DE332E"/>
    <w:rsid w:val="00DE4333"/>
    <w:rsid w:val="00DE4ABE"/>
    <w:rsid w:val="00DE65CE"/>
    <w:rsid w:val="00DE7793"/>
    <w:rsid w:val="00DE7A1C"/>
    <w:rsid w:val="00DE7DDB"/>
    <w:rsid w:val="00DE7E25"/>
    <w:rsid w:val="00DE7FF0"/>
    <w:rsid w:val="00DF0481"/>
    <w:rsid w:val="00DF055A"/>
    <w:rsid w:val="00DF0567"/>
    <w:rsid w:val="00DF094B"/>
    <w:rsid w:val="00DF0B86"/>
    <w:rsid w:val="00DF1534"/>
    <w:rsid w:val="00DF16A8"/>
    <w:rsid w:val="00DF1AB3"/>
    <w:rsid w:val="00DF1D73"/>
    <w:rsid w:val="00DF1F05"/>
    <w:rsid w:val="00DF23DD"/>
    <w:rsid w:val="00DF2ACA"/>
    <w:rsid w:val="00DF2E24"/>
    <w:rsid w:val="00DF31CB"/>
    <w:rsid w:val="00DF34FA"/>
    <w:rsid w:val="00DF369D"/>
    <w:rsid w:val="00DF37B1"/>
    <w:rsid w:val="00DF3CBE"/>
    <w:rsid w:val="00DF43A9"/>
    <w:rsid w:val="00DF4B36"/>
    <w:rsid w:val="00DF5006"/>
    <w:rsid w:val="00DF558F"/>
    <w:rsid w:val="00DF5CE7"/>
    <w:rsid w:val="00DF6274"/>
    <w:rsid w:val="00DF6396"/>
    <w:rsid w:val="00DF67C2"/>
    <w:rsid w:val="00DF6B48"/>
    <w:rsid w:val="00DF7CE5"/>
    <w:rsid w:val="00E00363"/>
    <w:rsid w:val="00E0049A"/>
    <w:rsid w:val="00E008C5"/>
    <w:rsid w:val="00E00F66"/>
    <w:rsid w:val="00E01992"/>
    <w:rsid w:val="00E01B6A"/>
    <w:rsid w:val="00E02A7A"/>
    <w:rsid w:val="00E043C1"/>
    <w:rsid w:val="00E04620"/>
    <w:rsid w:val="00E048CF"/>
    <w:rsid w:val="00E05540"/>
    <w:rsid w:val="00E05939"/>
    <w:rsid w:val="00E06027"/>
    <w:rsid w:val="00E06688"/>
    <w:rsid w:val="00E06B3B"/>
    <w:rsid w:val="00E07164"/>
    <w:rsid w:val="00E073E1"/>
    <w:rsid w:val="00E07C91"/>
    <w:rsid w:val="00E07D19"/>
    <w:rsid w:val="00E10026"/>
    <w:rsid w:val="00E100C1"/>
    <w:rsid w:val="00E10118"/>
    <w:rsid w:val="00E102CF"/>
    <w:rsid w:val="00E103BF"/>
    <w:rsid w:val="00E1054C"/>
    <w:rsid w:val="00E1082C"/>
    <w:rsid w:val="00E113DF"/>
    <w:rsid w:val="00E11609"/>
    <w:rsid w:val="00E12058"/>
    <w:rsid w:val="00E12AC9"/>
    <w:rsid w:val="00E12D28"/>
    <w:rsid w:val="00E12EEE"/>
    <w:rsid w:val="00E12FEF"/>
    <w:rsid w:val="00E13006"/>
    <w:rsid w:val="00E1319D"/>
    <w:rsid w:val="00E13249"/>
    <w:rsid w:val="00E13545"/>
    <w:rsid w:val="00E13E06"/>
    <w:rsid w:val="00E14138"/>
    <w:rsid w:val="00E147BB"/>
    <w:rsid w:val="00E14B86"/>
    <w:rsid w:val="00E14C9C"/>
    <w:rsid w:val="00E14DE4"/>
    <w:rsid w:val="00E154FE"/>
    <w:rsid w:val="00E15D39"/>
    <w:rsid w:val="00E15F7F"/>
    <w:rsid w:val="00E16091"/>
    <w:rsid w:val="00E1625F"/>
    <w:rsid w:val="00E16B5D"/>
    <w:rsid w:val="00E170F4"/>
    <w:rsid w:val="00E1735E"/>
    <w:rsid w:val="00E17658"/>
    <w:rsid w:val="00E176EC"/>
    <w:rsid w:val="00E178A0"/>
    <w:rsid w:val="00E17C3B"/>
    <w:rsid w:val="00E17D4B"/>
    <w:rsid w:val="00E17FA0"/>
    <w:rsid w:val="00E204DB"/>
    <w:rsid w:val="00E205B4"/>
    <w:rsid w:val="00E206CC"/>
    <w:rsid w:val="00E2092A"/>
    <w:rsid w:val="00E21851"/>
    <w:rsid w:val="00E21AFA"/>
    <w:rsid w:val="00E224EF"/>
    <w:rsid w:val="00E22539"/>
    <w:rsid w:val="00E225E8"/>
    <w:rsid w:val="00E229D8"/>
    <w:rsid w:val="00E22B7B"/>
    <w:rsid w:val="00E22C7B"/>
    <w:rsid w:val="00E22EC0"/>
    <w:rsid w:val="00E231DA"/>
    <w:rsid w:val="00E23B65"/>
    <w:rsid w:val="00E2431A"/>
    <w:rsid w:val="00E244D9"/>
    <w:rsid w:val="00E246DB"/>
    <w:rsid w:val="00E24952"/>
    <w:rsid w:val="00E24A8C"/>
    <w:rsid w:val="00E2522C"/>
    <w:rsid w:val="00E25348"/>
    <w:rsid w:val="00E2568F"/>
    <w:rsid w:val="00E26292"/>
    <w:rsid w:val="00E262C0"/>
    <w:rsid w:val="00E26D16"/>
    <w:rsid w:val="00E26D97"/>
    <w:rsid w:val="00E27241"/>
    <w:rsid w:val="00E27379"/>
    <w:rsid w:val="00E274A5"/>
    <w:rsid w:val="00E304A5"/>
    <w:rsid w:val="00E30B37"/>
    <w:rsid w:val="00E31693"/>
    <w:rsid w:val="00E31AD5"/>
    <w:rsid w:val="00E31C64"/>
    <w:rsid w:val="00E31CBE"/>
    <w:rsid w:val="00E324E9"/>
    <w:rsid w:val="00E32859"/>
    <w:rsid w:val="00E32B81"/>
    <w:rsid w:val="00E33AEB"/>
    <w:rsid w:val="00E33C80"/>
    <w:rsid w:val="00E33F2F"/>
    <w:rsid w:val="00E33F51"/>
    <w:rsid w:val="00E34151"/>
    <w:rsid w:val="00E35780"/>
    <w:rsid w:val="00E35AB5"/>
    <w:rsid w:val="00E35DCC"/>
    <w:rsid w:val="00E35ED2"/>
    <w:rsid w:val="00E35F1B"/>
    <w:rsid w:val="00E36043"/>
    <w:rsid w:val="00E360CC"/>
    <w:rsid w:val="00E364BD"/>
    <w:rsid w:val="00E36E8D"/>
    <w:rsid w:val="00E36FE9"/>
    <w:rsid w:val="00E37940"/>
    <w:rsid w:val="00E401A1"/>
    <w:rsid w:val="00E407C8"/>
    <w:rsid w:val="00E40909"/>
    <w:rsid w:val="00E4098D"/>
    <w:rsid w:val="00E409EE"/>
    <w:rsid w:val="00E40AB3"/>
    <w:rsid w:val="00E40B72"/>
    <w:rsid w:val="00E40CC1"/>
    <w:rsid w:val="00E40F1C"/>
    <w:rsid w:val="00E41144"/>
    <w:rsid w:val="00E412C4"/>
    <w:rsid w:val="00E421CB"/>
    <w:rsid w:val="00E42398"/>
    <w:rsid w:val="00E42453"/>
    <w:rsid w:val="00E424B5"/>
    <w:rsid w:val="00E42688"/>
    <w:rsid w:val="00E42A32"/>
    <w:rsid w:val="00E43336"/>
    <w:rsid w:val="00E44262"/>
    <w:rsid w:val="00E44685"/>
    <w:rsid w:val="00E447A1"/>
    <w:rsid w:val="00E44AC9"/>
    <w:rsid w:val="00E44C26"/>
    <w:rsid w:val="00E45818"/>
    <w:rsid w:val="00E45F3E"/>
    <w:rsid w:val="00E46B65"/>
    <w:rsid w:val="00E46ECD"/>
    <w:rsid w:val="00E475AE"/>
    <w:rsid w:val="00E477C4"/>
    <w:rsid w:val="00E47FDA"/>
    <w:rsid w:val="00E507D6"/>
    <w:rsid w:val="00E510E6"/>
    <w:rsid w:val="00E51D98"/>
    <w:rsid w:val="00E51F9D"/>
    <w:rsid w:val="00E52186"/>
    <w:rsid w:val="00E526D2"/>
    <w:rsid w:val="00E52750"/>
    <w:rsid w:val="00E52DE9"/>
    <w:rsid w:val="00E52ECE"/>
    <w:rsid w:val="00E52F76"/>
    <w:rsid w:val="00E53417"/>
    <w:rsid w:val="00E5343C"/>
    <w:rsid w:val="00E536B1"/>
    <w:rsid w:val="00E53D2A"/>
    <w:rsid w:val="00E54859"/>
    <w:rsid w:val="00E5493B"/>
    <w:rsid w:val="00E5527E"/>
    <w:rsid w:val="00E55978"/>
    <w:rsid w:val="00E55D4D"/>
    <w:rsid w:val="00E566CA"/>
    <w:rsid w:val="00E56894"/>
    <w:rsid w:val="00E56A3A"/>
    <w:rsid w:val="00E56A43"/>
    <w:rsid w:val="00E573B1"/>
    <w:rsid w:val="00E57753"/>
    <w:rsid w:val="00E579BA"/>
    <w:rsid w:val="00E57B79"/>
    <w:rsid w:val="00E57ED5"/>
    <w:rsid w:val="00E57EF3"/>
    <w:rsid w:val="00E60360"/>
    <w:rsid w:val="00E607A2"/>
    <w:rsid w:val="00E60904"/>
    <w:rsid w:val="00E60CEC"/>
    <w:rsid w:val="00E60CF9"/>
    <w:rsid w:val="00E60FD8"/>
    <w:rsid w:val="00E610D1"/>
    <w:rsid w:val="00E612ED"/>
    <w:rsid w:val="00E6130B"/>
    <w:rsid w:val="00E61590"/>
    <w:rsid w:val="00E61988"/>
    <w:rsid w:val="00E61D1E"/>
    <w:rsid w:val="00E61F76"/>
    <w:rsid w:val="00E6245A"/>
    <w:rsid w:val="00E62475"/>
    <w:rsid w:val="00E62E0A"/>
    <w:rsid w:val="00E63578"/>
    <w:rsid w:val="00E64054"/>
    <w:rsid w:val="00E645DC"/>
    <w:rsid w:val="00E654F1"/>
    <w:rsid w:val="00E658CE"/>
    <w:rsid w:val="00E65C07"/>
    <w:rsid w:val="00E66A1C"/>
    <w:rsid w:val="00E673C6"/>
    <w:rsid w:val="00E675A3"/>
    <w:rsid w:val="00E67814"/>
    <w:rsid w:val="00E67B8F"/>
    <w:rsid w:val="00E67C9E"/>
    <w:rsid w:val="00E70151"/>
    <w:rsid w:val="00E702B4"/>
    <w:rsid w:val="00E70A40"/>
    <w:rsid w:val="00E71383"/>
    <w:rsid w:val="00E71D4B"/>
    <w:rsid w:val="00E72C63"/>
    <w:rsid w:val="00E733F0"/>
    <w:rsid w:val="00E7384F"/>
    <w:rsid w:val="00E73954"/>
    <w:rsid w:val="00E73AD7"/>
    <w:rsid w:val="00E73F0D"/>
    <w:rsid w:val="00E7412F"/>
    <w:rsid w:val="00E742C0"/>
    <w:rsid w:val="00E74594"/>
    <w:rsid w:val="00E748D7"/>
    <w:rsid w:val="00E7544C"/>
    <w:rsid w:val="00E75631"/>
    <w:rsid w:val="00E757D5"/>
    <w:rsid w:val="00E758D0"/>
    <w:rsid w:val="00E7674D"/>
    <w:rsid w:val="00E76772"/>
    <w:rsid w:val="00E76DE9"/>
    <w:rsid w:val="00E76E05"/>
    <w:rsid w:val="00E770CA"/>
    <w:rsid w:val="00E77DC6"/>
    <w:rsid w:val="00E80333"/>
    <w:rsid w:val="00E80541"/>
    <w:rsid w:val="00E80811"/>
    <w:rsid w:val="00E80AE9"/>
    <w:rsid w:val="00E80F39"/>
    <w:rsid w:val="00E81473"/>
    <w:rsid w:val="00E8195C"/>
    <w:rsid w:val="00E822ED"/>
    <w:rsid w:val="00E82378"/>
    <w:rsid w:val="00E829C1"/>
    <w:rsid w:val="00E83024"/>
    <w:rsid w:val="00E83CE7"/>
    <w:rsid w:val="00E83E91"/>
    <w:rsid w:val="00E840EA"/>
    <w:rsid w:val="00E843BD"/>
    <w:rsid w:val="00E843F4"/>
    <w:rsid w:val="00E846A3"/>
    <w:rsid w:val="00E846C3"/>
    <w:rsid w:val="00E849A5"/>
    <w:rsid w:val="00E84BFE"/>
    <w:rsid w:val="00E85111"/>
    <w:rsid w:val="00E85816"/>
    <w:rsid w:val="00E85DC9"/>
    <w:rsid w:val="00E86035"/>
    <w:rsid w:val="00E86266"/>
    <w:rsid w:val="00E86F6D"/>
    <w:rsid w:val="00E86F6F"/>
    <w:rsid w:val="00E870FA"/>
    <w:rsid w:val="00E876D6"/>
    <w:rsid w:val="00E903F1"/>
    <w:rsid w:val="00E90448"/>
    <w:rsid w:val="00E90B06"/>
    <w:rsid w:val="00E912CC"/>
    <w:rsid w:val="00E91666"/>
    <w:rsid w:val="00E916A9"/>
    <w:rsid w:val="00E91889"/>
    <w:rsid w:val="00E91904"/>
    <w:rsid w:val="00E91B6C"/>
    <w:rsid w:val="00E91E95"/>
    <w:rsid w:val="00E92010"/>
    <w:rsid w:val="00E923B7"/>
    <w:rsid w:val="00E92A12"/>
    <w:rsid w:val="00E931F9"/>
    <w:rsid w:val="00E93534"/>
    <w:rsid w:val="00E93D8D"/>
    <w:rsid w:val="00E94D50"/>
    <w:rsid w:val="00E94E42"/>
    <w:rsid w:val="00E95F23"/>
    <w:rsid w:val="00E9696C"/>
    <w:rsid w:val="00E96CA4"/>
    <w:rsid w:val="00E9772F"/>
    <w:rsid w:val="00E977DA"/>
    <w:rsid w:val="00E97808"/>
    <w:rsid w:val="00E978A9"/>
    <w:rsid w:val="00E978BD"/>
    <w:rsid w:val="00E978CE"/>
    <w:rsid w:val="00E97E4D"/>
    <w:rsid w:val="00EA0944"/>
    <w:rsid w:val="00EA0BB0"/>
    <w:rsid w:val="00EA0C01"/>
    <w:rsid w:val="00EA0EB3"/>
    <w:rsid w:val="00EA114B"/>
    <w:rsid w:val="00EA21CA"/>
    <w:rsid w:val="00EA27D2"/>
    <w:rsid w:val="00EA2BEC"/>
    <w:rsid w:val="00EA3234"/>
    <w:rsid w:val="00EA36D1"/>
    <w:rsid w:val="00EA38E2"/>
    <w:rsid w:val="00EA3D08"/>
    <w:rsid w:val="00EA3D82"/>
    <w:rsid w:val="00EA426E"/>
    <w:rsid w:val="00EA4C34"/>
    <w:rsid w:val="00EA5765"/>
    <w:rsid w:val="00EA5832"/>
    <w:rsid w:val="00EA5E19"/>
    <w:rsid w:val="00EA5EB8"/>
    <w:rsid w:val="00EA64B4"/>
    <w:rsid w:val="00EA7793"/>
    <w:rsid w:val="00EA7964"/>
    <w:rsid w:val="00EA7CF7"/>
    <w:rsid w:val="00EB021B"/>
    <w:rsid w:val="00EB07FA"/>
    <w:rsid w:val="00EB1175"/>
    <w:rsid w:val="00EB11C4"/>
    <w:rsid w:val="00EB161D"/>
    <w:rsid w:val="00EB16E3"/>
    <w:rsid w:val="00EB1893"/>
    <w:rsid w:val="00EB201B"/>
    <w:rsid w:val="00EB254F"/>
    <w:rsid w:val="00EB25C5"/>
    <w:rsid w:val="00EB2B49"/>
    <w:rsid w:val="00EB30A1"/>
    <w:rsid w:val="00EB374C"/>
    <w:rsid w:val="00EB3960"/>
    <w:rsid w:val="00EB3A9D"/>
    <w:rsid w:val="00EB403F"/>
    <w:rsid w:val="00EB4D36"/>
    <w:rsid w:val="00EB54B8"/>
    <w:rsid w:val="00EB5554"/>
    <w:rsid w:val="00EB6208"/>
    <w:rsid w:val="00EB62C6"/>
    <w:rsid w:val="00EB69A7"/>
    <w:rsid w:val="00EB6B5A"/>
    <w:rsid w:val="00EB6BF6"/>
    <w:rsid w:val="00EB6FF7"/>
    <w:rsid w:val="00EB70FF"/>
    <w:rsid w:val="00EC0073"/>
    <w:rsid w:val="00EC03FD"/>
    <w:rsid w:val="00EC0A22"/>
    <w:rsid w:val="00EC1A97"/>
    <w:rsid w:val="00EC2525"/>
    <w:rsid w:val="00EC2ED7"/>
    <w:rsid w:val="00EC3517"/>
    <w:rsid w:val="00EC3EDD"/>
    <w:rsid w:val="00EC43DC"/>
    <w:rsid w:val="00EC49C3"/>
    <w:rsid w:val="00EC4CF2"/>
    <w:rsid w:val="00EC4D56"/>
    <w:rsid w:val="00EC59E9"/>
    <w:rsid w:val="00EC5BD1"/>
    <w:rsid w:val="00EC5E53"/>
    <w:rsid w:val="00EC62D1"/>
    <w:rsid w:val="00EC669F"/>
    <w:rsid w:val="00EC6749"/>
    <w:rsid w:val="00EC67AF"/>
    <w:rsid w:val="00EC6975"/>
    <w:rsid w:val="00EC72CF"/>
    <w:rsid w:val="00ED01EB"/>
    <w:rsid w:val="00ED0E62"/>
    <w:rsid w:val="00ED1885"/>
    <w:rsid w:val="00ED1BDC"/>
    <w:rsid w:val="00ED1BE8"/>
    <w:rsid w:val="00ED1C3F"/>
    <w:rsid w:val="00ED2978"/>
    <w:rsid w:val="00ED2D2A"/>
    <w:rsid w:val="00ED2D88"/>
    <w:rsid w:val="00ED4FF2"/>
    <w:rsid w:val="00ED51B9"/>
    <w:rsid w:val="00ED52B8"/>
    <w:rsid w:val="00ED531F"/>
    <w:rsid w:val="00ED60E9"/>
    <w:rsid w:val="00ED62BB"/>
    <w:rsid w:val="00ED62C6"/>
    <w:rsid w:val="00ED639B"/>
    <w:rsid w:val="00ED6F9E"/>
    <w:rsid w:val="00ED7121"/>
    <w:rsid w:val="00EE02E2"/>
    <w:rsid w:val="00EE0628"/>
    <w:rsid w:val="00EE143B"/>
    <w:rsid w:val="00EE1B99"/>
    <w:rsid w:val="00EE1CD3"/>
    <w:rsid w:val="00EE207E"/>
    <w:rsid w:val="00EE2149"/>
    <w:rsid w:val="00EE2667"/>
    <w:rsid w:val="00EE2992"/>
    <w:rsid w:val="00EE312D"/>
    <w:rsid w:val="00EE3583"/>
    <w:rsid w:val="00EE3595"/>
    <w:rsid w:val="00EE3A35"/>
    <w:rsid w:val="00EE3BA2"/>
    <w:rsid w:val="00EE41AF"/>
    <w:rsid w:val="00EE4631"/>
    <w:rsid w:val="00EE4BCD"/>
    <w:rsid w:val="00EE584F"/>
    <w:rsid w:val="00EE5AD4"/>
    <w:rsid w:val="00EE6075"/>
    <w:rsid w:val="00EE673B"/>
    <w:rsid w:val="00EE6CF1"/>
    <w:rsid w:val="00EE6EE3"/>
    <w:rsid w:val="00EE7236"/>
    <w:rsid w:val="00EE7802"/>
    <w:rsid w:val="00EE7985"/>
    <w:rsid w:val="00EE7F35"/>
    <w:rsid w:val="00EF03A3"/>
    <w:rsid w:val="00EF1269"/>
    <w:rsid w:val="00EF156A"/>
    <w:rsid w:val="00EF16D9"/>
    <w:rsid w:val="00EF1D6C"/>
    <w:rsid w:val="00EF2007"/>
    <w:rsid w:val="00EF2401"/>
    <w:rsid w:val="00EF28D8"/>
    <w:rsid w:val="00EF292B"/>
    <w:rsid w:val="00EF32CE"/>
    <w:rsid w:val="00EF34D2"/>
    <w:rsid w:val="00EF37A7"/>
    <w:rsid w:val="00EF396C"/>
    <w:rsid w:val="00EF4152"/>
    <w:rsid w:val="00EF42E3"/>
    <w:rsid w:val="00EF4361"/>
    <w:rsid w:val="00EF4B05"/>
    <w:rsid w:val="00EF4DF7"/>
    <w:rsid w:val="00EF515E"/>
    <w:rsid w:val="00EF5423"/>
    <w:rsid w:val="00EF55CD"/>
    <w:rsid w:val="00EF5690"/>
    <w:rsid w:val="00EF59B2"/>
    <w:rsid w:val="00EF5A59"/>
    <w:rsid w:val="00EF5B95"/>
    <w:rsid w:val="00EF621D"/>
    <w:rsid w:val="00EF6664"/>
    <w:rsid w:val="00EF6B46"/>
    <w:rsid w:val="00EF7051"/>
    <w:rsid w:val="00EF71A6"/>
    <w:rsid w:val="00EF7472"/>
    <w:rsid w:val="00EF7601"/>
    <w:rsid w:val="00EF7E42"/>
    <w:rsid w:val="00EF7FA1"/>
    <w:rsid w:val="00F0066F"/>
    <w:rsid w:val="00F00684"/>
    <w:rsid w:val="00F00750"/>
    <w:rsid w:val="00F00817"/>
    <w:rsid w:val="00F00E54"/>
    <w:rsid w:val="00F00F68"/>
    <w:rsid w:val="00F010A2"/>
    <w:rsid w:val="00F016CB"/>
    <w:rsid w:val="00F01763"/>
    <w:rsid w:val="00F01D3F"/>
    <w:rsid w:val="00F01DAE"/>
    <w:rsid w:val="00F0208C"/>
    <w:rsid w:val="00F02606"/>
    <w:rsid w:val="00F0281C"/>
    <w:rsid w:val="00F02955"/>
    <w:rsid w:val="00F0314B"/>
    <w:rsid w:val="00F0333C"/>
    <w:rsid w:val="00F03DEE"/>
    <w:rsid w:val="00F0459D"/>
    <w:rsid w:val="00F05063"/>
    <w:rsid w:val="00F05133"/>
    <w:rsid w:val="00F055BC"/>
    <w:rsid w:val="00F059F2"/>
    <w:rsid w:val="00F06576"/>
    <w:rsid w:val="00F0657E"/>
    <w:rsid w:val="00F066EB"/>
    <w:rsid w:val="00F0688F"/>
    <w:rsid w:val="00F06C54"/>
    <w:rsid w:val="00F06D12"/>
    <w:rsid w:val="00F06EEE"/>
    <w:rsid w:val="00F073D7"/>
    <w:rsid w:val="00F074F0"/>
    <w:rsid w:val="00F07981"/>
    <w:rsid w:val="00F07CA7"/>
    <w:rsid w:val="00F07E41"/>
    <w:rsid w:val="00F10146"/>
    <w:rsid w:val="00F1086F"/>
    <w:rsid w:val="00F10F55"/>
    <w:rsid w:val="00F111A7"/>
    <w:rsid w:val="00F11A80"/>
    <w:rsid w:val="00F11D0C"/>
    <w:rsid w:val="00F11D45"/>
    <w:rsid w:val="00F12117"/>
    <w:rsid w:val="00F12BA4"/>
    <w:rsid w:val="00F1314E"/>
    <w:rsid w:val="00F1338B"/>
    <w:rsid w:val="00F133BA"/>
    <w:rsid w:val="00F13A45"/>
    <w:rsid w:val="00F13EF1"/>
    <w:rsid w:val="00F14053"/>
    <w:rsid w:val="00F14833"/>
    <w:rsid w:val="00F15325"/>
    <w:rsid w:val="00F157E2"/>
    <w:rsid w:val="00F158A7"/>
    <w:rsid w:val="00F15C25"/>
    <w:rsid w:val="00F15F21"/>
    <w:rsid w:val="00F1627B"/>
    <w:rsid w:val="00F168EA"/>
    <w:rsid w:val="00F16ACC"/>
    <w:rsid w:val="00F16D1D"/>
    <w:rsid w:val="00F171B2"/>
    <w:rsid w:val="00F17242"/>
    <w:rsid w:val="00F176A8"/>
    <w:rsid w:val="00F178EE"/>
    <w:rsid w:val="00F17B22"/>
    <w:rsid w:val="00F17CE2"/>
    <w:rsid w:val="00F17DC8"/>
    <w:rsid w:val="00F20451"/>
    <w:rsid w:val="00F20B9C"/>
    <w:rsid w:val="00F21073"/>
    <w:rsid w:val="00F21C38"/>
    <w:rsid w:val="00F225E5"/>
    <w:rsid w:val="00F22915"/>
    <w:rsid w:val="00F22A64"/>
    <w:rsid w:val="00F22BCB"/>
    <w:rsid w:val="00F22D57"/>
    <w:rsid w:val="00F22E03"/>
    <w:rsid w:val="00F23072"/>
    <w:rsid w:val="00F2318E"/>
    <w:rsid w:val="00F2332F"/>
    <w:rsid w:val="00F23621"/>
    <w:rsid w:val="00F23C3B"/>
    <w:rsid w:val="00F2443E"/>
    <w:rsid w:val="00F24599"/>
    <w:rsid w:val="00F245BF"/>
    <w:rsid w:val="00F2474B"/>
    <w:rsid w:val="00F24AD7"/>
    <w:rsid w:val="00F24BD6"/>
    <w:rsid w:val="00F24CDF"/>
    <w:rsid w:val="00F24DFE"/>
    <w:rsid w:val="00F2537F"/>
    <w:rsid w:val="00F25474"/>
    <w:rsid w:val="00F2580E"/>
    <w:rsid w:val="00F26449"/>
    <w:rsid w:val="00F26469"/>
    <w:rsid w:val="00F268B7"/>
    <w:rsid w:val="00F26985"/>
    <w:rsid w:val="00F27342"/>
    <w:rsid w:val="00F274C9"/>
    <w:rsid w:val="00F27B16"/>
    <w:rsid w:val="00F27BB2"/>
    <w:rsid w:val="00F27BE1"/>
    <w:rsid w:val="00F304A8"/>
    <w:rsid w:val="00F306FC"/>
    <w:rsid w:val="00F30C88"/>
    <w:rsid w:val="00F31430"/>
    <w:rsid w:val="00F3155B"/>
    <w:rsid w:val="00F3158C"/>
    <w:rsid w:val="00F319F9"/>
    <w:rsid w:val="00F31A85"/>
    <w:rsid w:val="00F31F1C"/>
    <w:rsid w:val="00F321D8"/>
    <w:rsid w:val="00F32695"/>
    <w:rsid w:val="00F326C6"/>
    <w:rsid w:val="00F32A16"/>
    <w:rsid w:val="00F32B73"/>
    <w:rsid w:val="00F33691"/>
    <w:rsid w:val="00F33CB6"/>
    <w:rsid w:val="00F33E8F"/>
    <w:rsid w:val="00F34579"/>
    <w:rsid w:val="00F34CA7"/>
    <w:rsid w:val="00F34CB0"/>
    <w:rsid w:val="00F351DF"/>
    <w:rsid w:val="00F361A5"/>
    <w:rsid w:val="00F362E5"/>
    <w:rsid w:val="00F3693F"/>
    <w:rsid w:val="00F36D69"/>
    <w:rsid w:val="00F37208"/>
    <w:rsid w:val="00F374B6"/>
    <w:rsid w:val="00F378F4"/>
    <w:rsid w:val="00F37E03"/>
    <w:rsid w:val="00F37F5C"/>
    <w:rsid w:val="00F402F1"/>
    <w:rsid w:val="00F403D4"/>
    <w:rsid w:val="00F4069F"/>
    <w:rsid w:val="00F40A5C"/>
    <w:rsid w:val="00F40ADE"/>
    <w:rsid w:val="00F40B9B"/>
    <w:rsid w:val="00F41520"/>
    <w:rsid w:val="00F4158D"/>
    <w:rsid w:val="00F41AE0"/>
    <w:rsid w:val="00F41E03"/>
    <w:rsid w:val="00F42452"/>
    <w:rsid w:val="00F42ABE"/>
    <w:rsid w:val="00F42AC0"/>
    <w:rsid w:val="00F43BF1"/>
    <w:rsid w:val="00F44088"/>
    <w:rsid w:val="00F4409B"/>
    <w:rsid w:val="00F440A7"/>
    <w:rsid w:val="00F444FC"/>
    <w:rsid w:val="00F4452A"/>
    <w:rsid w:val="00F4509E"/>
    <w:rsid w:val="00F4569F"/>
    <w:rsid w:val="00F45AEF"/>
    <w:rsid w:val="00F46F93"/>
    <w:rsid w:val="00F475EE"/>
    <w:rsid w:val="00F47CA1"/>
    <w:rsid w:val="00F50239"/>
    <w:rsid w:val="00F50350"/>
    <w:rsid w:val="00F508EA"/>
    <w:rsid w:val="00F50930"/>
    <w:rsid w:val="00F5096D"/>
    <w:rsid w:val="00F509AD"/>
    <w:rsid w:val="00F51310"/>
    <w:rsid w:val="00F513CF"/>
    <w:rsid w:val="00F518AE"/>
    <w:rsid w:val="00F51954"/>
    <w:rsid w:val="00F51C64"/>
    <w:rsid w:val="00F51E01"/>
    <w:rsid w:val="00F527AD"/>
    <w:rsid w:val="00F52977"/>
    <w:rsid w:val="00F52B48"/>
    <w:rsid w:val="00F52B60"/>
    <w:rsid w:val="00F52BCE"/>
    <w:rsid w:val="00F5310A"/>
    <w:rsid w:val="00F5323F"/>
    <w:rsid w:val="00F53405"/>
    <w:rsid w:val="00F53458"/>
    <w:rsid w:val="00F542B5"/>
    <w:rsid w:val="00F547FD"/>
    <w:rsid w:val="00F548CF"/>
    <w:rsid w:val="00F55120"/>
    <w:rsid w:val="00F555AC"/>
    <w:rsid w:val="00F55B1F"/>
    <w:rsid w:val="00F55C6E"/>
    <w:rsid w:val="00F56953"/>
    <w:rsid w:val="00F569EE"/>
    <w:rsid w:val="00F56D3F"/>
    <w:rsid w:val="00F570D7"/>
    <w:rsid w:val="00F5721F"/>
    <w:rsid w:val="00F57463"/>
    <w:rsid w:val="00F57AF5"/>
    <w:rsid w:val="00F57BB4"/>
    <w:rsid w:val="00F60195"/>
    <w:rsid w:val="00F60292"/>
    <w:rsid w:val="00F604A0"/>
    <w:rsid w:val="00F60A29"/>
    <w:rsid w:val="00F6163C"/>
    <w:rsid w:val="00F61BAE"/>
    <w:rsid w:val="00F61DBD"/>
    <w:rsid w:val="00F61E90"/>
    <w:rsid w:val="00F6208C"/>
    <w:rsid w:val="00F6280D"/>
    <w:rsid w:val="00F62AA3"/>
    <w:rsid w:val="00F638DF"/>
    <w:rsid w:val="00F63B0C"/>
    <w:rsid w:val="00F63D8A"/>
    <w:rsid w:val="00F64220"/>
    <w:rsid w:val="00F64658"/>
    <w:rsid w:val="00F64710"/>
    <w:rsid w:val="00F6560F"/>
    <w:rsid w:val="00F6571D"/>
    <w:rsid w:val="00F6575B"/>
    <w:rsid w:val="00F65A07"/>
    <w:rsid w:val="00F65BA4"/>
    <w:rsid w:val="00F65D48"/>
    <w:rsid w:val="00F661DD"/>
    <w:rsid w:val="00F66352"/>
    <w:rsid w:val="00F6661E"/>
    <w:rsid w:val="00F66770"/>
    <w:rsid w:val="00F66844"/>
    <w:rsid w:val="00F66ECB"/>
    <w:rsid w:val="00F6721A"/>
    <w:rsid w:val="00F67AC5"/>
    <w:rsid w:val="00F7012F"/>
    <w:rsid w:val="00F70B7C"/>
    <w:rsid w:val="00F70E15"/>
    <w:rsid w:val="00F717DE"/>
    <w:rsid w:val="00F71980"/>
    <w:rsid w:val="00F719E8"/>
    <w:rsid w:val="00F72F00"/>
    <w:rsid w:val="00F730E2"/>
    <w:rsid w:val="00F73454"/>
    <w:rsid w:val="00F7380E"/>
    <w:rsid w:val="00F73919"/>
    <w:rsid w:val="00F73D8A"/>
    <w:rsid w:val="00F745A4"/>
    <w:rsid w:val="00F74AC1"/>
    <w:rsid w:val="00F74DEF"/>
    <w:rsid w:val="00F74EB1"/>
    <w:rsid w:val="00F74F4D"/>
    <w:rsid w:val="00F75193"/>
    <w:rsid w:val="00F75259"/>
    <w:rsid w:val="00F75A06"/>
    <w:rsid w:val="00F76559"/>
    <w:rsid w:val="00F7661F"/>
    <w:rsid w:val="00F76A0E"/>
    <w:rsid w:val="00F76A71"/>
    <w:rsid w:val="00F76D3E"/>
    <w:rsid w:val="00F77477"/>
    <w:rsid w:val="00F776B7"/>
    <w:rsid w:val="00F77C64"/>
    <w:rsid w:val="00F80266"/>
    <w:rsid w:val="00F80306"/>
    <w:rsid w:val="00F808B9"/>
    <w:rsid w:val="00F809D2"/>
    <w:rsid w:val="00F80B51"/>
    <w:rsid w:val="00F81487"/>
    <w:rsid w:val="00F815AB"/>
    <w:rsid w:val="00F8172F"/>
    <w:rsid w:val="00F81C5E"/>
    <w:rsid w:val="00F81E32"/>
    <w:rsid w:val="00F820C6"/>
    <w:rsid w:val="00F82366"/>
    <w:rsid w:val="00F825FC"/>
    <w:rsid w:val="00F82909"/>
    <w:rsid w:val="00F82DCF"/>
    <w:rsid w:val="00F83076"/>
    <w:rsid w:val="00F83224"/>
    <w:rsid w:val="00F83283"/>
    <w:rsid w:val="00F83557"/>
    <w:rsid w:val="00F837F1"/>
    <w:rsid w:val="00F83E22"/>
    <w:rsid w:val="00F842BA"/>
    <w:rsid w:val="00F848A9"/>
    <w:rsid w:val="00F84A1C"/>
    <w:rsid w:val="00F84B21"/>
    <w:rsid w:val="00F84C4F"/>
    <w:rsid w:val="00F84E2F"/>
    <w:rsid w:val="00F85211"/>
    <w:rsid w:val="00F85B2F"/>
    <w:rsid w:val="00F85B50"/>
    <w:rsid w:val="00F85FF2"/>
    <w:rsid w:val="00F86100"/>
    <w:rsid w:val="00F86277"/>
    <w:rsid w:val="00F8655D"/>
    <w:rsid w:val="00F86D4F"/>
    <w:rsid w:val="00F87024"/>
    <w:rsid w:val="00F87626"/>
    <w:rsid w:val="00F878CB"/>
    <w:rsid w:val="00F87E52"/>
    <w:rsid w:val="00F906F9"/>
    <w:rsid w:val="00F907C8"/>
    <w:rsid w:val="00F91276"/>
    <w:rsid w:val="00F915BA"/>
    <w:rsid w:val="00F919F9"/>
    <w:rsid w:val="00F91E98"/>
    <w:rsid w:val="00F91EF9"/>
    <w:rsid w:val="00F92155"/>
    <w:rsid w:val="00F92341"/>
    <w:rsid w:val="00F9307B"/>
    <w:rsid w:val="00F930A5"/>
    <w:rsid w:val="00F931D5"/>
    <w:rsid w:val="00F93517"/>
    <w:rsid w:val="00F9360E"/>
    <w:rsid w:val="00F942FA"/>
    <w:rsid w:val="00F947AC"/>
    <w:rsid w:val="00F94A7C"/>
    <w:rsid w:val="00F95534"/>
    <w:rsid w:val="00F9585B"/>
    <w:rsid w:val="00F95A5B"/>
    <w:rsid w:val="00F96549"/>
    <w:rsid w:val="00F96718"/>
    <w:rsid w:val="00F96AA1"/>
    <w:rsid w:val="00F96DB1"/>
    <w:rsid w:val="00F970A5"/>
    <w:rsid w:val="00F972CA"/>
    <w:rsid w:val="00F9732F"/>
    <w:rsid w:val="00F97CCA"/>
    <w:rsid w:val="00F97D2E"/>
    <w:rsid w:val="00F97DC1"/>
    <w:rsid w:val="00FA0C5E"/>
    <w:rsid w:val="00FA0C8D"/>
    <w:rsid w:val="00FA0FFA"/>
    <w:rsid w:val="00FA1281"/>
    <w:rsid w:val="00FA12CE"/>
    <w:rsid w:val="00FA1DEE"/>
    <w:rsid w:val="00FA1ED4"/>
    <w:rsid w:val="00FA1FA3"/>
    <w:rsid w:val="00FA220D"/>
    <w:rsid w:val="00FA234F"/>
    <w:rsid w:val="00FA271F"/>
    <w:rsid w:val="00FA29A8"/>
    <w:rsid w:val="00FA29D1"/>
    <w:rsid w:val="00FA2ABA"/>
    <w:rsid w:val="00FA2F09"/>
    <w:rsid w:val="00FA3125"/>
    <w:rsid w:val="00FA32BA"/>
    <w:rsid w:val="00FA350D"/>
    <w:rsid w:val="00FA39AC"/>
    <w:rsid w:val="00FA3CB1"/>
    <w:rsid w:val="00FA3F28"/>
    <w:rsid w:val="00FA4028"/>
    <w:rsid w:val="00FA40A5"/>
    <w:rsid w:val="00FA4109"/>
    <w:rsid w:val="00FA43DA"/>
    <w:rsid w:val="00FA49C2"/>
    <w:rsid w:val="00FA4D07"/>
    <w:rsid w:val="00FA4FDC"/>
    <w:rsid w:val="00FA5CE4"/>
    <w:rsid w:val="00FA650A"/>
    <w:rsid w:val="00FA6523"/>
    <w:rsid w:val="00FA6568"/>
    <w:rsid w:val="00FA6C17"/>
    <w:rsid w:val="00FA6E7E"/>
    <w:rsid w:val="00FA74FA"/>
    <w:rsid w:val="00FA74FD"/>
    <w:rsid w:val="00FA7563"/>
    <w:rsid w:val="00FA77F9"/>
    <w:rsid w:val="00FA7994"/>
    <w:rsid w:val="00FA7C58"/>
    <w:rsid w:val="00FB02C5"/>
    <w:rsid w:val="00FB02D5"/>
    <w:rsid w:val="00FB072F"/>
    <w:rsid w:val="00FB1411"/>
    <w:rsid w:val="00FB1784"/>
    <w:rsid w:val="00FB21B0"/>
    <w:rsid w:val="00FB23E2"/>
    <w:rsid w:val="00FB2828"/>
    <w:rsid w:val="00FB2B36"/>
    <w:rsid w:val="00FB2C9E"/>
    <w:rsid w:val="00FB2F6F"/>
    <w:rsid w:val="00FB342F"/>
    <w:rsid w:val="00FB34A4"/>
    <w:rsid w:val="00FB3738"/>
    <w:rsid w:val="00FB37C7"/>
    <w:rsid w:val="00FB3BBA"/>
    <w:rsid w:val="00FB3C20"/>
    <w:rsid w:val="00FB40A1"/>
    <w:rsid w:val="00FB419C"/>
    <w:rsid w:val="00FB4E96"/>
    <w:rsid w:val="00FB55FE"/>
    <w:rsid w:val="00FB5A06"/>
    <w:rsid w:val="00FB64A0"/>
    <w:rsid w:val="00FB6500"/>
    <w:rsid w:val="00FB6690"/>
    <w:rsid w:val="00FB677A"/>
    <w:rsid w:val="00FB6D5B"/>
    <w:rsid w:val="00FB6E69"/>
    <w:rsid w:val="00FB720C"/>
    <w:rsid w:val="00FB7479"/>
    <w:rsid w:val="00FB76E3"/>
    <w:rsid w:val="00FC0224"/>
    <w:rsid w:val="00FC02F7"/>
    <w:rsid w:val="00FC0AD1"/>
    <w:rsid w:val="00FC0BC3"/>
    <w:rsid w:val="00FC1050"/>
    <w:rsid w:val="00FC1766"/>
    <w:rsid w:val="00FC1C42"/>
    <w:rsid w:val="00FC1F82"/>
    <w:rsid w:val="00FC229A"/>
    <w:rsid w:val="00FC2C17"/>
    <w:rsid w:val="00FC374E"/>
    <w:rsid w:val="00FC3D41"/>
    <w:rsid w:val="00FC40B7"/>
    <w:rsid w:val="00FC4207"/>
    <w:rsid w:val="00FC422D"/>
    <w:rsid w:val="00FC4BB6"/>
    <w:rsid w:val="00FC511E"/>
    <w:rsid w:val="00FC5177"/>
    <w:rsid w:val="00FC5285"/>
    <w:rsid w:val="00FC556A"/>
    <w:rsid w:val="00FC5829"/>
    <w:rsid w:val="00FC58EB"/>
    <w:rsid w:val="00FC5D74"/>
    <w:rsid w:val="00FC6044"/>
    <w:rsid w:val="00FC63FD"/>
    <w:rsid w:val="00FC6507"/>
    <w:rsid w:val="00FC6634"/>
    <w:rsid w:val="00FC6641"/>
    <w:rsid w:val="00FC67D6"/>
    <w:rsid w:val="00FC6E68"/>
    <w:rsid w:val="00FC70A0"/>
    <w:rsid w:val="00FC718A"/>
    <w:rsid w:val="00FC742C"/>
    <w:rsid w:val="00FC7E56"/>
    <w:rsid w:val="00FC7E58"/>
    <w:rsid w:val="00FD021A"/>
    <w:rsid w:val="00FD03D5"/>
    <w:rsid w:val="00FD074B"/>
    <w:rsid w:val="00FD1288"/>
    <w:rsid w:val="00FD12AB"/>
    <w:rsid w:val="00FD157A"/>
    <w:rsid w:val="00FD171C"/>
    <w:rsid w:val="00FD18EC"/>
    <w:rsid w:val="00FD1D98"/>
    <w:rsid w:val="00FD217C"/>
    <w:rsid w:val="00FD21EE"/>
    <w:rsid w:val="00FD293A"/>
    <w:rsid w:val="00FD3003"/>
    <w:rsid w:val="00FD30A8"/>
    <w:rsid w:val="00FD3424"/>
    <w:rsid w:val="00FD3C75"/>
    <w:rsid w:val="00FD3C9A"/>
    <w:rsid w:val="00FD43FA"/>
    <w:rsid w:val="00FD4BB7"/>
    <w:rsid w:val="00FD503B"/>
    <w:rsid w:val="00FD517C"/>
    <w:rsid w:val="00FD5443"/>
    <w:rsid w:val="00FD5C86"/>
    <w:rsid w:val="00FD5CBD"/>
    <w:rsid w:val="00FD5F20"/>
    <w:rsid w:val="00FD67BB"/>
    <w:rsid w:val="00FD696B"/>
    <w:rsid w:val="00FD6A31"/>
    <w:rsid w:val="00FD6BB2"/>
    <w:rsid w:val="00FD7E41"/>
    <w:rsid w:val="00FE0344"/>
    <w:rsid w:val="00FE0736"/>
    <w:rsid w:val="00FE0B31"/>
    <w:rsid w:val="00FE0BC4"/>
    <w:rsid w:val="00FE1337"/>
    <w:rsid w:val="00FE1353"/>
    <w:rsid w:val="00FE16F6"/>
    <w:rsid w:val="00FE1960"/>
    <w:rsid w:val="00FE1AE5"/>
    <w:rsid w:val="00FE2605"/>
    <w:rsid w:val="00FE2E40"/>
    <w:rsid w:val="00FE30C7"/>
    <w:rsid w:val="00FE3BFC"/>
    <w:rsid w:val="00FE40D2"/>
    <w:rsid w:val="00FE41B6"/>
    <w:rsid w:val="00FE43C1"/>
    <w:rsid w:val="00FE4528"/>
    <w:rsid w:val="00FE475E"/>
    <w:rsid w:val="00FE4B83"/>
    <w:rsid w:val="00FE4C6D"/>
    <w:rsid w:val="00FE568B"/>
    <w:rsid w:val="00FE574A"/>
    <w:rsid w:val="00FE645D"/>
    <w:rsid w:val="00FE680E"/>
    <w:rsid w:val="00FE6955"/>
    <w:rsid w:val="00FE6C02"/>
    <w:rsid w:val="00FE6F2C"/>
    <w:rsid w:val="00FE747B"/>
    <w:rsid w:val="00FE7D36"/>
    <w:rsid w:val="00FF0162"/>
    <w:rsid w:val="00FF01ED"/>
    <w:rsid w:val="00FF042A"/>
    <w:rsid w:val="00FF0C5E"/>
    <w:rsid w:val="00FF0D74"/>
    <w:rsid w:val="00FF1A0C"/>
    <w:rsid w:val="00FF1F03"/>
    <w:rsid w:val="00FF1F62"/>
    <w:rsid w:val="00FF240C"/>
    <w:rsid w:val="00FF362F"/>
    <w:rsid w:val="00FF4126"/>
    <w:rsid w:val="00FF4396"/>
    <w:rsid w:val="00FF45F1"/>
    <w:rsid w:val="00FF48E9"/>
    <w:rsid w:val="00FF5ECC"/>
    <w:rsid w:val="00FF65B6"/>
    <w:rsid w:val="00FF667A"/>
    <w:rsid w:val="00FF6BA1"/>
    <w:rsid w:val="00FF6C36"/>
    <w:rsid w:val="00FF6D65"/>
    <w:rsid w:val="00FF744F"/>
    <w:rsid w:val="00FF7F52"/>
  </w:rsids>
  <m:mathPr>
    <m:mathFont m:val="Cambria Math"/>
    <m:brkBin m:val="before"/>
    <m:brkBinSub m:val="--"/>
    <m:smallFrac/>
    <m:dispDef/>
    <m:lMargin m:val="0"/>
    <m:rMargin m:val="0"/>
    <m:defJc m:val="centerGroup"/>
    <m:wrapIndent m:val="1440"/>
    <m:intLim m:val="subSup"/>
    <m:naryLim m:val="undOvr"/>
  </m:mathPr>
  <w:themeFontLang w:val="fr-F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C122ED"/>
  <w15:docId w15:val="{E3659910-2D77-4EE1-97F7-63EAD98AD3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en-US"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4A06C8"/>
    <w:pPr>
      <w:spacing w:line="360" w:lineRule="auto"/>
    </w:pPr>
    <w:rPr>
      <w:rFonts w:eastAsiaTheme="minorEastAsia" w:cs="Segoe UI"/>
    </w:rPr>
  </w:style>
  <w:style w:type="paragraph" w:styleId="Heading1">
    <w:name w:val="heading 1"/>
    <w:basedOn w:val="Normal"/>
    <w:next w:val="Normal"/>
    <w:link w:val="Heading1Char"/>
    <w:uiPriority w:val="9"/>
    <w:qFormat/>
    <w:rsid w:val="00E849A5"/>
    <w:pPr>
      <w:keepNext/>
      <w:keepLines/>
      <w:pageBreakBefore/>
      <w:numPr>
        <w:numId w:val="3"/>
      </w:numPr>
      <w:spacing w:before="100" w:beforeAutospacing="1" w:after="100" w:afterAutospacing="1"/>
      <w:outlineLvl w:val="0"/>
    </w:pPr>
    <w:rPr>
      <w:rFonts w:asciiTheme="majorHAnsi" w:eastAsia="Calibri" w:hAnsiTheme="majorHAnsi" w:cstheme="majorBidi"/>
      <w:b/>
      <w:bCs/>
      <w:color w:val="92D050"/>
      <w:sz w:val="48"/>
      <w:szCs w:val="48"/>
    </w:rPr>
  </w:style>
  <w:style w:type="paragraph" w:styleId="Heading2">
    <w:name w:val="heading 2"/>
    <w:basedOn w:val="Heading4"/>
    <w:next w:val="Normal"/>
    <w:link w:val="Heading2Char"/>
    <w:uiPriority w:val="9"/>
    <w:unhideWhenUsed/>
    <w:qFormat/>
    <w:rsid w:val="0083563E"/>
    <w:pPr>
      <w:numPr>
        <w:ilvl w:val="1"/>
      </w:numPr>
      <w:tabs>
        <w:tab w:val="left" w:pos="426"/>
      </w:tabs>
      <w:outlineLvl w:val="1"/>
    </w:pPr>
    <w:rPr>
      <w:bCs w:val="0"/>
      <w:iCs/>
      <w:color w:val="1F497D"/>
      <w:sz w:val="40"/>
      <w:szCs w:val="40"/>
    </w:rPr>
  </w:style>
  <w:style w:type="paragraph" w:styleId="Heading3">
    <w:name w:val="heading 3"/>
    <w:basedOn w:val="Normal"/>
    <w:link w:val="Heading3Char"/>
    <w:uiPriority w:val="9"/>
    <w:qFormat/>
    <w:rsid w:val="00CF753D"/>
    <w:pPr>
      <w:keepNext/>
      <w:numPr>
        <w:ilvl w:val="2"/>
        <w:numId w:val="19"/>
      </w:numPr>
      <w:spacing w:before="240" w:after="240" w:line="240" w:lineRule="auto"/>
      <w:outlineLvl w:val="2"/>
    </w:pPr>
    <w:rPr>
      <w:rFonts w:ascii="Cambria" w:eastAsia="Calibri" w:hAnsi="Cambria" w:cs="Times New Roman"/>
      <w:b/>
      <w:bCs/>
      <w:noProof/>
      <w:color w:val="92D050"/>
      <w:sz w:val="36"/>
      <w:szCs w:val="32"/>
      <w:lang w:eastAsia="fr-FR"/>
    </w:rPr>
  </w:style>
  <w:style w:type="paragraph" w:styleId="Heading4">
    <w:name w:val="heading 4"/>
    <w:basedOn w:val="Heading3"/>
    <w:next w:val="Normal"/>
    <w:link w:val="Heading4Char"/>
    <w:uiPriority w:val="9"/>
    <w:unhideWhenUsed/>
    <w:qFormat/>
    <w:rsid w:val="003E7F26"/>
    <w:pPr>
      <w:numPr>
        <w:ilvl w:val="3"/>
      </w:numPr>
      <w:spacing w:before="100" w:beforeAutospacing="1" w:after="100" w:afterAutospacing="1"/>
      <w:outlineLvl w:val="3"/>
    </w:pPr>
    <w:rPr>
      <w:color w:val="F79646" w:themeColor="accent6"/>
      <w:sz w:val="28"/>
    </w:rPr>
  </w:style>
  <w:style w:type="paragraph" w:styleId="Heading5">
    <w:name w:val="heading 5"/>
    <w:basedOn w:val="Normal"/>
    <w:next w:val="Normal"/>
    <w:link w:val="Heading5Char"/>
    <w:uiPriority w:val="9"/>
    <w:unhideWhenUsed/>
    <w:qFormat/>
    <w:rsid w:val="00E05540"/>
    <w:pPr>
      <w:keepNext/>
      <w:keepLines/>
      <w:numPr>
        <w:ilvl w:val="4"/>
        <w:numId w:val="3"/>
      </w:numPr>
      <w:spacing w:before="200" w:after="12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3E2E6F"/>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unhideWhenUsed/>
    <w:qFormat/>
    <w:rsid w:val="003E2E6F"/>
    <w:pPr>
      <w:keepNext/>
      <w:keepLines/>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qFormat/>
    <w:rsid w:val="00607F8B"/>
    <w:pPr>
      <w:keepNext/>
      <w:jc w:val="center"/>
      <w:outlineLvl w:val="7"/>
    </w:pPr>
    <w:rPr>
      <w:rFonts w:ascii="Arial" w:eastAsia="Times New Roman" w:hAnsi="Arial" w:cs="Arial"/>
      <w:b/>
      <w:bCs/>
      <w:szCs w:val="20"/>
    </w:rPr>
  </w:style>
  <w:style w:type="paragraph" w:styleId="Heading9">
    <w:name w:val="heading 9"/>
    <w:basedOn w:val="Normal"/>
    <w:next w:val="Normal"/>
    <w:link w:val="Heading9Char"/>
    <w:qFormat/>
    <w:rsid w:val="00607F8B"/>
    <w:pPr>
      <w:keepNext/>
      <w:jc w:val="center"/>
      <w:outlineLvl w:val="8"/>
    </w:pPr>
    <w:rPr>
      <w:rFonts w:ascii="Arial" w:eastAsia="Times New Roman" w:hAnsi="Arial" w:cs="Arial"/>
      <w:b/>
      <w:bCs/>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p">
    <w:name w:val="Chap"/>
    <w:basedOn w:val="ListParagraph"/>
    <w:link w:val="ChapChar"/>
    <w:qFormat/>
    <w:rsid w:val="00092100"/>
    <w:pPr>
      <w:pageBreakBefore/>
      <w:numPr>
        <w:numId w:val="2"/>
      </w:numPr>
      <w:tabs>
        <w:tab w:val="left" w:pos="1701"/>
      </w:tabs>
      <w:spacing w:before="120" w:after="120"/>
      <w:ind w:left="714" w:hanging="357"/>
    </w:pPr>
    <w:rPr>
      <w:rFonts w:eastAsia="Times New Roman"/>
      <w:b w:val="0"/>
      <w:bCs/>
      <w:sz w:val="32"/>
      <w:szCs w:val="28"/>
    </w:rPr>
  </w:style>
  <w:style w:type="character" w:customStyle="1" w:styleId="ChapChar">
    <w:name w:val="Chap Char"/>
    <w:basedOn w:val="ListParagraphChar"/>
    <w:link w:val="Chap"/>
    <w:rsid w:val="00092100"/>
    <w:rPr>
      <w:rFonts w:ascii="Calibri" w:eastAsia="Times New Roman" w:hAnsi="Calibri" w:cs="Arial"/>
      <w:b w:val="0"/>
      <w:bCs/>
      <w:sz w:val="32"/>
      <w:szCs w:val="28"/>
      <w:lang w:bidi="en-US"/>
    </w:rPr>
  </w:style>
  <w:style w:type="paragraph" w:styleId="ListParagraph">
    <w:name w:val="List Paragraph"/>
    <w:basedOn w:val="Normal"/>
    <w:link w:val="ListParagraphChar"/>
    <w:uiPriority w:val="34"/>
    <w:qFormat/>
    <w:rsid w:val="00282AE7"/>
    <w:pPr>
      <w:numPr>
        <w:numId w:val="17"/>
      </w:numPr>
      <w:spacing w:before="200" w:line="240" w:lineRule="auto"/>
      <w:contextualSpacing/>
      <w:jc w:val="both"/>
    </w:pPr>
    <w:rPr>
      <w:rFonts w:ascii="Calibri" w:hAnsi="Calibri" w:cs="Arial"/>
      <w:b/>
      <w:szCs w:val="20"/>
      <w:lang w:bidi="en-US"/>
    </w:rPr>
  </w:style>
  <w:style w:type="paragraph" w:customStyle="1" w:styleId="Article">
    <w:name w:val="Article"/>
    <w:basedOn w:val="ListParagraph"/>
    <w:link w:val="ArticleChar"/>
    <w:qFormat/>
    <w:rsid w:val="00092100"/>
    <w:pPr>
      <w:keepNext/>
      <w:numPr>
        <w:numId w:val="1"/>
      </w:numPr>
      <w:tabs>
        <w:tab w:val="left" w:pos="1134"/>
      </w:tabs>
    </w:pPr>
    <w:rPr>
      <w:rFonts w:eastAsia="Times New Roman"/>
      <w:b w:val="0"/>
      <w:bCs/>
      <w:szCs w:val="24"/>
    </w:rPr>
  </w:style>
  <w:style w:type="character" w:customStyle="1" w:styleId="ArticleChar">
    <w:name w:val="Article Char"/>
    <w:basedOn w:val="ListParagraphChar"/>
    <w:link w:val="Article"/>
    <w:rsid w:val="00092100"/>
    <w:rPr>
      <w:rFonts w:ascii="Calibri" w:eastAsia="Times New Roman" w:hAnsi="Calibri" w:cs="Arial"/>
      <w:b w:val="0"/>
      <w:bCs/>
      <w:szCs w:val="24"/>
      <w:lang w:bidi="en-US"/>
    </w:rPr>
  </w:style>
  <w:style w:type="paragraph" w:customStyle="1" w:styleId="Caption1">
    <w:name w:val="Caption1"/>
    <w:basedOn w:val="Caption"/>
    <w:link w:val="Caption1Char"/>
    <w:autoRedefine/>
    <w:qFormat/>
    <w:rsid w:val="0018391F"/>
    <w:pPr>
      <w:spacing w:before="120" w:after="120"/>
    </w:pPr>
    <w:rPr>
      <w:rFonts w:ascii="Calibri" w:eastAsia="Times New Roman" w:hAnsi="Calibri" w:cs="Arial"/>
      <w:bCs w:val="0"/>
      <w:i/>
      <w:color w:val="F79646" w:themeColor="accent6"/>
      <w:sz w:val="24"/>
      <w:szCs w:val="22"/>
      <w:u w:val="single"/>
      <w:lang w:bidi="en-US"/>
    </w:rPr>
  </w:style>
  <w:style w:type="character" w:customStyle="1" w:styleId="Caption1Char">
    <w:name w:val="Caption1 Char"/>
    <w:basedOn w:val="DefaultParagraphFont"/>
    <w:link w:val="Caption1"/>
    <w:rsid w:val="0018391F"/>
    <w:rPr>
      <w:rFonts w:ascii="Calibri" w:eastAsia="Times New Roman" w:hAnsi="Calibri" w:cs="Arial"/>
      <w:b/>
      <w:i/>
      <w:color w:val="F79646" w:themeColor="accent6"/>
      <w:sz w:val="24"/>
      <w:u w:val="single"/>
      <w:lang w:bidi="en-US"/>
    </w:rPr>
  </w:style>
  <w:style w:type="paragraph" w:styleId="Caption">
    <w:name w:val="caption"/>
    <w:basedOn w:val="Normal"/>
    <w:next w:val="Normal"/>
    <w:uiPriority w:val="35"/>
    <w:unhideWhenUsed/>
    <w:qFormat/>
    <w:rsid w:val="00B54EBF"/>
    <w:pPr>
      <w:keepNext/>
    </w:pPr>
    <w:rPr>
      <w:bCs/>
      <w:color w:val="7030A0"/>
      <w:sz w:val="18"/>
      <w:szCs w:val="18"/>
    </w:rPr>
  </w:style>
  <w:style w:type="character" w:customStyle="1" w:styleId="Heading3Char">
    <w:name w:val="Heading 3 Char"/>
    <w:basedOn w:val="DefaultParagraphFont"/>
    <w:link w:val="Heading3"/>
    <w:uiPriority w:val="9"/>
    <w:rsid w:val="00CF753D"/>
    <w:rPr>
      <w:rFonts w:ascii="Cambria" w:eastAsia="Calibri" w:hAnsi="Cambria" w:cs="Times New Roman"/>
      <w:b/>
      <w:bCs/>
      <w:noProof/>
      <w:color w:val="92D050"/>
      <w:sz w:val="36"/>
      <w:szCs w:val="32"/>
      <w:lang w:eastAsia="fr-FR"/>
    </w:rPr>
  </w:style>
  <w:style w:type="character" w:customStyle="1" w:styleId="ListParagraphChar">
    <w:name w:val="List Paragraph Char"/>
    <w:basedOn w:val="DefaultParagraphFont"/>
    <w:link w:val="ListParagraph"/>
    <w:uiPriority w:val="34"/>
    <w:rsid w:val="00282AE7"/>
    <w:rPr>
      <w:rFonts w:ascii="Calibri" w:eastAsiaTheme="minorEastAsia" w:hAnsi="Calibri" w:cs="Arial"/>
      <w:b/>
      <w:szCs w:val="20"/>
      <w:lang w:bidi="en-US"/>
    </w:rPr>
  </w:style>
  <w:style w:type="character" w:styleId="IntenseEmphasis">
    <w:name w:val="Intense Emphasis"/>
    <w:basedOn w:val="DefaultParagraphFont"/>
    <w:uiPriority w:val="21"/>
    <w:qFormat/>
    <w:rsid w:val="00092100"/>
    <w:rPr>
      <w:b/>
      <w:bCs/>
      <w:i/>
      <w:iCs/>
      <w:color w:val="4F81BD" w:themeColor="accent1"/>
    </w:rPr>
  </w:style>
  <w:style w:type="character" w:customStyle="1" w:styleId="Heading1Char">
    <w:name w:val="Heading 1 Char"/>
    <w:basedOn w:val="DefaultParagraphFont"/>
    <w:link w:val="Heading1"/>
    <w:uiPriority w:val="9"/>
    <w:rsid w:val="00E849A5"/>
    <w:rPr>
      <w:rFonts w:asciiTheme="majorHAnsi" w:eastAsia="Calibri" w:hAnsiTheme="majorHAnsi" w:cstheme="majorBidi"/>
      <w:b/>
      <w:bCs/>
      <w:color w:val="92D050"/>
      <w:sz w:val="48"/>
      <w:szCs w:val="48"/>
    </w:rPr>
  </w:style>
  <w:style w:type="character" w:customStyle="1" w:styleId="Heading2Char">
    <w:name w:val="Heading 2 Char"/>
    <w:basedOn w:val="DefaultParagraphFont"/>
    <w:link w:val="Heading2"/>
    <w:uiPriority w:val="9"/>
    <w:rsid w:val="0083563E"/>
    <w:rPr>
      <w:rFonts w:ascii="Cambria" w:eastAsia="Calibri" w:hAnsi="Cambria" w:cs="Times New Roman"/>
      <w:b/>
      <w:iCs/>
      <w:noProof/>
      <w:color w:val="1F497D"/>
      <w:sz w:val="40"/>
      <w:szCs w:val="40"/>
      <w:lang w:eastAsia="fr-FR"/>
    </w:rPr>
  </w:style>
  <w:style w:type="character" w:customStyle="1" w:styleId="Heading4Char">
    <w:name w:val="Heading 4 Char"/>
    <w:basedOn w:val="DefaultParagraphFont"/>
    <w:link w:val="Heading4"/>
    <w:uiPriority w:val="9"/>
    <w:rsid w:val="003E7F26"/>
    <w:rPr>
      <w:rFonts w:ascii="Cambria" w:eastAsia="Calibri" w:hAnsi="Cambria" w:cs="Times New Roman"/>
      <w:b/>
      <w:bCs/>
      <w:noProof/>
      <w:color w:val="F79646" w:themeColor="accent6"/>
      <w:sz w:val="28"/>
      <w:szCs w:val="32"/>
      <w:lang w:eastAsia="fr-FR"/>
    </w:rPr>
  </w:style>
  <w:style w:type="character" w:styleId="Strong">
    <w:name w:val="Strong"/>
    <w:basedOn w:val="DefaultParagraphFont"/>
    <w:uiPriority w:val="22"/>
    <w:qFormat/>
    <w:rsid w:val="00E45818"/>
    <w:rPr>
      <w:b/>
      <w:bCs/>
    </w:rPr>
  </w:style>
  <w:style w:type="paragraph" w:styleId="NormalWeb">
    <w:name w:val="Normal (Web)"/>
    <w:basedOn w:val="Normal"/>
    <w:uiPriority w:val="99"/>
    <w:semiHidden/>
    <w:unhideWhenUsed/>
    <w:rsid w:val="00E45818"/>
    <w:pPr>
      <w:spacing w:before="100" w:beforeAutospacing="1" w:after="100" w:afterAutospacing="1"/>
    </w:pPr>
    <w:rPr>
      <w:rFonts w:ascii="Times New Roman" w:eastAsia="Times New Roman" w:hAnsi="Times New Roman" w:cs="Times New Roman"/>
      <w:szCs w:val="24"/>
    </w:rPr>
  </w:style>
  <w:style w:type="table" w:styleId="TableGrid">
    <w:name w:val="Table Grid"/>
    <w:basedOn w:val="TableNormal"/>
    <w:uiPriority w:val="1"/>
    <w:rsid w:val="00A848D0"/>
    <w:rPr>
      <w:rFonts w:eastAsiaTheme="minorEastAsia"/>
      <w:lang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A848D0"/>
    <w:rPr>
      <w:rFonts w:ascii="Tahoma" w:hAnsi="Tahoma" w:cs="Tahoma"/>
      <w:sz w:val="16"/>
      <w:szCs w:val="16"/>
    </w:rPr>
  </w:style>
  <w:style w:type="character" w:customStyle="1" w:styleId="BalloonTextChar">
    <w:name w:val="Balloon Text Char"/>
    <w:basedOn w:val="DefaultParagraphFont"/>
    <w:link w:val="BalloonText"/>
    <w:uiPriority w:val="99"/>
    <w:semiHidden/>
    <w:rsid w:val="00A848D0"/>
    <w:rPr>
      <w:rFonts w:ascii="Tahoma" w:eastAsiaTheme="minorEastAsia" w:hAnsi="Tahoma" w:cs="Tahoma"/>
      <w:sz w:val="16"/>
      <w:szCs w:val="16"/>
      <w:lang w:eastAsia="fr-FR"/>
    </w:rPr>
  </w:style>
  <w:style w:type="character" w:styleId="Hyperlink">
    <w:name w:val="Hyperlink"/>
    <w:basedOn w:val="DefaultParagraphFont"/>
    <w:uiPriority w:val="99"/>
    <w:unhideWhenUsed/>
    <w:rsid w:val="00A848D0"/>
    <w:rPr>
      <w:color w:val="0000FF" w:themeColor="hyperlink"/>
      <w:u w:val="single"/>
    </w:rPr>
  </w:style>
  <w:style w:type="character" w:styleId="Emphasis">
    <w:name w:val="Emphasis"/>
    <w:basedOn w:val="DefaultParagraphFont"/>
    <w:uiPriority w:val="20"/>
    <w:qFormat/>
    <w:rsid w:val="007F3EDF"/>
    <w:rPr>
      <w:i/>
      <w:iCs/>
    </w:rPr>
  </w:style>
  <w:style w:type="character" w:customStyle="1" w:styleId="apple-converted-space">
    <w:name w:val="apple-converted-space"/>
    <w:basedOn w:val="DefaultParagraphFont"/>
    <w:rsid w:val="007F3EDF"/>
  </w:style>
  <w:style w:type="paragraph" w:styleId="Header">
    <w:name w:val="header"/>
    <w:basedOn w:val="Normal"/>
    <w:link w:val="HeaderChar"/>
    <w:unhideWhenUsed/>
    <w:rsid w:val="006F7136"/>
    <w:pPr>
      <w:tabs>
        <w:tab w:val="center" w:pos="4536"/>
        <w:tab w:val="right" w:pos="9072"/>
      </w:tabs>
    </w:pPr>
  </w:style>
  <w:style w:type="character" w:customStyle="1" w:styleId="HeaderChar">
    <w:name w:val="Header Char"/>
    <w:basedOn w:val="DefaultParagraphFont"/>
    <w:link w:val="Header"/>
    <w:rsid w:val="006F7136"/>
    <w:rPr>
      <w:rFonts w:eastAsiaTheme="minorEastAsia"/>
      <w:lang w:eastAsia="fr-FR"/>
    </w:rPr>
  </w:style>
  <w:style w:type="paragraph" w:styleId="Footer">
    <w:name w:val="footer"/>
    <w:basedOn w:val="Normal"/>
    <w:link w:val="FooterChar"/>
    <w:unhideWhenUsed/>
    <w:rsid w:val="006F7136"/>
    <w:pPr>
      <w:tabs>
        <w:tab w:val="center" w:pos="4536"/>
        <w:tab w:val="right" w:pos="9072"/>
      </w:tabs>
    </w:pPr>
  </w:style>
  <w:style w:type="character" w:customStyle="1" w:styleId="FooterChar">
    <w:name w:val="Footer Char"/>
    <w:basedOn w:val="DefaultParagraphFont"/>
    <w:link w:val="Footer"/>
    <w:rsid w:val="006F7136"/>
    <w:rPr>
      <w:rFonts w:eastAsiaTheme="minorEastAsia"/>
      <w:lang w:eastAsia="fr-FR"/>
    </w:rPr>
  </w:style>
  <w:style w:type="paragraph" w:styleId="TOCHeading">
    <w:name w:val="TOC Heading"/>
    <w:basedOn w:val="Heading1"/>
    <w:next w:val="Normal"/>
    <w:uiPriority w:val="39"/>
    <w:unhideWhenUsed/>
    <w:qFormat/>
    <w:rsid w:val="00FE568B"/>
    <w:pPr>
      <w:spacing w:line="276" w:lineRule="auto"/>
      <w:outlineLvl w:val="9"/>
    </w:pPr>
  </w:style>
  <w:style w:type="paragraph" w:styleId="TOC2">
    <w:name w:val="toc 2"/>
    <w:basedOn w:val="Normal"/>
    <w:next w:val="Normal"/>
    <w:autoRedefine/>
    <w:uiPriority w:val="39"/>
    <w:unhideWhenUsed/>
    <w:rsid w:val="00282AE7"/>
    <w:pPr>
      <w:ind w:left="220"/>
    </w:pPr>
    <w:rPr>
      <w:smallCaps/>
      <w:sz w:val="20"/>
      <w:szCs w:val="20"/>
    </w:rPr>
  </w:style>
  <w:style w:type="paragraph" w:customStyle="1" w:styleId="Style5">
    <w:name w:val="Style5"/>
    <w:basedOn w:val="ListParagraph"/>
    <w:qFormat/>
    <w:rsid w:val="00607E85"/>
    <w:pPr>
      <w:numPr>
        <w:numId w:val="18"/>
      </w:numPr>
    </w:pPr>
    <w:rPr>
      <w:b w:val="0"/>
    </w:rPr>
  </w:style>
  <w:style w:type="paragraph" w:styleId="TOC3">
    <w:name w:val="toc 3"/>
    <w:basedOn w:val="Normal"/>
    <w:next w:val="Normal"/>
    <w:autoRedefine/>
    <w:uiPriority w:val="39"/>
    <w:unhideWhenUsed/>
    <w:rsid w:val="006667FA"/>
    <w:pPr>
      <w:ind w:left="440"/>
    </w:pPr>
    <w:rPr>
      <w:i/>
      <w:iCs/>
      <w:sz w:val="20"/>
      <w:szCs w:val="20"/>
    </w:rPr>
  </w:style>
  <w:style w:type="character" w:styleId="CommentReference">
    <w:name w:val="annotation reference"/>
    <w:basedOn w:val="DefaultParagraphFont"/>
    <w:uiPriority w:val="99"/>
    <w:semiHidden/>
    <w:unhideWhenUsed/>
    <w:rsid w:val="003D31C5"/>
    <w:rPr>
      <w:sz w:val="16"/>
      <w:szCs w:val="16"/>
    </w:rPr>
  </w:style>
  <w:style w:type="paragraph" w:styleId="CommentText">
    <w:name w:val="annotation text"/>
    <w:basedOn w:val="Normal"/>
    <w:link w:val="CommentTextChar"/>
    <w:uiPriority w:val="99"/>
    <w:semiHidden/>
    <w:unhideWhenUsed/>
    <w:rsid w:val="003D31C5"/>
    <w:rPr>
      <w:sz w:val="20"/>
      <w:szCs w:val="20"/>
    </w:rPr>
  </w:style>
  <w:style w:type="character" w:customStyle="1" w:styleId="CommentTextChar">
    <w:name w:val="Comment Text Char"/>
    <w:basedOn w:val="DefaultParagraphFont"/>
    <w:link w:val="CommentText"/>
    <w:uiPriority w:val="99"/>
    <w:semiHidden/>
    <w:rsid w:val="003D31C5"/>
    <w:rPr>
      <w:rFonts w:eastAsiaTheme="minorEastAsia"/>
      <w:sz w:val="20"/>
      <w:szCs w:val="20"/>
      <w:lang w:eastAsia="fr-FR"/>
    </w:rPr>
  </w:style>
  <w:style w:type="paragraph" w:styleId="CommentSubject">
    <w:name w:val="annotation subject"/>
    <w:basedOn w:val="CommentText"/>
    <w:next w:val="CommentText"/>
    <w:link w:val="CommentSubjectChar"/>
    <w:uiPriority w:val="99"/>
    <w:semiHidden/>
    <w:unhideWhenUsed/>
    <w:rsid w:val="003D31C5"/>
    <w:rPr>
      <w:b/>
      <w:bCs/>
    </w:rPr>
  </w:style>
  <w:style w:type="character" w:customStyle="1" w:styleId="CommentSubjectChar">
    <w:name w:val="Comment Subject Char"/>
    <w:basedOn w:val="CommentTextChar"/>
    <w:link w:val="CommentSubject"/>
    <w:uiPriority w:val="99"/>
    <w:semiHidden/>
    <w:rsid w:val="003D31C5"/>
    <w:rPr>
      <w:rFonts w:eastAsiaTheme="minorEastAsia"/>
      <w:b/>
      <w:bCs/>
      <w:sz w:val="20"/>
      <w:szCs w:val="20"/>
      <w:lang w:eastAsia="fr-FR"/>
    </w:rPr>
  </w:style>
  <w:style w:type="character" w:customStyle="1" w:styleId="Heading5Char">
    <w:name w:val="Heading 5 Char"/>
    <w:basedOn w:val="DefaultParagraphFont"/>
    <w:link w:val="Heading5"/>
    <w:uiPriority w:val="9"/>
    <w:rsid w:val="006667FA"/>
    <w:rPr>
      <w:rFonts w:asciiTheme="majorHAnsi" w:eastAsiaTheme="majorEastAsia" w:hAnsiTheme="majorHAnsi" w:cstheme="majorBidi"/>
      <w:color w:val="243F60" w:themeColor="accent1" w:themeShade="7F"/>
    </w:rPr>
  </w:style>
  <w:style w:type="paragraph" w:styleId="TOC4">
    <w:name w:val="toc 4"/>
    <w:basedOn w:val="Normal"/>
    <w:next w:val="Normal"/>
    <w:autoRedefine/>
    <w:uiPriority w:val="39"/>
    <w:unhideWhenUsed/>
    <w:rsid w:val="006667FA"/>
    <w:pPr>
      <w:ind w:left="660"/>
    </w:pPr>
    <w:rPr>
      <w:sz w:val="18"/>
      <w:szCs w:val="18"/>
    </w:rPr>
  </w:style>
  <w:style w:type="character" w:customStyle="1" w:styleId="apple-style-span">
    <w:name w:val="apple-style-span"/>
    <w:basedOn w:val="DefaultParagraphFont"/>
    <w:rsid w:val="002F43E0"/>
  </w:style>
  <w:style w:type="paragraph" w:styleId="TOC5">
    <w:name w:val="toc 5"/>
    <w:basedOn w:val="Normal"/>
    <w:next w:val="Normal"/>
    <w:autoRedefine/>
    <w:uiPriority w:val="39"/>
    <w:unhideWhenUsed/>
    <w:rsid w:val="00B713D4"/>
    <w:pPr>
      <w:ind w:left="880"/>
    </w:pPr>
    <w:rPr>
      <w:sz w:val="18"/>
      <w:szCs w:val="18"/>
    </w:rPr>
  </w:style>
  <w:style w:type="numbering" w:customStyle="1" w:styleId="styleAYD">
    <w:name w:val="styleAYD"/>
    <w:uiPriority w:val="99"/>
    <w:rsid w:val="00E05540"/>
  </w:style>
  <w:style w:type="paragraph" w:customStyle="1" w:styleId="Titre-H1">
    <w:name w:val="Titre - H1"/>
    <w:basedOn w:val="Normal"/>
    <w:link w:val="Titre-H1Char"/>
    <w:qFormat/>
    <w:rsid w:val="006667FA"/>
    <w:pPr>
      <w:spacing w:after="360"/>
    </w:pPr>
    <w:rPr>
      <w:rFonts w:asciiTheme="majorHAnsi" w:hAnsiTheme="majorHAnsi" w:cstheme="minorHAnsi"/>
      <w:b/>
      <w:bCs/>
      <w:color w:val="92D050"/>
      <w:sz w:val="48"/>
      <w:szCs w:val="48"/>
    </w:rPr>
  </w:style>
  <w:style w:type="character" w:customStyle="1" w:styleId="Titre-H1Char">
    <w:name w:val="Titre - H1 Char"/>
    <w:basedOn w:val="DefaultParagraphFont"/>
    <w:link w:val="Titre-H1"/>
    <w:rsid w:val="006667FA"/>
    <w:rPr>
      <w:rFonts w:asciiTheme="majorHAnsi" w:eastAsiaTheme="minorEastAsia" w:hAnsiTheme="majorHAnsi" w:cstheme="minorHAnsi"/>
      <w:b/>
      <w:bCs/>
      <w:color w:val="92D050"/>
      <w:sz w:val="48"/>
      <w:szCs w:val="48"/>
    </w:rPr>
  </w:style>
  <w:style w:type="paragraph" w:customStyle="1" w:styleId="Puces">
    <w:name w:val="Puces"/>
    <w:basedOn w:val="pucetab"/>
    <w:link w:val="PucesChar"/>
    <w:qFormat/>
    <w:rsid w:val="007E34C5"/>
    <w:pPr>
      <w:numPr>
        <w:numId w:val="10"/>
      </w:numPr>
    </w:pPr>
    <w:rPr>
      <w:rFonts w:eastAsiaTheme="minorHAnsi" w:cs="Calibri"/>
      <w:color w:val="000000"/>
    </w:rPr>
  </w:style>
  <w:style w:type="character" w:customStyle="1" w:styleId="PucesChar">
    <w:name w:val="Puces Char"/>
    <w:basedOn w:val="ListParagraphChar"/>
    <w:link w:val="Puces"/>
    <w:rsid w:val="007E34C5"/>
    <w:rPr>
      <w:rFonts w:ascii="Calibri" w:eastAsiaTheme="minorEastAsia" w:hAnsi="Calibri" w:cs="Calibri"/>
      <w:b/>
      <w:color w:val="000000"/>
      <w:szCs w:val="20"/>
      <w:lang w:bidi="en-US"/>
    </w:rPr>
  </w:style>
  <w:style w:type="character" w:styleId="PageNumber">
    <w:name w:val="page number"/>
    <w:basedOn w:val="DefaultParagraphFont"/>
    <w:semiHidden/>
    <w:rsid w:val="00607F8B"/>
  </w:style>
  <w:style w:type="character" w:customStyle="1" w:styleId="page">
    <w:name w:val="page"/>
    <w:aliases w:val="number"/>
    <w:basedOn w:val="DefaultParagraphFont"/>
    <w:rsid w:val="00607F8B"/>
    <w:rPr>
      <w:rFonts w:cs="Traditional Arabic"/>
    </w:rPr>
  </w:style>
  <w:style w:type="character" w:customStyle="1" w:styleId="Heading9Char">
    <w:name w:val="Heading 9 Char"/>
    <w:basedOn w:val="DefaultParagraphFont"/>
    <w:link w:val="Heading9"/>
    <w:rsid w:val="00607F8B"/>
    <w:rPr>
      <w:rFonts w:ascii="Arial" w:eastAsia="Times New Roman" w:hAnsi="Arial" w:cs="Arial"/>
      <w:b/>
      <w:bCs/>
      <w:sz w:val="24"/>
      <w:szCs w:val="24"/>
      <w:lang w:eastAsia="fr-FR"/>
    </w:rPr>
  </w:style>
  <w:style w:type="paragraph" w:styleId="BodyText">
    <w:name w:val="Body Text"/>
    <w:basedOn w:val="Normal"/>
    <w:link w:val="BodyTextChar"/>
    <w:semiHidden/>
    <w:rsid w:val="00607F8B"/>
    <w:rPr>
      <w:rFonts w:ascii="Arial" w:eastAsia="Times New Roman" w:hAnsi="Arial" w:cs="Arial"/>
      <w:szCs w:val="24"/>
    </w:rPr>
  </w:style>
  <w:style w:type="character" w:customStyle="1" w:styleId="BodyTextChar">
    <w:name w:val="Body Text Char"/>
    <w:basedOn w:val="DefaultParagraphFont"/>
    <w:link w:val="BodyText"/>
    <w:semiHidden/>
    <w:rsid w:val="00607F8B"/>
    <w:rPr>
      <w:rFonts w:ascii="Arial" w:eastAsia="Times New Roman" w:hAnsi="Arial" w:cs="Arial"/>
      <w:sz w:val="24"/>
      <w:szCs w:val="24"/>
      <w:lang w:eastAsia="fr-FR"/>
    </w:rPr>
  </w:style>
  <w:style w:type="character" w:customStyle="1" w:styleId="Heading8Char">
    <w:name w:val="Heading 8 Char"/>
    <w:basedOn w:val="DefaultParagraphFont"/>
    <w:link w:val="Heading8"/>
    <w:rsid w:val="00607F8B"/>
    <w:rPr>
      <w:rFonts w:ascii="Arial" w:eastAsia="Times New Roman" w:hAnsi="Arial" w:cs="Arial"/>
      <w:b/>
      <w:bCs/>
      <w:szCs w:val="20"/>
      <w:lang w:eastAsia="fr-FR"/>
    </w:rPr>
  </w:style>
  <w:style w:type="paragraph" w:styleId="BodyText2">
    <w:name w:val="Body Text 2"/>
    <w:basedOn w:val="Normal"/>
    <w:link w:val="BodyText2Char"/>
    <w:semiHidden/>
    <w:rsid w:val="00607F8B"/>
    <w:pPr>
      <w:ind w:right="26"/>
      <w:jc w:val="both"/>
    </w:pPr>
    <w:rPr>
      <w:rFonts w:ascii="Times New Roman" w:eastAsia="Times New Roman" w:hAnsi="Times New Roman" w:cs="Times New Roman"/>
      <w:szCs w:val="24"/>
    </w:rPr>
  </w:style>
  <w:style w:type="character" w:customStyle="1" w:styleId="BodyText2Char">
    <w:name w:val="Body Text 2 Char"/>
    <w:basedOn w:val="DefaultParagraphFont"/>
    <w:link w:val="BodyText2"/>
    <w:semiHidden/>
    <w:rsid w:val="00607F8B"/>
    <w:rPr>
      <w:rFonts w:ascii="Times New Roman" w:eastAsia="Times New Roman" w:hAnsi="Times New Roman" w:cs="Times New Roman"/>
      <w:sz w:val="24"/>
      <w:szCs w:val="24"/>
      <w:lang w:eastAsia="fr-FR"/>
    </w:rPr>
  </w:style>
  <w:style w:type="paragraph" w:styleId="BodyText3">
    <w:name w:val="Body Text 3"/>
    <w:basedOn w:val="Normal"/>
    <w:link w:val="BodyText3Char"/>
    <w:semiHidden/>
    <w:rsid w:val="00607F8B"/>
    <w:pPr>
      <w:jc w:val="both"/>
    </w:pPr>
    <w:rPr>
      <w:rFonts w:ascii="Arial" w:eastAsia="Times New Roman" w:hAnsi="Arial" w:cs="Arial"/>
      <w:szCs w:val="24"/>
    </w:rPr>
  </w:style>
  <w:style w:type="character" w:customStyle="1" w:styleId="BodyText3Char">
    <w:name w:val="Body Text 3 Char"/>
    <w:basedOn w:val="DefaultParagraphFont"/>
    <w:link w:val="BodyText3"/>
    <w:semiHidden/>
    <w:rsid w:val="00607F8B"/>
    <w:rPr>
      <w:rFonts w:ascii="Arial" w:eastAsia="Times New Roman" w:hAnsi="Arial" w:cs="Arial"/>
      <w:sz w:val="24"/>
      <w:szCs w:val="24"/>
      <w:lang w:eastAsia="fr-FR"/>
    </w:rPr>
  </w:style>
  <w:style w:type="paragraph" w:customStyle="1" w:styleId="Body">
    <w:name w:val="Body"/>
    <w:aliases w:val="Text"/>
    <w:basedOn w:val="Normal"/>
    <w:rsid w:val="005700C2"/>
    <w:rPr>
      <w:rFonts w:ascii="Times New Roman" w:eastAsia="Times New Roman" w:hAnsi="Times New Roman" w:cs="Times New Roman"/>
      <w:szCs w:val="26"/>
    </w:rPr>
  </w:style>
  <w:style w:type="table" w:customStyle="1" w:styleId="TableauGrille4-Accentuation51">
    <w:name w:val="Tableau Grille 4 - Accentuation 51"/>
    <w:basedOn w:val="TableNormal"/>
    <w:uiPriority w:val="49"/>
    <w:rsid w:val="00943EAD"/>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customStyle="1" w:styleId="Tabulation">
    <w:name w:val="Tabulation"/>
    <w:basedOn w:val="Normal"/>
    <w:rsid w:val="00B95156"/>
    <w:pPr>
      <w:numPr>
        <w:numId w:val="4"/>
      </w:numPr>
      <w:jc w:val="both"/>
    </w:pPr>
    <w:rPr>
      <w:rFonts w:ascii="Arial" w:eastAsia="Times New Roman" w:hAnsi="Arial" w:cs="Arial"/>
      <w:szCs w:val="20"/>
    </w:rPr>
  </w:style>
  <w:style w:type="character" w:customStyle="1" w:styleId="Heading6Char">
    <w:name w:val="Heading 6 Char"/>
    <w:basedOn w:val="DefaultParagraphFont"/>
    <w:link w:val="Heading6"/>
    <w:uiPriority w:val="9"/>
    <w:rsid w:val="003E2E6F"/>
    <w:rPr>
      <w:rFonts w:asciiTheme="majorHAnsi" w:eastAsiaTheme="majorEastAsia" w:hAnsiTheme="majorHAnsi" w:cstheme="majorBidi"/>
      <w:color w:val="243F60" w:themeColor="accent1" w:themeShade="7F"/>
      <w:lang w:eastAsia="fr-FR"/>
    </w:rPr>
  </w:style>
  <w:style w:type="character" w:customStyle="1" w:styleId="Heading7Char">
    <w:name w:val="Heading 7 Char"/>
    <w:basedOn w:val="DefaultParagraphFont"/>
    <w:link w:val="Heading7"/>
    <w:uiPriority w:val="9"/>
    <w:rsid w:val="003E2E6F"/>
    <w:rPr>
      <w:rFonts w:asciiTheme="majorHAnsi" w:eastAsiaTheme="majorEastAsia" w:hAnsiTheme="majorHAnsi" w:cstheme="majorBidi"/>
      <w:i/>
      <w:iCs/>
      <w:color w:val="243F60" w:themeColor="accent1" w:themeShade="7F"/>
      <w:lang w:eastAsia="fr-FR"/>
    </w:rPr>
  </w:style>
  <w:style w:type="paragraph" w:customStyle="1" w:styleId="BodyText0">
    <w:name w:val="Body.Text"/>
    <w:basedOn w:val="Normal"/>
    <w:rsid w:val="006A7C4F"/>
    <w:pPr>
      <w:tabs>
        <w:tab w:val="num" w:pos="567"/>
      </w:tabs>
      <w:autoSpaceDE w:val="0"/>
      <w:autoSpaceDN w:val="0"/>
      <w:jc w:val="both"/>
    </w:pPr>
    <w:rPr>
      <w:rFonts w:ascii="Times New Roman" w:eastAsia="Times New Roman" w:hAnsi="Times New Roman" w:cs="Times New Roman"/>
      <w:sz w:val="20"/>
      <w:szCs w:val="24"/>
    </w:rPr>
  </w:style>
  <w:style w:type="paragraph" w:customStyle="1" w:styleId="OmniPage12">
    <w:name w:val="OmniPage #12"/>
    <w:basedOn w:val="Normal"/>
    <w:rsid w:val="008F39C0"/>
    <w:pPr>
      <w:overflowPunct w:val="0"/>
      <w:autoSpaceDE w:val="0"/>
      <w:autoSpaceDN w:val="0"/>
      <w:adjustRightInd w:val="0"/>
      <w:textAlignment w:val="baseline"/>
    </w:pPr>
    <w:rPr>
      <w:rFonts w:ascii="Times New Roman" w:eastAsia="Times New Roman" w:hAnsi="Times New Roman" w:cs="Times New Roman"/>
      <w:sz w:val="20"/>
      <w:szCs w:val="20"/>
      <w:lang w:val="en-US"/>
    </w:rPr>
  </w:style>
  <w:style w:type="paragraph" w:customStyle="1" w:styleId="Body1">
    <w:name w:val="Body1"/>
    <w:aliases w:val="Text2,32"/>
    <w:basedOn w:val="Normal"/>
    <w:rsid w:val="008F39C0"/>
    <w:rPr>
      <w:rFonts w:ascii="Times New Roman" w:eastAsia="Times New Roman" w:hAnsi="Times New Roman" w:cs="Times New Roman"/>
      <w:szCs w:val="24"/>
    </w:rPr>
  </w:style>
  <w:style w:type="paragraph" w:customStyle="1" w:styleId="Tabulation2">
    <w:name w:val="Tabulation2"/>
    <w:basedOn w:val="Normal"/>
    <w:rsid w:val="008F39C0"/>
    <w:pPr>
      <w:numPr>
        <w:numId w:val="5"/>
      </w:numPr>
      <w:jc w:val="both"/>
    </w:pPr>
    <w:rPr>
      <w:rFonts w:ascii="Arial" w:eastAsia="Times New Roman" w:hAnsi="Arial" w:cs="Arial"/>
      <w:szCs w:val="20"/>
    </w:rPr>
  </w:style>
  <w:style w:type="paragraph" w:customStyle="1" w:styleId="Style1">
    <w:name w:val="Style1"/>
    <w:basedOn w:val="ListParagraph"/>
    <w:qFormat/>
    <w:rsid w:val="008D2320"/>
    <w:pPr>
      <w:numPr>
        <w:numId w:val="0"/>
      </w:numPr>
      <w:spacing w:before="0"/>
    </w:pPr>
    <w:rPr>
      <w:rFonts w:asciiTheme="minorHAnsi" w:eastAsiaTheme="minorHAnsi" w:hAnsiTheme="minorHAnsi"/>
    </w:rPr>
  </w:style>
  <w:style w:type="table" w:customStyle="1" w:styleId="Grilledetableauclaire1">
    <w:name w:val="Grille de tableau claire1"/>
    <w:basedOn w:val="TableNormal"/>
    <w:uiPriority w:val="40"/>
    <w:rsid w:val="001A047F"/>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ausimple21">
    <w:name w:val="Tableau simple 21"/>
    <w:basedOn w:val="TableNormal"/>
    <w:uiPriority w:val="42"/>
    <w:rsid w:val="007C4322"/>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Style2">
    <w:name w:val="Style2"/>
    <w:basedOn w:val="Normal"/>
    <w:qFormat/>
    <w:rsid w:val="00194642"/>
    <w:pPr>
      <w:spacing w:before="120"/>
      <w:jc w:val="both"/>
    </w:pPr>
    <w:rPr>
      <w:b/>
      <w:color w:val="548DD4" w:themeColor="text2" w:themeTint="99"/>
      <w:sz w:val="20"/>
      <w:u w:val="single"/>
    </w:rPr>
  </w:style>
  <w:style w:type="paragraph" w:customStyle="1" w:styleId="Style3">
    <w:name w:val="Style3"/>
    <w:basedOn w:val="Normal"/>
    <w:qFormat/>
    <w:rsid w:val="004C1CB2"/>
    <w:pPr>
      <w:numPr>
        <w:numId w:val="8"/>
      </w:numPr>
    </w:pPr>
  </w:style>
  <w:style w:type="table" w:customStyle="1" w:styleId="TableauGrille4-Accentuation41">
    <w:name w:val="Tableau Grille 4 - Accentuation 41"/>
    <w:basedOn w:val="TableNormal"/>
    <w:uiPriority w:val="49"/>
    <w:rsid w:val="003044FB"/>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paragraph" w:customStyle="1" w:styleId="Numro">
    <w:name w:val="Numéro"/>
    <w:basedOn w:val="ListParagraph"/>
    <w:qFormat/>
    <w:rsid w:val="00B93D8A"/>
    <w:pPr>
      <w:numPr>
        <w:numId w:val="6"/>
      </w:numPr>
      <w:spacing w:before="0"/>
    </w:pPr>
  </w:style>
  <w:style w:type="paragraph" w:customStyle="1" w:styleId="pucetab">
    <w:name w:val="pucetab"/>
    <w:basedOn w:val="ListParagraph"/>
    <w:qFormat/>
    <w:rsid w:val="00B13E04"/>
    <w:pPr>
      <w:numPr>
        <w:numId w:val="12"/>
      </w:numPr>
      <w:spacing w:before="0" w:after="120"/>
      <w:ind w:left="714" w:hanging="357"/>
      <w:jc w:val="left"/>
    </w:pPr>
  </w:style>
  <w:style w:type="paragraph" w:customStyle="1" w:styleId="user">
    <w:name w:val="user"/>
    <w:basedOn w:val="Caption1"/>
    <w:qFormat/>
    <w:rsid w:val="000C63D6"/>
    <w:pPr>
      <w:spacing w:after="0"/>
    </w:pPr>
  </w:style>
  <w:style w:type="table" w:customStyle="1" w:styleId="TableauGrille5Fonc-Accentuation31">
    <w:name w:val="Tableau Grille 5 Foncé - Accentuation 31"/>
    <w:basedOn w:val="TableNormal"/>
    <w:uiPriority w:val="50"/>
    <w:rsid w:val="00D66D7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 w:type="paragraph" w:styleId="Title">
    <w:name w:val="Title"/>
    <w:basedOn w:val="Normal"/>
    <w:next w:val="Normal"/>
    <w:link w:val="TitleChar"/>
    <w:uiPriority w:val="10"/>
    <w:qFormat/>
    <w:rsid w:val="00E421CB"/>
    <w:pPr>
      <w:spacing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421CB"/>
    <w:rPr>
      <w:rFonts w:asciiTheme="majorHAnsi" w:eastAsiaTheme="majorEastAsia" w:hAnsiTheme="majorHAnsi" w:cstheme="majorBidi"/>
      <w:spacing w:val="-10"/>
      <w:kern w:val="28"/>
      <w:sz w:val="56"/>
      <w:szCs w:val="56"/>
    </w:rPr>
  </w:style>
  <w:style w:type="table" w:customStyle="1" w:styleId="TableauGrille4-Accentuation11">
    <w:name w:val="Tableau Grille 4 - Accentuation 11"/>
    <w:basedOn w:val="TableNormal"/>
    <w:uiPriority w:val="49"/>
    <w:rsid w:val="00EE02E2"/>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note">
    <w:name w:val="note"/>
    <w:basedOn w:val="pucetab"/>
    <w:qFormat/>
    <w:rsid w:val="00B4212B"/>
    <w:pPr>
      <w:numPr>
        <w:numId w:val="11"/>
      </w:numPr>
      <w:spacing w:before="100" w:beforeAutospacing="1" w:after="100" w:afterAutospacing="1"/>
      <w:ind w:left="1491" w:right="1701" w:hanging="357"/>
    </w:pPr>
    <w:rPr>
      <w:rFonts w:asciiTheme="minorHAnsi" w:hAnsiTheme="minorHAnsi" w:cs="Segoe UI"/>
      <w:i/>
      <w:color w:val="00B0F0"/>
      <w:szCs w:val="22"/>
    </w:rPr>
  </w:style>
  <w:style w:type="paragraph" w:customStyle="1" w:styleId="Default">
    <w:name w:val="Default"/>
    <w:rsid w:val="00ED62BB"/>
    <w:pPr>
      <w:numPr>
        <w:numId w:val="9"/>
      </w:numPr>
      <w:autoSpaceDE w:val="0"/>
      <w:autoSpaceDN w:val="0"/>
      <w:adjustRightInd w:val="0"/>
    </w:pPr>
    <w:rPr>
      <w:rFonts w:ascii="Calibri" w:hAnsi="Calibri" w:cs="Calibri"/>
      <w:color w:val="000000"/>
      <w:sz w:val="24"/>
    </w:rPr>
  </w:style>
  <w:style w:type="table" w:customStyle="1" w:styleId="Tableausimple11">
    <w:name w:val="Tableau simple 11"/>
    <w:basedOn w:val="TableNormal"/>
    <w:uiPriority w:val="41"/>
    <w:rsid w:val="00292110"/>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notification">
    <w:name w:val="notification"/>
    <w:basedOn w:val="Normal"/>
    <w:qFormat/>
    <w:rsid w:val="001624D1"/>
    <w:pPr>
      <w:numPr>
        <w:numId w:val="13"/>
      </w:numPr>
      <w:spacing w:after="240"/>
      <w:jc w:val="both"/>
    </w:pPr>
    <w:rPr>
      <w:rFonts w:ascii="Century Gothic" w:hAnsi="Century Gothic" w:cstheme="minorBidi"/>
      <w:i/>
      <w:sz w:val="16"/>
      <w:lang w:eastAsia="fr-FR"/>
    </w:rPr>
  </w:style>
  <w:style w:type="paragraph" w:styleId="Revision">
    <w:name w:val="Revision"/>
    <w:hidden/>
    <w:uiPriority w:val="99"/>
    <w:semiHidden/>
    <w:rsid w:val="007065EC"/>
    <w:rPr>
      <w:rFonts w:eastAsiaTheme="minorEastAsia" w:cs="Segoe UI"/>
    </w:rPr>
  </w:style>
  <w:style w:type="paragraph" w:customStyle="1" w:styleId="Emphase22">
    <w:name w:val="Emphase22"/>
    <w:basedOn w:val="Normal"/>
    <w:link w:val="Emphase22Car"/>
    <w:qFormat/>
    <w:rsid w:val="00305E4D"/>
    <w:pPr>
      <w:spacing w:line="240" w:lineRule="auto"/>
      <w:jc w:val="both"/>
    </w:pPr>
    <w:rPr>
      <w:rFonts w:ascii="Calibri" w:eastAsia="Times New Roman" w:hAnsi="Calibri" w:cs="Times New Roman"/>
      <w:b/>
      <w:bCs/>
      <w:i/>
      <w:iCs/>
      <w:color w:val="7F7F7F"/>
      <w:sz w:val="28"/>
      <w:szCs w:val="28"/>
    </w:rPr>
  </w:style>
  <w:style w:type="character" w:customStyle="1" w:styleId="Emphase22Car">
    <w:name w:val="Emphase22 Car"/>
    <w:link w:val="Emphase22"/>
    <w:rsid w:val="00305E4D"/>
    <w:rPr>
      <w:rFonts w:ascii="Calibri" w:eastAsia="Times New Roman" w:hAnsi="Calibri" w:cs="Times New Roman"/>
      <w:b/>
      <w:bCs/>
      <w:i/>
      <w:iCs/>
      <w:color w:val="7F7F7F"/>
      <w:sz w:val="28"/>
      <w:szCs w:val="28"/>
    </w:rPr>
  </w:style>
  <w:style w:type="character" w:styleId="SubtleEmphasis">
    <w:name w:val="Subtle Emphasis"/>
    <w:uiPriority w:val="19"/>
    <w:qFormat/>
    <w:rsid w:val="00305E4D"/>
    <w:rPr>
      <w:i/>
      <w:iCs/>
      <w:color w:val="808080"/>
    </w:rPr>
  </w:style>
  <w:style w:type="paragraph" w:customStyle="1" w:styleId="Listeenpucescarres">
    <w:name w:val="Liste en puces carrées"/>
    <w:basedOn w:val="ListParagraph"/>
    <w:link w:val="ListeenpucescarresChar"/>
    <w:qFormat/>
    <w:rsid w:val="00305E4D"/>
    <w:pPr>
      <w:numPr>
        <w:numId w:val="14"/>
      </w:numPr>
      <w:spacing w:before="0" w:after="200" w:line="276" w:lineRule="auto"/>
    </w:pPr>
    <w:rPr>
      <w:rFonts w:eastAsia="Times New Roman" w:cs="Times New Roman"/>
      <w:szCs w:val="22"/>
      <w:lang w:bidi="ar-SA"/>
    </w:rPr>
  </w:style>
  <w:style w:type="character" w:customStyle="1" w:styleId="ListeenpucescarresChar">
    <w:name w:val="Liste en puces carrées Char"/>
    <w:link w:val="Listeenpucescarres"/>
    <w:rsid w:val="00305E4D"/>
    <w:rPr>
      <w:rFonts w:ascii="Calibri" w:eastAsia="Times New Roman" w:hAnsi="Calibri" w:cs="Times New Roman"/>
      <w:b/>
    </w:rPr>
  </w:style>
  <w:style w:type="paragraph" w:customStyle="1" w:styleId="img">
    <w:name w:val="img"/>
    <w:basedOn w:val="Normal"/>
    <w:qFormat/>
    <w:rsid w:val="00305E4D"/>
    <w:pPr>
      <w:keepNext/>
      <w:jc w:val="both"/>
    </w:pPr>
    <w:rPr>
      <w:rFonts w:ascii="Calibri" w:eastAsia="Times New Roman" w:hAnsi="Calibri" w:cs="Times New Roman"/>
      <w:noProof/>
    </w:rPr>
  </w:style>
  <w:style w:type="paragraph" w:customStyle="1" w:styleId="intro">
    <w:name w:val="intro"/>
    <w:basedOn w:val="Normal"/>
    <w:qFormat/>
    <w:rsid w:val="00305E4D"/>
    <w:pPr>
      <w:spacing w:before="120" w:after="120" w:line="240" w:lineRule="auto"/>
      <w:jc w:val="both"/>
    </w:pPr>
    <w:rPr>
      <w:rFonts w:ascii="Segoe UI" w:eastAsia="Times New Roman" w:hAnsi="Segoe UI"/>
      <w:sz w:val="20"/>
    </w:rPr>
  </w:style>
  <w:style w:type="paragraph" w:customStyle="1" w:styleId="aydpuce">
    <w:name w:val="aydpuce"/>
    <w:basedOn w:val="ListParagraph"/>
    <w:qFormat/>
    <w:rsid w:val="00685F88"/>
    <w:pPr>
      <w:numPr>
        <w:numId w:val="15"/>
      </w:numPr>
      <w:spacing w:before="0"/>
    </w:pPr>
  </w:style>
  <w:style w:type="paragraph" w:styleId="TOC6">
    <w:name w:val="toc 6"/>
    <w:basedOn w:val="Normal"/>
    <w:next w:val="Normal"/>
    <w:autoRedefine/>
    <w:uiPriority w:val="39"/>
    <w:unhideWhenUsed/>
    <w:rsid w:val="00CF48F8"/>
    <w:pPr>
      <w:ind w:left="1100"/>
    </w:pPr>
    <w:rPr>
      <w:sz w:val="18"/>
      <w:szCs w:val="18"/>
    </w:rPr>
  </w:style>
  <w:style w:type="paragraph" w:styleId="TOC7">
    <w:name w:val="toc 7"/>
    <w:basedOn w:val="Normal"/>
    <w:next w:val="Normal"/>
    <w:autoRedefine/>
    <w:uiPriority w:val="39"/>
    <w:unhideWhenUsed/>
    <w:rsid w:val="00CF48F8"/>
    <w:pPr>
      <w:ind w:left="1320"/>
    </w:pPr>
    <w:rPr>
      <w:sz w:val="18"/>
      <w:szCs w:val="18"/>
    </w:rPr>
  </w:style>
  <w:style w:type="paragraph" w:styleId="TOC8">
    <w:name w:val="toc 8"/>
    <w:basedOn w:val="Normal"/>
    <w:next w:val="Normal"/>
    <w:autoRedefine/>
    <w:uiPriority w:val="39"/>
    <w:unhideWhenUsed/>
    <w:rsid w:val="00CF48F8"/>
    <w:pPr>
      <w:ind w:left="1540"/>
    </w:pPr>
    <w:rPr>
      <w:sz w:val="18"/>
      <w:szCs w:val="18"/>
    </w:rPr>
  </w:style>
  <w:style w:type="paragraph" w:styleId="TOC9">
    <w:name w:val="toc 9"/>
    <w:basedOn w:val="Normal"/>
    <w:next w:val="Normal"/>
    <w:autoRedefine/>
    <w:uiPriority w:val="39"/>
    <w:unhideWhenUsed/>
    <w:rsid w:val="00CF48F8"/>
    <w:pPr>
      <w:ind w:left="1760"/>
    </w:pPr>
    <w:rPr>
      <w:sz w:val="18"/>
      <w:szCs w:val="18"/>
    </w:rPr>
  </w:style>
  <w:style w:type="paragraph" w:customStyle="1" w:styleId="titreayd">
    <w:name w:val="titre ayd"/>
    <w:basedOn w:val="TOC2"/>
    <w:qFormat/>
    <w:rsid w:val="00DF0481"/>
  </w:style>
  <w:style w:type="paragraph" w:customStyle="1" w:styleId="coucou">
    <w:name w:val="coucou"/>
    <w:basedOn w:val="Normal"/>
    <w:qFormat/>
    <w:rsid w:val="006315A1"/>
    <w:pPr>
      <w:spacing w:line="240" w:lineRule="auto"/>
    </w:pPr>
    <w:rPr>
      <w:rFonts w:ascii="Segoe UI" w:eastAsia="Times New Roman" w:hAnsi="Segoe UI"/>
      <w:color w:val="92D050"/>
      <w:sz w:val="56"/>
      <w:szCs w:val="72"/>
      <w:lang w:eastAsia="fr-FR"/>
    </w:rPr>
  </w:style>
  <w:style w:type="paragraph" w:styleId="TableofFigures">
    <w:name w:val="table of figures"/>
    <w:basedOn w:val="Normal"/>
    <w:next w:val="Normal"/>
    <w:uiPriority w:val="99"/>
    <w:unhideWhenUsed/>
    <w:rsid w:val="00601B16"/>
  </w:style>
  <w:style w:type="paragraph" w:customStyle="1" w:styleId="AllCapsHeading">
    <w:name w:val="All Caps Heading"/>
    <w:basedOn w:val="Normal"/>
    <w:rsid w:val="007C0551"/>
    <w:pPr>
      <w:spacing w:line="240" w:lineRule="auto"/>
    </w:pPr>
    <w:rPr>
      <w:rFonts w:ascii="Tahoma" w:eastAsia="Times New Roman" w:hAnsi="Tahoma" w:cs="Tahoma"/>
      <w:b/>
      <w:caps/>
      <w:color w:val="808080"/>
      <w:spacing w:val="4"/>
      <w:sz w:val="14"/>
      <w:szCs w:val="14"/>
      <w:lang w:val="en-US" w:bidi="en-US"/>
    </w:rPr>
  </w:style>
  <w:style w:type="table" w:customStyle="1" w:styleId="TableauGrille4-Accentuation31">
    <w:name w:val="Tableau Grille 4 - Accentuation 31"/>
    <w:basedOn w:val="TableNormal"/>
    <w:uiPriority w:val="49"/>
    <w:rsid w:val="007C0551"/>
    <w:rPr>
      <w:rFonts w:ascii="Times New Roman" w:eastAsia="Times New Roman" w:hAnsi="Times New Roman" w:cs="Times New Roman"/>
      <w:sz w:val="20"/>
      <w:szCs w:val="20"/>
      <w:lang w:eastAsia="fr-FR"/>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paragraph" w:customStyle="1" w:styleId="captioncmf">
    <w:name w:val="captioncmf"/>
    <w:basedOn w:val="Normal"/>
    <w:qFormat/>
    <w:rsid w:val="008D48CA"/>
    <w:pPr>
      <w:spacing w:line="240" w:lineRule="auto"/>
    </w:pPr>
    <w:rPr>
      <w:rFonts w:cstheme="minorBidi"/>
      <w:i/>
      <w:color w:val="FF0000"/>
      <w:sz w:val="24"/>
    </w:rPr>
  </w:style>
  <w:style w:type="character" w:customStyle="1" w:styleId="adresse">
    <w:name w:val="adresse"/>
    <w:basedOn w:val="DefaultParagraphFont"/>
    <w:rsid w:val="00C50D99"/>
  </w:style>
  <w:style w:type="character" w:customStyle="1" w:styleId="adresse1">
    <w:name w:val="adresse1"/>
    <w:basedOn w:val="DefaultParagraphFont"/>
    <w:rsid w:val="00C50D99"/>
  </w:style>
  <w:style w:type="paragraph" w:customStyle="1" w:styleId="Style4">
    <w:name w:val="Style4"/>
    <w:basedOn w:val="Normal"/>
    <w:qFormat/>
    <w:rsid w:val="00CB78DB"/>
    <w:pPr>
      <w:spacing w:before="100" w:beforeAutospacing="1"/>
    </w:pPr>
    <w:rPr>
      <w:b/>
      <w:u w:val="single"/>
    </w:rPr>
  </w:style>
  <w:style w:type="character" w:customStyle="1" w:styleId="name">
    <w:name w:val="name"/>
    <w:basedOn w:val="DefaultParagraphFont"/>
    <w:rsid w:val="00B22AF7"/>
  </w:style>
  <w:style w:type="table" w:customStyle="1" w:styleId="Tableausimple12">
    <w:name w:val="Tableau simple 12"/>
    <w:basedOn w:val="TableNormal"/>
    <w:uiPriority w:val="41"/>
    <w:rsid w:val="006A36A8"/>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Etape">
    <w:name w:val="Etape"/>
    <w:basedOn w:val="Normal"/>
    <w:qFormat/>
    <w:rsid w:val="00282AE7"/>
    <w:rPr>
      <w:lang w:eastAsia="fr-FR"/>
    </w:rPr>
  </w:style>
  <w:style w:type="table" w:customStyle="1" w:styleId="TableGridLight1">
    <w:name w:val="Table Grid Light1"/>
    <w:basedOn w:val="TableNormal"/>
    <w:uiPriority w:val="40"/>
    <w:rsid w:val="00EF436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TT1">
    <w:name w:val="TT1"/>
    <w:basedOn w:val="Style5"/>
    <w:qFormat/>
    <w:rsid w:val="005C6C6F"/>
    <w:rPr>
      <w:b/>
    </w:rPr>
  </w:style>
  <w:style w:type="paragraph" w:styleId="TOC1">
    <w:name w:val="toc 1"/>
    <w:basedOn w:val="Normal"/>
    <w:next w:val="Normal"/>
    <w:autoRedefine/>
    <w:uiPriority w:val="39"/>
    <w:unhideWhenUsed/>
    <w:qFormat/>
    <w:rsid w:val="000B2393"/>
    <w:pPr>
      <w:spacing w:after="100"/>
    </w:pPr>
  </w:style>
  <w:style w:type="paragraph" w:styleId="NoSpacing">
    <w:name w:val="No Spacing"/>
    <w:uiPriority w:val="1"/>
    <w:qFormat/>
    <w:rsid w:val="00142727"/>
    <w:rPr>
      <w:rFonts w:eastAsiaTheme="minorEastAsia" w:cs="Segoe UI"/>
    </w:rPr>
  </w:style>
  <w:style w:type="table" w:styleId="LightList-Accent3">
    <w:name w:val="Light List Accent 3"/>
    <w:basedOn w:val="TableNormal"/>
    <w:uiPriority w:val="61"/>
    <w:rsid w:val="00A32957"/>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numbering" w:customStyle="1" w:styleId="styleAYD1">
    <w:name w:val="styleAYD1"/>
    <w:uiPriority w:val="99"/>
    <w:rsid w:val="00FE4528"/>
    <w:pPr>
      <w:numPr>
        <w:numId w:val="7"/>
      </w:numPr>
    </w:pPr>
  </w:style>
  <w:style w:type="table" w:customStyle="1" w:styleId="TableGridLight2">
    <w:name w:val="Table Grid Light2"/>
    <w:basedOn w:val="TableNormal"/>
    <w:uiPriority w:val="40"/>
    <w:rsid w:val="00FE4528"/>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numbering" w:customStyle="1" w:styleId="styleAYD2">
    <w:name w:val="styleAYD2"/>
    <w:uiPriority w:val="99"/>
    <w:rsid w:val="00CB7691"/>
  </w:style>
  <w:style w:type="table" w:customStyle="1" w:styleId="LightList-Accent31">
    <w:name w:val="Light List - Accent 31"/>
    <w:basedOn w:val="TableNormal"/>
    <w:next w:val="LightList-Accent3"/>
    <w:uiPriority w:val="61"/>
    <w:rsid w:val="0033115C"/>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TableGridLight3">
    <w:name w:val="Table Grid Light3"/>
    <w:basedOn w:val="TableNormal"/>
    <w:uiPriority w:val="40"/>
    <w:rsid w:val="00F01DAE"/>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numbering" w:customStyle="1" w:styleId="styleAYD3">
    <w:name w:val="styleAYD3"/>
    <w:uiPriority w:val="99"/>
    <w:rsid w:val="00F01DAE"/>
    <w:pPr>
      <w:numPr>
        <w:numId w:val="1"/>
      </w:numPr>
    </w:pPr>
  </w:style>
  <w:style w:type="table" w:customStyle="1" w:styleId="PlainTable11">
    <w:name w:val="Plain Table 11"/>
    <w:basedOn w:val="TableNormal"/>
    <w:uiPriority w:val="41"/>
    <w:rsid w:val="00A653AF"/>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4-Accent61">
    <w:name w:val="Grid Table 4 - Accent 61"/>
    <w:basedOn w:val="TableNormal"/>
    <w:next w:val="GridTable4-Accent6"/>
    <w:uiPriority w:val="49"/>
    <w:rsid w:val="00200119"/>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4-Accent6">
    <w:name w:val="Grid Table 4 Accent 6"/>
    <w:basedOn w:val="TableNormal"/>
    <w:uiPriority w:val="49"/>
    <w:rsid w:val="00200119"/>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customStyle="1" w:styleId="GridTable4-Accent62">
    <w:name w:val="Grid Table 4 - Accent 62"/>
    <w:basedOn w:val="TableNormal"/>
    <w:next w:val="GridTable4-Accent6"/>
    <w:uiPriority w:val="49"/>
    <w:rsid w:val="008D05C6"/>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customStyle="1" w:styleId="GridTable4-Accent63">
    <w:name w:val="Grid Table 4 - Accent 63"/>
    <w:basedOn w:val="TableNormal"/>
    <w:next w:val="GridTable4-Accent6"/>
    <w:uiPriority w:val="49"/>
    <w:rsid w:val="005D7CF0"/>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customStyle="1" w:styleId="GridTable4-Accent64">
    <w:name w:val="Grid Table 4 - Accent 64"/>
    <w:basedOn w:val="TableNormal"/>
    <w:next w:val="GridTable4-Accent6"/>
    <w:uiPriority w:val="49"/>
    <w:rsid w:val="00B96480"/>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customStyle="1" w:styleId="GridTable4-Accent65">
    <w:name w:val="Grid Table 4 - Accent 65"/>
    <w:basedOn w:val="TableNormal"/>
    <w:next w:val="GridTable4-Accent6"/>
    <w:uiPriority w:val="49"/>
    <w:rsid w:val="007C42EA"/>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customStyle="1" w:styleId="GridTable4-Accent66">
    <w:name w:val="Grid Table 4 - Accent 66"/>
    <w:basedOn w:val="TableNormal"/>
    <w:next w:val="GridTable4-Accent6"/>
    <w:uiPriority w:val="49"/>
    <w:rsid w:val="007C42EA"/>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customStyle="1" w:styleId="GridTable4-Accent67">
    <w:name w:val="Grid Table 4 - Accent 67"/>
    <w:basedOn w:val="TableNormal"/>
    <w:next w:val="GridTable4-Accent6"/>
    <w:uiPriority w:val="49"/>
    <w:rsid w:val="0023404E"/>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1Light-Accent3">
    <w:name w:val="Grid Table 1 Light Accent 3"/>
    <w:basedOn w:val="TableNormal"/>
    <w:uiPriority w:val="46"/>
    <w:rsid w:val="006E2ED8"/>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table" w:customStyle="1" w:styleId="GridTable4-Accent68">
    <w:name w:val="Grid Table 4 - Accent 68"/>
    <w:basedOn w:val="TableNormal"/>
    <w:next w:val="GridTable4-Accent6"/>
    <w:uiPriority w:val="49"/>
    <w:rsid w:val="0055243F"/>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character" w:customStyle="1" w:styleId="profileheaderinfopremiumindicator">
    <w:name w:val="profileheaderinfo__premiumindicator"/>
    <w:basedOn w:val="DefaultParagraphFont"/>
    <w:rsid w:val="00895139"/>
  </w:style>
  <w:style w:type="character" w:customStyle="1" w:styleId="sc-status-icon">
    <w:name w:val="sc-status-icon"/>
    <w:basedOn w:val="DefaultParagraphFont"/>
    <w:rsid w:val="0089513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6033432">
      <w:bodyDiv w:val="1"/>
      <w:marLeft w:val="0"/>
      <w:marRight w:val="0"/>
      <w:marTop w:val="0"/>
      <w:marBottom w:val="0"/>
      <w:divBdr>
        <w:top w:val="none" w:sz="0" w:space="0" w:color="auto"/>
        <w:left w:val="none" w:sz="0" w:space="0" w:color="auto"/>
        <w:bottom w:val="none" w:sz="0" w:space="0" w:color="auto"/>
        <w:right w:val="none" w:sz="0" w:space="0" w:color="auto"/>
      </w:divBdr>
      <w:divsChild>
        <w:div w:id="647321604">
          <w:marLeft w:val="0"/>
          <w:marRight w:val="0"/>
          <w:marTop w:val="0"/>
          <w:marBottom w:val="0"/>
          <w:divBdr>
            <w:top w:val="none" w:sz="0" w:space="0" w:color="auto"/>
            <w:left w:val="none" w:sz="0" w:space="0" w:color="auto"/>
            <w:bottom w:val="none" w:sz="0" w:space="0" w:color="auto"/>
            <w:right w:val="none" w:sz="0" w:space="0" w:color="auto"/>
          </w:divBdr>
        </w:div>
      </w:divsChild>
    </w:div>
    <w:div w:id="659702140">
      <w:bodyDiv w:val="1"/>
      <w:marLeft w:val="0"/>
      <w:marRight w:val="0"/>
      <w:marTop w:val="0"/>
      <w:marBottom w:val="0"/>
      <w:divBdr>
        <w:top w:val="none" w:sz="0" w:space="0" w:color="auto"/>
        <w:left w:val="none" w:sz="0" w:space="0" w:color="auto"/>
        <w:bottom w:val="none" w:sz="0" w:space="0" w:color="auto"/>
        <w:right w:val="none" w:sz="0" w:space="0" w:color="auto"/>
      </w:divBdr>
    </w:div>
    <w:div w:id="843471061">
      <w:bodyDiv w:val="1"/>
      <w:marLeft w:val="0"/>
      <w:marRight w:val="0"/>
      <w:marTop w:val="0"/>
      <w:marBottom w:val="0"/>
      <w:divBdr>
        <w:top w:val="none" w:sz="0" w:space="0" w:color="auto"/>
        <w:left w:val="none" w:sz="0" w:space="0" w:color="auto"/>
        <w:bottom w:val="none" w:sz="0" w:space="0" w:color="auto"/>
        <w:right w:val="none" w:sz="0" w:space="0" w:color="auto"/>
      </w:divBdr>
      <w:divsChild>
        <w:div w:id="662701628">
          <w:marLeft w:val="547"/>
          <w:marRight w:val="0"/>
          <w:marTop w:val="154"/>
          <w:marBottom w:val="0"/>
          <w:divBdr>
            <w:top w:val="none" w:sz="0" w:space="0" w:color="auto"/>
            <w:left w:val="none" w:sz="0" w:space="0" w:color="auto"/>
            <w:bottom w:val="none" w:sz="0" w:space="0" w:color="auto"/>
            <w:right w:val="none" w:sz="0" w:space="0" w:color="auto"/>
          </w:divBdr>
        </w:div>
      </w:divsChild>
    </w:div>
    <w:div w:id="898324672">
      <w:bodyDiv w:val="1"/>
      <w:marLeft w:val="0"/>
      <w:marRight w:val="0"/>
      <w:marTop w:val="0"/>
      <w:marBottom w:val="0"/>
      <w:divBdr>
        <w:top w:val="none" w:sz="0" w:space="0" w:color="auto"/>
        <w:left w:val="none" w:sz="0" w:space="0" w:color="auto"/>
        <w:bottom w:val="none" w:sz="0" w:space="0" w:color="auto"/>
        <w:right w:val="none" w:sz="0" w:space="0" w:color="auto"/>
      </w:divBdr>
    </w:div>
    <w:div w:id="934901113">
      <w:bodyDiv w:val="1"/>
      <w:marLeft w:val="0"/>
      <w:marRight w:val="0"/>
      <w:marTop w:val="0"/>
      <w:marBottom w:val="0"/>
      <w:divBdr>
        <w:top w:val="none" w:sz="0" w:space="0" w:color="auto"/>
        <w:left w:val="none" w:sz="0" w:space="0" w:color="auto"/>
        <w:bottom w:val="none" w:sz="0" w:space="0" w:color="auto"/>
        <w:right w:val="none" w:sz="0" w:space="0" w:color="auto"/>
      </w:divBdr>
    </w:div>
    <w:div w:id="982924289">
      <w:bodyDiv w:val="1"/>
      <w:marLeft w:val="0"/>
      <w:marRight w:val="0"/>
      <w:marTop w:val="0"/>
      <w:marBottom w:val="0"/>
      <w:divBdr>
        <w:top w:val="none" w:sz="0" w:space="0" w:color="auto"/>
        <w:left w:val="none" w:sz="0" w:space="0" w:color="auto"/>
        <w:bottom w:val="none" w:sz="0" w:space="0" w:color="auto"/>
        <w:right w:val="none" w:sz="0" w:space="0" w:color="auto"/>
      </w:divBdr>
    </w:div>
    <w:div w:id="986469924">
      <w:bodyDiv w:val="1"/>
      <w:marLeft w:val="0"/>
      <w:marRight w:val="0"/>
      <w:marTop w:val="0"/>
      <w:marBottom w:val="0"/>
      <w:divBdr>
        <w:top w:val="none" w:sz="0" w:space="0" w:color="auto"/>
        <w:left w:val="none" w:sz="0" w:space="0" w:color="auto"/>
        <w:bottom w:val="none" w:sz="0" w:space="0" w:color="auto"/>
        <w:right w:val="none" w:sz="0" w:space="0" w:color="auto"/>
      </w:divBdr>
    </w:div>
    <w:div w:id="988898174">
      <w:bodyDiv w:val="1"/>
      <w:marLeft w:val="0"/>
      <w:marRight w:val="0"/>
      <w:marTop w:val="0"/>
      <w:marBottom w:val="0"/>
      <w:divBdr>
        <w:top w:val="none" w:sz="0" w:space="0" w:color="auto"/>
        <w:left w:val="none" w:sz="0" w:space="0" w:color="auto"/>
        <w:bottom w:val="none" w:sz="0" w:space="0" w:color="auto"/>
        <w:right w:val="none" w:sz="0" w:space="0" w:color="auto"/>
      </w:divBdr>
    </w:div>
    <w:div w:id="1220165767">
      <w:bodyDiv w:val="1"/>
      <w:marLeft w:val="0"/>
      <w:marRight w:val="0"/>
      <w:marTop w:val="0"/>
      <w:marBottom w:val="0"/>
      <w:divBdr>
        <w:top w:val="none" w:sz="0" w:space="0" w:color="auto"/>
        <w:left w:val="none" w:sz="0" w:space="0" w:color="auto"/>
        <w:bottom w:val="none" w:sz="0" w:space="0" w:color="auto"/>
        <w:right w:val="none" w:sz="0" w:space="0" w:color="auto"/>
      </w:divBdr>
    </w:div>
    <w:div w:id="1253272074">
      <w:bodyDiv w:val="1"/>
      <w:marLeft w:val="0"/>
      <w:marRight w:val="0"/>
      <w:marTop w:val="0"/>
      <w:marBottom w:val="0"/>
      <w:divBdr>
        <w:top w:val="none" w:sz="0" w:space="0" w:color="auto"/>
        <w:left w:val="none" w:sz="0" w:space="0" w:color="auto"/>
        <w:bottom w:val="none" w:sz="0" w:space="0" w:color="auto"/>
        <w:right w:val="none" w:sz="0" w:space="0" w:color="auto"/>
      </w:divBdr>
    </w:div>
    <w:div w:id="1320889515">
      <w:bodyDiv w:val="1"/>
      <w:marLeft w:val="0"/>
      <w:marRight w:val="0"/>
      <w:marTop w:val="0"/>
      <w:marBottom w:val="0"/>
      <w:divBdr>
        <w:top w:val="none" w:sz="0" w:space="0" w:color="auto"/>
        <w:left w:val="none" w:sz="0" w:space="0" w:color="auto"/>
        <w:bottom w:val="none" w:sz="0" w:space="0" w:color="auto"/>
        <w:right w:val="none" w:sz="0" w:space="0" w:color="auto"/>
      </w:divBdr>
    </w:div>
    <w:div w:id="1526823203">
      <w:bodyDiv w:val="1"/>
      <w:marLeft w:val="0"/>
      <w:marRight w:val="0"/>
      <w:marTop w:val="0"/>
      <w:marBottom w:val="0"/>
      <w:divBdr>
        <w:top w:val="none" w:sz="0" w:space="0" w:color="auto"/>
        <w:left w:val="none" w:sz="0" w:space="0" w:color="auto"/>
        <w:bottom w:val="none" w:sz="0" w:space="0" w:color="auto"/>
        <w:right w:val="none" w:sz="0" w:space="0" w:color="auto"/>
      </w:divBdr>
    </w:div>
    <w:div w:id="1536649747">
      <w:bodyDiv w:val="1"/>
      <w:marLeft w:val="0"/>
      <w:marRight w:val="0"/>
      <w:marTop w:val="0"/>
      <w:marBottom w:val="0"/>
      <w:divBdr>
        <w:top w:val="none" w:sz="0" w:space="0" w:color="auto"/>
        <w:left w:val="none" w:sz="0" w:space="0" w:color="auto"/>
        <w:bottom w:val="none" w:sz="0" w:space="0" w:color="auto"/>
        <w:right w:val="none" w:sz="0" w:space="0" w:color="auto"/>
      </w:divBdr>
    </w:div>
    <w:div w:id="1561750271">
      <w:bodyDiv w:val="1"/>
      <w:marLeft w:val="0"/>
      <w:marRight w:val="0"/>
      <w:marTop w:val="0"/>
      <w:marBottom w:val="0"/>
      <w:divBdr>
        <w:top w:val="none" w:sz="0" w:space="0" w:color="auto"/>
        <w:left w:val="none" w:sz="0" w:space="0" w:color="auto"/>
        <w:bottom w:val="none" w:sz="0" w:space="0" w:color="auto"/>
        <w:right w:val="none" w:sz="0" w:space="0" w:color="auto"/>
      </w:divBdr>
    </w:div>
    <w:div w:id="1580863429">
      <w:bodyDiv w:val="1"/>
      <w:marLeft w:val="0"/>
      <w:marRight w:val="0"/>
      <w:marTop w:val="0"/>
      <w:marBottom w:val="0"/>
      <w:divBdr>
        <w:top w:val="none" w:sz="0" w:space="0" w:color="auto"/>
        <w:left w:val="none" w:sz="0" w:space="0" w:color="auto"/>
        <w:bottom w:val="none" w:sz="0" w:space="0" w:color="auto"/>
        <w:right w:val="none" w:sz="0" w:space="0" w:color="auto"/>
      </w:divBdr>
    </w:div>
    <w:div w:id="1586724447">
      <w:bodyDiv w:val="1"/>
      <w:marLeft w:val="0"/>
      <w:marRight w:val="0"/>
      <w:marTop w:val="0"/>
      <w:marBottom w:val="0"/>
      <w:divBdr>
        <w:top w:val="none" w:sz="0" w:space="0" w:color="auto"/>
        <w:left w:val="none" w:sz="0" w:space="0" w:color="auto"/>
        <w:bottom w:val="none" w:sz="0" w:space="0" w:color="auto"/>
        <w:right w:val="none" w:sz="0" w:space="0" w:color="auto"/>
      </w:divBdr>
    </w:div>
    <w:div w:id="1631746904">
      <w:bodyDiv w:val="1"/>
      <w:marLeft w:val="0"/>
      <w:marRight w:val="0"/>
      <w:marTop w:val="0"/>
      <w:marBottom w:val="0"/>
      <w:divBdr>
        <w:top w:val="none" w:sz="0" w:space="0" w:color="auto"/>
        <w:left w:val="none" w:sz="0" w:space="0" w:color="auto"/>
        <w:bottom w:val="none" w:sz="0" w:space="0" w:color="auto"/>
        <w:right w:val="none" w:sz="0" w:space="0" w:color="auto"/>
      </w:divBdr>
    </w:div>
    <w:div w:id="1696072622">
      <w:bodyDiv w:val="1"/>
      <w:marLeft w:val="0"/>
      <w:marRight w:val="0"/>
      <w:marTop w:val="0"/>
      <w:marBottom w:val="0"/>
      <w:divBdr>
        <w:top w:val="none" w:sz="0" w:space="0" w:color="auto"/>
        <w:left w:val="none" w:sz="0" w:space="0" w:color="auto"/>
        <w:bottom w:val="none" w:sz="0" w:space="0" w:color="auto"/>
        <w:right w:val="none" w:sz="0" w:space="0" w:color="auto"/>
      </w:divBdr>
    </w:div>
    <w:div w:id="1988245263">
      <w:bodyDiv w:val="1"/>
      <w:marLeft w:val="0"/>
      <w:marRight w:val="0"/>
      <w:marTop w:val="0"/>
      <w:marBottom w:val="0"/>
      <w:divBdr>
        <w:top w:val="none" w:sz="0" w:space="0" w:color="auto"/>
        <w:left w:val="none" w:sz="0" w:space="0" w:color="auto"/>
        <w:bottom w:val="none" w:sz="0" w:space="0" w:color="auto"/>
        <w:right w:val="none" w:sz="0" w:space="0" w:color="auto"/>
      </w:divBdr>
    </w:div>
    <w:div w:id="20632908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image" Target="media/image19.emf"/><Relationship Id="rId21" Type="http://schemas.openxmlformats.org/officeDocument/2006/relationships/image" Target="media/image10.emf"/><Relationship Id="rId34" Type="http://schemas.openxmlformats.org/officeDocument/2006/relationships/package" Target="embeddings/Microsoft_Visio_Drawing11.vsdx"/><Relationship Id="rId42" Type="http://schemas.openxmlformats.org/officeDocument/2006/relationships/package" Target="embeddings/Microsoft_Visio_Drawing15.vsdx"/><Relationship Id="rId47" Type="http://schemas.openxmlformats.org/officeDocument/2006/relationships/image" Target="media/image23.emf"/><Relationship Id="rId50" Type="http://schemas.openxmlformats.org/officeDocument/2006/relationships/image" Target="media/image25.png"/><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2.vsdx"/><Relationship Id="rId29" Type="http://schemas.openxmlformats.org/officeDocument/2006/relationships/image" Target="media/image14.emf"/><Relationship Id="rId11" Type="http://schemas.openxmlformats.org/officeDocument/2006/relationships/image" Target="media/image5.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8.emf"/><Relationship Id="rId40" Type="http://schemas.openxmlformats.org/officeDocument/2006/relationships/package" Target="embeddings/Microsoft_Visio_Drawing14.vsdx"/><Relationship Id="rId45" Type="http://schemas.openxmlformats.org/officeDocument/2006/relationships/image" Target="media/image22.emf"/><Relationship Id="rId53" Type="http://schemas.openxmlformats.org/officeDocument/2006/relationships/image" Target="media/image27.emf"/><Relationship Id="rId5" Type="http://schemas.openxmlformats.org/officeDocument/2006/relationships/webSettings" Target="webSettings.xml"/><Relationship Id="rId10" Type="http://schemas.openxmlformats.org/officeDocument/2006/relationships/image" Target="media/image4.png"/><Relationship Id="rId19" Type="http://schemas.openxmlformats.org/officeDocument/2006/relationships/image" Target="media/image9.emf"/><Relationship Id="rId31" Type="http://schemas.openxmlformats.org/officeDocument/2006/relationships/image" Target="media/image15.emf"/><Relationship Id="rId44" Type="http://schemas.openxmlformats.org/officeDocument/2006/relationships/package" Target="embeddings/Microsoft_Visio_Drawing16.vsdx"/><Relationship Id="rId52" Type="http://schemas.openxmlformats.org/officeDocument/2006/relationships/package" Target="embeddings/Microsoft_Visio_Drawing19.vsdx"/><Relationship Id="rId4" Type="http://schemas.openxmlformats.org/officeDocument/2006/relationships/settings" Target="settings.xml"/><Relationship Id="rId9" Type="http://schemas.openxmlformats.org/officeDocument/2006/relationships/image" Target="media/image3.jpg"/><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3.emf"/><Relationship Id="rId30" Type="http://schemas.openxmlformats.org/officeDocument/2006/relationships/package" Target="embeddings/Microsoft_Visio_Drawing9.vsdx"/><Relationship Id="rId35" Type="http://schemas.openxmlformats.org/officeDocument/2006/relationships/image" Target="media/image17.emf"/><Relationship Id="rId43" Type="http://schemas.openxmlformats.org/officeDocument/2006/relationships/image" Target="media/image21.emf"/><Relationship Id="rId48" Type="http://schemas.openxmlformats.org/officeDocument/2006/relationships/package" Target="embeddings/Microsoft_Visio_Drawing18.vsdx"/><Relationship Id="rId56" Type="http://schemas.openxmlformats.org/officeDocument/2006/relationships/theme" Target="theme/theme1.xml"/><Relationship Id="rId8" Type="http://schemas.openxmlformats.org/officeDocument/2006/relationships/image" Target="media/image2.png"/><Relationship Id="rId51" Type="http://schemas.openxmlformats.org/officeDocument/2006/relationships/image" Target="media/image26.emf"/><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package" Target="embeddings/Microsoft_Visio_Drawing13.vsdx"/><Relationship Id="rId46" Type="http://schemas.openxmlformats.org/officeDocument/2006/relationships/package" Target="embeddings/Microsoft_Visio_Drawing17.vsdx"/><Relationship Id="rId20" Type="http://schemas.openxmlformats.org/officeDocument/2006/relationships/package" Target="embeddings/Microsoft_Visio_Drawing4.vsdx"/><Relationship Id="rId41" Type="http://schemas.openxmlformats.org/officeDocument/2006/relationships/image" Target="media/image20.emf"/><Relationship Id="rId54" Type="http://schemas.openxmlformats.org/officeDocument/2006/relationships/oleObject" Target="embeddings/Microsoft_Word_97_-_2003_Document.doc"/><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49" Type="http://schemas.openxmlformats.org/officeDocument/2006/relationships/image" Target="media/image24.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88041B-DA3E-4BAA-B845-5C481B134B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4</Pages>
  <Words>4153</Words>
  <Characters>22847</Characters>
  <Application>Microsoft Office Word</Application>
  <DocSecurity>0</DocSecurity>
  <Lines>190</Lines>
  <Paragraphs>53</Paragraphs>
  <ScaleCrop>false</ScaleCrop>
  <HeadingPairs>
    <vt:vector size="6" baseType="variant">
      <vt:variant>
        <vt:lpstr>Title</vt:lpstr>
      </vt:variant>
      <vt:variant>
        <vt:i4>1</vt:i4>
      </vt:variant>
      <vt:variant>
        <vt:lpstr>Headings</vt:lpstr>
      </vt:variant>
      <vt:variant>
        <vt:i4>41</vt:i4>
      </vt:variant>
      <vt:variant>
        <vt:lpstr>Titre</vt:lpstr>
      </vt:variant>
      <vt:variant>
        <vt:i4>1</vt:i4>
      </vt:variant>
    </vt:vector>
  </HeadingPairs>
  <TitlesOfParts>
    <vt:vector size="43" baseType="lpstr">
      <vt:lpstr/>
      <vt:lpstr>Introduction générale et contexte du projet</vt:lpstr>
      <vt:lpstr>    Objet du document</vt:lpstr>
      <vt:lpstr>    Objet de la demande</vt:lpstr>
      <vt:lpstr>    Le demandeur</vt:lpstr>
      <vt:lpstr>Spécifications fonctionnelles détaillées</vt:lpstr>
      <vt:lpstr>    </vt:lpstr>
      <vt:lpstr>    </vt:lpstr>
      <vt:lpstr>    </vt:lpstr>
      <vt:lpstr>    </vt:lpstr>
      <vt:lpstr>    Description détaillée des processus métiers</vt:lpstr>
      <vt:lpstr>    Processus crédit </vt:lpstr>
      <vt:lpstr>        Diagramme : </vt:lpstr>
      <vt:lpstr>    </vt:lpstr>
      <vt:lpstr>    </vt:lpstr>
      <vt:lpstr>        Tableau de spécification </vt:lpstr>
      <vt:lpstr>    Processus courriers arrivés externes</vt:lpstr>
      <vt:lpstr>        Tableau de spécification</vt:lpstr>
      <vt:lpstr>    Processus courrier depart </vt:lpstr>
      <vt:lpstr>        Diagramme  </vt:lpstr>
      <vt:lpstr>        </vt:lpstr>
      <vt:lpstr>        </vt:lpstr>
      <vt:lpstr>        Tableau de spécifcation </vt:lpstr>
      <vt:lpstr>    Processus courriers internes</vt:lpstr>
      <vt:lpstr>        Tableau de spécification</vt:lpstr>
      <vt:lpstr>    Processus gestion des réclamations </vt:lpstr>
      <vt:lpstr>        Diagramme   </vt:lpstr>
      <vt:lpstr>        Tableau de spécification </vt:lpstr>
      <vt:lpstr>    Description du module GED :</vt:lpstr>
      <vt:lpstr>        Typologie des documents :</vt:lpstr>
      <vt:lpstr>        Rôles et permissions</vt:lpstr>
      <vt:lpstr>        Plan de classement </vt:lpstr>
      <vt:lpstr>        Reconnaissance automatique des documents </vt:lpstr>
      <vt:lpstr>Spécifications techniques détaillées</vt:lpstr>
      <vt:lpstr>    </vt:lpstr>
      <vt:lpstr>    Architecture globale de la solution</vt:lpstr>
      <vt:lpstr>    Infrastructure</vt:lpstr>
      <vt:lpstr>    Interfaçage et interopérabilité</vt:lpstr>
      <vt:lpstr>        Interfaçage avec le service d'annuaire : </vt:lpstr>
      <vt:lpstr>        Interfaçage avec les base de données</vt:lpstr>
      <vt:lpstr>        Le serveur de messagerie </vt:lpstr>
      <vt:lpstr>Annexe </vt:lpstr>
      <vt:lpstr/>
    </vt:vector>
  </TitlesOfParts>
  <Company/>
  <LinksUpToDate>false</LinksUpToDate>
  <CharactersWithSpaces>269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amed TEKA" &lt;mteka@archiveyourdocs.com&gt;;Mohamed TEKA;Imene ben Tamansourt</dc:creator>
  <cp:keywords/>
  <dc:description/>
  <cp:lastModifiedBy>Mohamed TEKA</cp:lastModifiedBy>
  <cp:revision>2</cp:revision>
  <cp:lastPrinted>2016-08-22T16:14:00Z</cp:lastPrinted>
  <dcterms:created xsi:type="dcterms:W3CDTF">2016-10-12T16:58:00Z</dcterms:created>
  <dcterms:modified xsi:type="dcterms:W3CDTF">2016-10-12T16:58:00Z</dcterms:modified>
</cp:coreProperties>
</file>